
<file path=[Content_Types].xml><?xml version="1.0" encoding="utf-8"?>
<Types xmlns="http://schemas.openxmlformats.org/package/2006/content-types">
  <Default ContentType="image/x-emf" Extension="emf"/>
  <Default ContentType="image/jpeg" Extension="jpeg"/>
  <Default ContentType="application/vnd.openxmlformats-package.relationships+xml" Extension="rels"/>
  <Default ContentType="application/vnd.visio" Extension="vsd"/>
  <Default ContentType="application/vnd.ms-visio.drawing" Extension="vsdx"/>
  <Default ContentType="application/vnd.openxmlformats-officedocument.spreadsheetml.sheet" Extension="xlsx"/>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13.xml"/>
  <Override ContentType="application/vnd.openxmlformats-officedocument.wordprocessingml.header+xml" PartName="/word/header14.xml"/>
  <Override ContentType="application/vnd.openxmlformats-officedocument.wordprocessingml.header+xml" PartName="/word/header15.xml"/>
  <Override ContentType="application/vnd.openxmlformats-officedocument.wordprocessingml.header+xml" PartName="/word/header16.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1B1BD" w14:textId="77777777" w:rsidR="003851D4" w:rsidRDefault="00310E84" w:rsidP="00931CBB">
      <w:pPr>
        <w:pStyle w:val="Heading1"/>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r>
        <w:rPr>
          <w:noProof/>
        </w:rPr>
        <mc:AlternateContent>
          <mc:Choice Requires="wps">
            <w:drawing>
              <wp:anchor distT="0" distB="0" distL="114300" distR="114300" simplePos="0" relativeHeight="251655168" behindDoc="0" locked="1" layoutInCell="1" allowOverlap="1" wp14:anchorId="58225CF2" wp14:editId="39548DA6">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E7925" w14:textId="77777777" w:rsidR="0052384F" w:rsidRPr="006654CE" w:rsidRDefault="0052384F"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225CF2" id="_x0000_t202" coordsize="21600,21600" o:spt="202" path="m,l,21600r21600,l21600,xe">
                <v:stroke joinstyle="miter"/>
                <v:path gradientshapeok="t" o:connecttype="rect"/>
              </v:shapetype>
              <v:shape id="Text Box 5" o:spid="_x0000_s1026" type="#_x0000_t202" style="position:absolute;left:0;text-align:left;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7ktgIAALs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" filled="f" stroked="f">
                <v:textbox>
                  <w:txbxContent>
                    <w:p w14:paraId="44BE7925" w14:textId="77777777" w:rsidR="0052384F" w:rsidRPr="006654CE" w:rsidRDefault="0052384F"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7BCAFC0F" wp14:editId="3534B4B9">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A6A4DA" w14:textId="77777777" w:rsidR="0052384F" w:rsidRPr="006654CE" w:rsidRDefault="0052384F"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AFC0F" id="Text Box 4" o:spid="_x0000_s1027" type="#_x0000_t202" style="position:absolute;left:0;text-align:left;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E1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" filled="f" stroked="f">
                <v:textbox>
                  <w:txbxContent>
                    <w:p w14:paraId="09A6A4DA" w14:textId="77777777" w:rsidR="0052384F" w:rsidRPr="006654CE" w:rsidRDefault="0052384F"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549C7095" w14:textId="77777777" w:rsidR="001C3D8F" w:rsidRDefault="001C3D8F" w:rsidP="00641566">
      <w:pPr>
        <w:rPr>
          <w:rFonts w:cs="Arial"/>
          <w:b/>
          <w:sz w:val="40"/>
          <w:szCs w:val="40"/>
        </w:rPr>
      </w:pPr>
      <w:bookmarkStart w:id="86" w:name="_Toc286997643"/>
      <w:bookmarkStart w:id="87" w:name="_Toc308517944"/>
      <w:bookmarkStart w:id="88" w:name="_Toc328142484"/>
      <w:bookmarkStart w:id="89" w:name="_Toc333485996"/>
    </w:p>
    <w:p w14:paraId="1097E491" w14:textId="77777777" w:rsidR="002E1E9E" w:rsidRDefault="002E1E9E" w:rsidP="00D02E68">
      <w:pPr>
        <w:keepNext/>
        <w:keepLines/>
        <w:rPr>
          <w:rFonts w:cs="Arial"/>
          <w:b/>
          <w:sz w:val="40"/>
          <w:szCs w:val="40"/>
        </w:rPr>
      </w:pPr>
    </w:p>
    <w:p w14:paraId="2E283963" w14:textId="77777777" w:rsidR="005A50D6" w:rsidRDefault="005A50D6" w:rsidP="00B1397E">
      <w:pPr>
        <w:keepNext/>
        <w:keepLines/>
        <w:spacing w:after="0"/>
        <w:rPr>
          <w:rFonts w:cs="Arial"/>
          <w:b/>
          <w:sz w:val="40"/>
          <w:szCs w:val="40"/>
        </w:rPr>
      </w:pPr>
    </w:p>
    <w:p w14:paraId="582E52F8" w14:textId="77777777" w:rsidR="005A50D6" w:rsidRPr="005A50D6" w:rsidRDefault="005A50D6" w:rsidP="005A50D6">
      <w:pPr>
        <w:rPr>
          <w:rFonts w:cs="Arial"/>
          <w:sz w:val="40"/>
          <w:szCs w:val="40"/>
        </w:rPr>
      </w:pPr>
    </w:p>
    <w:p w14:paraId="0431E34B" w14:textId="77777777" w:rsidR="005A50D6" w:rsidRPr="005A50D6" w:rsidRDefault="005A50D6" w:rsidP="005A50D6">
      <w:pPr>
        <w:rPr>
          <w:rFonts w:cs="Arial"/>
          <w:sz w:val="40"/>
          <w:szCs w:val="40"/>
        </w:rPr>
      </w:pPr>
    </w:p>
    <w:p w14:paraId="08E956A4" w14:textId="77777777" w:rsidR="005A50D6" w:rsidRPr="005A50D6" w:rsidRDefault="005A50D6" w:rsidP="005A50D6">
      <w:pPr>
        <w:rPr>
          <w:rFonts w:cs="Arial"/>
          <w:sz w:val="40"/>
          <w:szCs w:val="40"/>
        </w:rPr>
      </w:pPr>
    </w:p>
    <w:p w14:paraId="7AAD935D" w14:textId="77777777" w:rsidR="005A50D6" w:rsidRPr="005A50D6" w:rsidRDefault="005A50D6" w:rsidP="005A50D6">
      <w:pPr>
        <w:rPr>
          <w:rFonts w:cs="Arial"/>
          <w:sz w:val="40"/>
          <w:szCs w:val="40"/>
        </w:rPr>
      </w:pPr>
    </w:p>
    <w:p w14:paraId="6FFB430E" w14:textId="77777777" w:rsidR="005A50D6" w:rsidRPr="005A50D6" w:rsidRDefault="005A50D6" w:rsidP="005A50D6">
      <w:pPr>
        <w:rPr>
          <w:rFonts w:cs="Arial"/>
          <w:sz w:val="40"/>
          <w:szCs w:val="40"/>
        </w:rPr>
      </w:pPr>
    </w:p>
    <w:p w14:paraId="15485C0F" w14:textId="77777777" w:rsidR="005A50D6" w:rsidRPr="005A50D6" w:rsidRDefault="005A50D6" w:rsidP="005A50D6">
      <w:pPr>
        <w:rPr>
          <w:rFonts w:cs="Arial"/>
          <w:sz w:val="40"/>
          <w:szCs w:val="40"/>
        </w:rPr>
      </w:pPr>
    </w:p>
    <w:p w14:paraId="14007B8D" w14:textId="77777777" w:rsidR="005A50D6" w:rsidRPr="005A50D6" w:rsidRDefault="005A50D6" w:rsidP="005A50D6">
      <w:pPr>
        <w:rPr>
          <w:rFonts w:cs="Arial"/>
          <w:sz w:val="40"/>
          <w:szCs w:val="40"/>
        </w:rPr>
      </w:pPr>
    </w:p>
    <w:p w14:paraId="71908A5D" w14:textId="77777777" w:rsidR="00436305" w:rsidRDefault="00436305" w:rsidP="005A50D6">
      <w:pPr>
        <w:rPr>
          <w:rFonts w:cs="Arial"/>
          <w:sz w:val="40"/>
          <w:szCs w:val="40"/>
        </w:rPr>
      </w:pPr>
    </w:p>
    <w:p w14:paraId="51191030" w14:textId="77777777" w:rsidR="00375D5D" w:rsidRDefault="00375D5D" w:rsidP="006F0DAF">
      <w:pPr>
        <w:rPr>
          <w:rFonts w:cs="Arial"/>
          <w:sz w:val="40"/>
          <w:szCs w:val="40"/>
        </w:rPr>
      </w:pPr>
    </w:p>
    <w:p w14:paraId="498EEBC3" w14:textId="77777777" w:rsidR="00BE00B6" w:rsidRDefault="00BE00B6" w:rsidP="006F0DAF">
      <w:pPr>
        <w:rPr>
          <w:rFonts w:cs="Arial"/>
          <w:sz w:val="40"/>
          <w:szCs w:val="40"/>
        </w:rPr>
      </w:pPr>
    </w:p>
    <w:p w14:paraId="0AF76804" w14:textId="77777777" w:rsidR="00BE00B6" w:rsidRDefault="00BE00B6" w:rsidP="006F0DAF">
      <w:pPr>
        <w:rPr>
          <w:rFonts w:cs="Arial"/>
          <w:sz w:val="40"/>
          <w:szCs w:val="40"/>
        </w:rPr>
      </w:pPr>
    </w:p>
    <w:p w14:paraId="505E2291" w14:textId="24A1508C" w:rsidR="003E4B2B" w:rsidRDefault="00341BE7" w:rsidP="009C3F67">
      <w:pPr>
        <w:ind w:firstLine="720"/>
        <w:rPr>
          <w:rFonts w:cs="Arial"/>
          <w:sz w:val="40"/>
          <w:szCs w:val="40"/>
        </w:rPr>
      </w:pPr>
      <w:r>
        <w:rPr>
          <w:rFonts w:cs="Arial"/>
          <w:sz w:val="40"/>
          <w:szCs w:val="40"/>
        </w:rPr>
        <w:t xml:space="preserve">18 </w:t>
      </w:r>
      <w:r w:rsidR="009C3F67">
        <w:rPr>
          <w:rFonts w:cs="Arial"/>
          <w:sz w:val="40"/>
          <w:szCs w:val="40"/>
        </w:rPr>
        <w:t>June</w:t>
      </w:r>
      <w:r w:rsidR="00375D5D">
        <w:rPr>
          <w:rFonts w:cs="Arial"/>
          <w:sz w:val="40"/>
          <w:szCs w:val="40"/>
        </w:rPr>
        <w:t xml:space="preserve"> 201</w:t>
      </w:r>
      <w:r w:rsidR="00310E84">
        <w:rPr>
          <w:noProof/>
        </w:rPr>
        <mc:AlternateContent>
          <mc:Choice Requires="wps">
            <w:drawing>
              <wp:anchor distT="0" distB="0" distL="114300" distR="114300" simplePos="0" relativeHeight="251660288" behindDoc="0" locked="0" layoutInCell="1" allowOverlap="1" wp14:anchorId="4205FEFD" wp14:editId="7B140B52">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2E217AEA" w14:textId="77777777" w:rsidR="0052384F" w:rsidRPr="00D63FF9" w:rsidRDefault="0052384F"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55753BCC" w14:textId="77777777" w:rsidR="0052384F" w:rsidRPr="00FD2645" w:rsidRDefault="0052384F"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0D83E451" w14:textId="77777777" w:rsidR="0052384F" w:rsidRDefault="005238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205FEFD" id="Text Box 2" o:spid="_x0000_s1028" type="#_x0000_t202" style="position:absolute;left:0;text-align:left;margin-left:-432.15pt;margin-top:114.3pt;width:65.75pt;height:3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14:paraId="2E217AEA" w14:textId="77777777" w:rsidR="0052384F" w:rsidRPr="00D63FF9" w:rsidRDefault="0052384F"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55753BCC" w14:textId="77777777" w:rsidR="0052384F" w:rsidRPr="00FD2645" w:rsidRDefault="0052384F"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0D83E451" w14:textId="77777777" w:rsidR="0052384F" w:rsidRDefault="0052384F"/>
                  </w:txbxContent>
                </v:textbox>
              </v:shape>
            </w:pict>
          </mc:Fallback>
        </mc:AlternateContent>
      </w:r>
      <w:r w:rsidR="00573DA1">
        <w:rPr>
          <w:rFonts w:cs="Arial"/>
          <w:sz w:val="40"/>
          <w:szCs w:val="40"/>
        </w:rPr>
        <w:t>8</w:t>
      </w:r>
    </w:p>
    <w:p w14:paraId="4660E898" w14:textId="77777777" w:rsidR="003E4B2B" w:rsidRPr="003E4B2B" w:rsidRDefault="003E4B2B" w:rsidP="003E4B2B">
      <w:pPr>
        <w:rPr>
          <w:rFonts w:cs="Arial"/>
          <w:sz w:val="40"/>
          <w:szCs w:val="40"/>
        </w:rPr>
      </w:pPr>
    </w:p>
    <w:p w14:paraId="0EC7F9D8" w14:textId="77777777" w:rsidR="003E4B2B" w:rsidRPr="003E4B2B" w:rsidRDefault="003E4B2B" w:rsidP="003E4B2B">
      <w:pPr>
        <w:rPr>
          <w:rFonts w:cs="Arial"/>
          <w:sz w:val="40"/>
          <w:szCs w:val="40"/>
        </w:rPr>
      </w:pPr>
    </w:p>
    <w:p w14:paraId="28C89927" w14:textId="77777777" w:rsidR="003E4B2B" w:rsidRDefault="003E4B2B" w:rsidP="006F0DAF">
      <w:pPr>
        <w:rPr>
          <w:rFonts w:cs="Arial"/>
          <w:sz w:val="40"/>
          <w:szCs w:val="40"/>
        </w:rPr>
      </w:pPr>
    </w:p>
    <w:p w14:paraId="32A84429" w14:textId="77777777" w:rsidR="003E4B2B" w:rsidRDefault="003E4B2B" w:rsidP="00BE525C">
      <w:pPr>
        <w:tabs>
          <w:tab w:val="left" w:pos="5670"/>
        </w:tabs>
        <w:rPr>
          <w:rFonts w:cs="Arial"/>
          <w:sz w:val="40"/>
          <w:szCs w:val="40"/>
        </w:rPr>
      </w:pPr>
      <w:r>
        <w:rPr>
          <w:rFonts w:cs="Arial"/>
          <w:sz w:val="40"/>
          <w:szCs w:val="40"/>
        </w:rPr>
        <w:tab/>
      </w:r>
    </w:p>
    <w:p w14:paraId="7C4BAE4F" w14:textId="77777777" w:rsidR="003851D4" w:rsidRPr="001C3D8F" w:rsidRDefault="002E1E9E" w:rsidP="006F0DAF">
      <w:pPr>
        <w:rPr>
          <w:rFonts w:cs="Arial"/>
          <w:b/>
          <w:sz w:val="40"/>
          <w:szCs w:val="40"/>
        </w:rPr>
      </w:pPr>
      <w:r w:rsidRPr="003E4B2B">
        <w:rPr>
          <w:rFonts w:cs="Arial"/>
          <w:sz w:val="40"/>
          <w:szCs w:val="40"/>
        </w:rPr>
        <w:br w:type="page"/>
      </w:r>
      <w:r w:rsidR="003851D4" w:rsidRPr="001C3D8F">
        <w:rPr>
          <w:rFonts w:cs="Arial"/>
          <w:b/>
          <w:sz w:val="40"/>
          <w:szCs w:val="40"/>
        </w:rPr>
        <w:lastRenderedPageBreak/>
        <w:t>CONTENTS</w:t>
      </w:r>
      <w:bookmarkEnd w:id="86"/>
      <w:bookmarkEnd w:id="87"/>
      <w:bookmarkEnd w:id="88"/>
      <w:bookmarkEnd w:id="89"/>
    </w:p>
    <w:p w14:paraId="7E6B0F98" w14:textId="77777777" w:rsidR="0062617B" w:rsidRPr="00467423" w:rsidRDefault="003851D4">
      <w:pPr>
        <w:pStyle w:val="TOC1"/>
        <w:tabs>
          <w:tab w:val="left" w:pos="442"/>
          <w:tab w:val="right" w:leader="dot" w:pos="9628"/>
        </w:tabs>
        <w:rPr>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511030801" w:history="1">
        <w:r w:rsidR="0062617B" w:rsidRPr="00E025CF">
          <w:rPr>
            <w:rStyle w:val="Hyperlink"/>
            <w:noProof/>
          </w:rPr>
          <w:t xml:space="preserve">1. </w:t>
        </w:r>
        <w:r w:rsidR="0062617B" w:rsidRPr="00467423">
          <w:rPr>
            <w:b w:val="0"/>
            <w:bCs w:val="0"/>
            <w:caps w:val="0"/>
            <w:noProof/>
            <w:sz w:val="22"/>
            <w:szCs w:val="22"/>
          </w:rPr>
          <w:tab/>
        </w:r>
        <w:r w:rsidR="0062617B" w:rsidRPr="00E025CF">
          <w:rPr>
            <w:rStyle w:val="Hyperlink"/>
            <w:noProof/>
          </w:rPr>
          <w:t>Funding intent</w:t>
        </w:r>
        <w:r w:rsidR="0062617B">
          <w:rPr>
            <w:noProof/>
            <w:webHidden/>
          </w:rPr>
          <w:tab/>
        </w:r>
        <w:r w:rsidR="0062617B">
          <w:rPr>
            <w:noProof/>
            <w:webHidden/>
          </w:rPr>
          <w:fldChar w:fldCharType="begin"/>
        </w:r>
        <w:r w:rsidR="0062617B">
          <w:rPr>
            <w:noProof/>
            <w:webHidden/>
          </w:rPr>
          <w:instrText xml:space="preserve"> PAGEREF _Toc511030801 \h </w:instrText>
        </w:r>
        <w:r w:rsidR="0062617B">
          <w:rPr>
            <w:noProof/>
            <w:webHidden/>
          </w:rPr>
        </w:r>
        <w:r w:rsidR="0062617B">
          <w:rPr>
            <w:noProof/>
            <w:webHidden/>
          </w:rPr>
          <w:fldChar w:fldCharType="separate"/>
        </w:r>
        <w:r w:rsidR="00980E6F">
          <w:rPr>
            <w:noProof/>
            <w:webHidden/>
          </w:rPr>
          <w:t>5</w:t>
        </w:r>
        <w:r w:rsidR="0062617B">
          <w:rPr>
            <w:noProof/>
            <w:webHidden/>
          </w:rPr>
          <w:fldChar w:fldCharType="end"/>
        </w:r>
      </w:hyperlink>
    </w:p>
    <w:p w14:paraId="6C424702" w14:textId="1B69D3F1" w:rsidR="0062617B" w:rsidRPr="00467423" w:rsidRDefault="0052384F">
      <w:pPr>
        <w:pStyle w:val="TOC2"/>
        <w:tabs>
          <w:tab w:val="left" w:pos="880"/>
          <w:tab w:val="right" w:leader="dot" w:pos="9628"/>
        </w:tabs>
        <w:rPr>
          <w:smallCaps w:val="0"/>
          <w:noProof/>
          <w:sz w:val="22"/>
          <w:szCs w:val="22"/>
        </w:rPr>
      </w:pPr>
      <w:hyperlink w:anchor="_Toc511030802" w:history="1">
        <w:r w:rsidR="0062617B" w:rsidRPr="00E025CF">
          <w:rPr>
            <w:rStyle w:val="Hyperlink"/>
            <w:noProof/>
            <w:lang w:val="en-GB"/>
          </w:rPr>
          <w:t xml:space="preserve">1.1 </w:t>
        </w:r>
        <w:r w:rsidR="0062617B" w:rsidRPr="00467423">
          <w:rPr>
            <w:smallCaps w:val="0"/>
            <w:noProof/>
            <w:sz w:val="22"/>
            <w:szCs w:val="22"/>
          </w:rPr>
          <w:tab/>
        </w:r>
        <w:r w:rsidR="0062617B" w:rsidRPr="00E025CF">
          <w:rPr>
            <w:rStyle w:val="Hyperlink"/>
            <w:noProof/>
            <w:lang w:val="en-GB"/>
          </w:rPr>
          <w:t>Purpose of the investment specification</w:t>
        </w:r>
        <w:r w:rsidR="0062617B">
          <w:rPr>
            <w:noProof/>
            <w:webHidden/>
          </w:rPr>
          <w:tab/>
        </w:r>
        <w:r w:rsidR="0062617B">
          <w:rPr>
            <w:noProof/>
            <w:webHidden/>
          </w:rPr>
          <w:fldChar w:fldCharType="begin"/>
        </w:r>
        <w:r w:rsidR="0062617B">
          <w:rPr>
            <w:noProof/>
            <w:webHidden/>
          </w:rPr>
          <w:instrText xml:space="preserve"> PAGEREF _Toc511030802 \h </w:instrText>
        </w:r>
        <w:r w:rsidR="0062617B">
          <w:rPr>
            <w:noProof/>
            <w:webHidden/>
          </w:rPr>
        </w:r>
        <w:r w:rsidR="0062617B">
          <w:rPr>
            <w:noProof/>
            <w:webHidden/>
          </w:rPr>
          <w:fldChar w:fldCharType="separate"/>
        </w:r>
        <w:r w:rsidR="00980E6F">
          <w:rPr>
            <w:noProof/>
            <w:webHidden/>
          </w:rPr>
          <w:t>5</w:t>
        </w:r>
        <w:r w:rsidR="0062617B">
          <w:rPr>
            <w:noProof/>
            <w:webHidden/>
          </w:rPr>
          <w:fldChar w:fldCharType="end"/>
        </w:r>
      </w:hyperlink>
    </w:p>
    <w:p w14:paraId="45AAFD41" w14:textId="77777777" w:rsidR="0062617B" w:rsidRPr="00467423" w:rsidRDefault="0052384F">
      <w:pPr>
        <w:pStyle w:val="TOC1"/>
        <w:tabs>
          <w:tab w:val="left" w:pos="442"/>
          <w:tab w:val="right" w:leader="dot" w:pos="9628"/>
        </w:tabs>
        <w:rPr>
          <w:b w:val="0"/>
          <w:bCs w:val="0"/>
          <w:caps w:val="0"/>
          <w:noProof/>
          <w:sz w:val="22"/>
          <w:szCs w:val="22"/>
        </w:rPr>
      </w:pPr>
      <w:hyperlink w:anchor="_Toc511030803" w:history="1">
        <w:r w:rsidR="0062617B" w:rsidRPr="00E025CF">
          <w:rPr>
            <w:rStyle w:val="Hyperlink"/>
            <w:noProof/>
          </w:rPr>
          <w:t xml:space="preserve">2. </w:t>
        </w:r>
        <w:r w:rsidR="0062617B" w:rsidRPr="00467423">
          <w:rPr>
            <w:b w:val="0"/>
            <w:bCs w:val="0"/>
            <w:caps w:val="0"/>
            <w:noProof/>
            <w:sz w:val="22"/>
            <w:szCs w:val="22"/>
          </w:rPr>
          <w:tab/>
        </w:r>
        <w:r w:rsidR="0062617B" w:rsidRPr="00E025CF">
          <w:rPr>
            <w:rStyle w:val="Hyperlink"/>
            <w:noProof/>
          </w:rPr>
          <w:t>Funding intent</w:t>
        </w:r>
        <w:r w:rsidR="0062617B">
          <w:rPr>
            <w:noProof/>
            <w:webHidden/>
          </w:rPr>
          <w:tab/>
        </w:r>
        <w:r w:rsidR="0062617B">
          <w:rPr>
            <w:noProof/>
            <w:webHidden/>
          </w:rPr>
          <w:fldChar w:fldCharType="begin"/>
        </w:r>
        <w:r w:rsidR="0062617B">
          <w:rPr>
            <w:noProof/>
            <w:webHidden/>
          </w:rPr>
          <w:instrText xml:space="preserve"> PAGEREF _Toc511030803 \h </w:instrText>
        </w:r>
        <w:r w:rsidR="0062617B">
          <w:rPr>
            <w:noProof/>
            <w:webHidden/>
          </w:rPr>
        </w:r>
        <w:r w:rsidR="0062617B">
          <w:rPr>
            <w:noProof/>
            <w:webHidden/>
          </w:rPr>
          <w:fldChar w:fldCharType="separate"/>
        </w:r>
        <w:r w:rsidR="00980E6F">
          <w:rPr>
            <w:noProof/>
            <w:webHidden/>
          </w:rPr>
          <w:t>6</w:t>
        </w:r>
        <w:r w:rsidR="0062617B">
          <w:rPr>
            <w:noProof/>
            <w:webHidden/>
          </w:rPr>
          <w:fldChar w:fldCharType="end"/>
        </w:r>
      </w:hyperlink>
    </w:p>
    <w:p w14:paraId="4BC2853F" w14:textId="77777777" w:rsidR="0062617B" w:rsidRPr="00467423" w:rsidRDefault="0052384F">
      <w:pPr>
        <w:pStyle w:val="TOC2"/>
        <w:tabs>
          <w:tab w:val="left" w:pos="880"/>
          <w:tab w:val="right" w:leader="dot" w:pos="9628"/>
        </w:tabs>
        <w:rPr>
          <w:smallCaps w:val="0"/>
          <w:noProof/>
          <w:sz w:val="22"/>
          <w:szCs w:val="22"/>
        </w:rPr>
      </w:pPr>
      <w:hyperlink w:anchor="_Toc511030804" w:history="1">
        <w:r w:rsidR="0062617B" w:rsidRPr="00E025CF">
          <w:rPr>
            <w:rStyle w:val="Hyperlink"/>
            <w:noProof/>
            <w:lang w:val="en-GB"/>
          </w:rPr>
          <w:t xml:space="preserve">2.1 </w:t>
        </w:r>
        <w:r w:rsidR="0062617B" w:rsidRPr="00467423">
          <w:rPr>
            <w:smallCaps w:val="0"/>
            <w:noProof/>
            <w:sz w:val="22"/>
            <w:szCs w:val="22"/>
          </w:rPr>
          <w:tab/>
        </w:r>
        <w:r w:rsidR="0062617B" w:rsidRPr="00E025CF">
          <w:rPr>
            <w:rStyle w:val="Hyperlink"/>
            <w:noProof/>
            <w:lang w:val="en-GB"/>
          </w:rPr>
          <w:t>Context</w:t>
        </w:r>
        <w:r w:rsidR="0062617B">
          <w:rPr>
            <w:noProof/>
            <w:webHidden/>
          </w:rPr>
          <w:tab/>
        </w:r>
        <w:r w:rsidR="0062617B">
          <w:rPr>
            <w:noProof/>
            <w:webHidden/>
          </w:rPr>
          <w:fldChar w:fldCharType="begin"/>
        </w:r>
        <w:r w:rsidR="0062617B">
          <w:rPr>
            <w:noProof/>
            <w:webHidden/>
          </w:rPr>
          <w:instrText xml:space="preserve"> PAGEREF _Toc511030804 \h </w:instrText>
        </w:r>
        <w:r w:rsidR="0062617B">
          <w:rPr>
            <w:noProof/>
            <w:webHidden/>
          </w:rPr>
        </w:r>
        <w:r w:rsidR="0062617B">
          <w:rPr>
            <w:noProof/>
            <w:webHidden/>
          </w:rPr>
          <w:fldChar w:fldCharType="separate"/>
        </w:r>
        <w:r w:rsidR="00980E6F">
          <w:rPr>
            <w:noProof/>
            <w:webHidden/>
          </w:rPr>
          <w:t>6</w:t>
        </w:r>
        <w:r w:rsidR="0062617B">
          <w:rPr>
            <w:noProof/>
            <w:webHidden/>
          </w:rPr>
          <w:fldChar w:fldCharType="end"/>
        </w:r>
      </w:hyperlink>
    </w:p>
    <w:p w14:paraId="007EAB8A" w14:textId="77777777" w:rsidR="0062617B" w:rsidRPr="00467423" w:rsidRDefault="0052384F">
      <w:pPr>
        <w:pStyle w:val="TOC1"/>
        <w:tabs>
          <w:tab w:val="left" w:pos="442"/>
          <w:tab w:val="right" w:leader="dot" w:pos="9628"/>
        </w:tabs>
        <w:rPr>
          <w:b w:val="0"/>
          <w:bCs w:val="0"/>
          <w:caps w:val="0"/>
          <w:noProof/>
          <w:sz w:val="22"/>
          <w:szCs w:val="22"/>
        </w:rPr>
      </w:pPr>
      <w:hyperlink w:anchor="_Toc511030805" w:history="1">
        <w:r w:rsidR="0062617B" w:rsidRPr="00E025CF">
          <w:rPr>
            <w:rStyle w:val="Hyperlink"/>
            <w:noProof/>
          </w:rPr>
          <w:t xml:space="preserve">3. </w:t>
        </w:r>
        <w:r w:rsidR="0062617B" w:rsidRPr="00467423">
          <w:rPr>
            <w:b w:val="0"/>
            <w:bCs w:val="0"/>
            <w:caps w:val="0"/>
            <w:noProof/>
            <w:sz w:val="22"/>
            <w:szCs w:val="22"/>
          </w:rPr>
          <w:tab/>
        </w:r>
        <w:r w:rsidR="0062617B" w:rsidRPr="00E025CF">
          <w:rPr>
            <w:rStyle w:val="Hyperlink"/>
            <w:noProof/>
          </w:rPr>
          <w:t>Investment logic</w:t>
        </w:r>
        <w:r w:rsidR="0062617B">
          <w:rPr>
            <w:noProof/>
            <w:webHidden/>
          </w:rPr>
          <w:tab/>
        </w:r>
        <w:r w:rsidR="0062617B">
          <w:rPr>
            <w:noProof/>
            <w:webHidden/>
          </w:rPr>
          <w:fldChar w:fldCharType="begin"/>
        </w:r>
        <w:r w:rsidR="0062617B">
          <w:rPr>
            <w:noProof/>
            <w:webHidden/>
          </w:rPr>
          <w:instrText xml:space="preserve"> PAGEREF _Toc511030805 \h </w:instrText>
        </w:r>
        <w:r w:rsidR="0062617B">
          <w:rPr>
            <w:noProof/>
            <w:webHidden/>
          </w:rPr>
        </w:r>
        <w:r w:rsidR="0062617B">
          <w:rPr>
            <w:noProof/>
            <w:webHidden/>
          </w:rPr>
          <w:fldChar w:fldCharType="separate"/>
        </w:r>
        <w:r w:rsidR="00980E6F">
          <w:rPr>
            <w:noProof/>
            <w:webHidden/>
          </w:rPr>
          <w:t>7</w:t>
        </w:r>
        <w:r w:rsidR="0062617B">
          <w:rPr>
            <w:noProof/>
            <w:webHidden/>
          </w:rPr>
          <w:fldChar w:fldCharType="end"/>
        </w:r>
      </w:hyperlink>
    </w:p>
    <w:p w14:paraId="168784F5" w14:textId="77777777" w:rsidR="0062617B" w:rsidRPr="00467423" w:rsidRDefault="0052384F">
      <w:pPr>
        <w:pStyle w:val="TOC1"/>
        <w:tabs>
          <w:tab w:val="right" w:leader="dot" w:pos="9628"/>
        </w:tabs>
        <w:rPr>
          <w:b w:val="0"/>
          <w:bCs w:val="0"/>
          <w:caps w:val="0"/>
          <w:noProof/>
          <w:sz w:val="22"/>
          <w:szCs w:val="22"/>
        </w:rPr>
      </w:pPr>
      <w:hyperlink w:anchor="_Toc511030806" w:history="1">
        <w:r w:rsidR="0062617B" w:rsidRPr="00E025CF">
          <w:rPr>
            <w:rStyle w:val="Hyperlink"/>
            <w:noProof/>
          </w:rPr>
          <w:t>4. Service delivery overview</w:t>
        </w:r>
        <w:r w:rsidR="0062617B">
          <w:rPr>
            <w:noProof/>
            <w:webHidden/>
          </w:rPr>
          <w:tab/>
        </w:r>
        <w:r w:rsidR="0062617B">
          <w:rPr>
            <w:noProof/>
            <w:webHidden/>
          </w:rPr>
          <w:fldChar w:fldCharType="begin"/>
        </w:r>
        <w:r w:rsidR="0062617B">
          <w:rPr>
            <w:noProof/>
            <w:webHidden/>
          </w:rPr>
          <w:instrText xml:space="preserve"> PAGEREF _Toc511030806 \h </w:instrText>
        </w:r>
        <w:r w:rsidR="0062617B">
          <w:rPr>
            <w:noProof/>
            <w:webHidden/>
          </w:rPr>
        </w:r>
        <w:r w:rsidR="0062617B">
          <w:rPr>
            <w:noProof/>
            <w:webHidden/>
          </w:rPr>
          <w:fldChar w:fldCharType="separate"/>
        </w:r>
        <w:r w:rsidR="00980E6F">
          <w:rPr>
            <w:noProof/>
            <w:webHidden/>
          </w:rPr>
          <w:t>8</w:t>
        </w:r>
        <w:r w:rsidR="0062617B">
          <w:rPr>
            <w:noProof/>
            <w:webHidden/>
          </w:rPr>
          <w:fldChar w:fldCharType="end"/>
        </w:r>
      </w:hyperlink>
    </w:p>
    <w:p w14:paraId="68046AD8" w14:textId="77777777" w:rsidR="0062617B" w:rsidRPr="00467423" w:rsidRDefault="0052384F">
      <w:pPr>
        <w:pStyle w:val="TOC2"/>
        <w:tabs>
          <w:tab w:val="left" w:pos="880"/>
          <w:tab w:val="right" w:leader="dot" w:pos="9628"/>
        </w:tabs>
        <w:rPr>
          <w:smallCaps w:val="0"/>
          <w:noProof/>
          <w:sz w:val="22"/>
          <w:szCs w:val="22"/>
        </w:rPr>
      </w:pPr>
      <w:hyperlink w:anchor="_Toc511030807" w:history="1">
        <w:r w:rsidR="0062617B" w:rsidRPr="00E025CF">
          <w:rPr>
            <w:rStyle w:val="Hyperlink"/>
            <w:noProof/>
          </w:rPr>
          <w:t xml:space="preserve">4.1 </w:t>
        </w:r>
        <w:r w:rsidR="0062617B" w:rsidRPr="00467423">
          <w:rPr>
            <w:smallCaps w:val="0"/>
            <w:noProof/>
            <w:sz w:val="22"/>
            <w:szCs w:val="22"/>
          </w:rPr>
          <w:tab/>
        </w:r>
        <w:r w:rsidR="0062617B" w:rsidRPr="00E025CF">
          <w:rPr>
            <w:rStyle w:val="Hyperlink"/>
            <w:noProof/>
          </w:rPr>
          <w:t>Description of service type</w:t>
        </w:r>
        <w:r w:rsidR="0062617B">
          <w:rPr>
            <w:noProof/>
            <w:webHidden/>
          </w:rPr>
          <w:tab/>
        </w:r>
        <w:r w:rsidR="0062617B">
          <w:rPr>
            <w:noProof/>
            <w:webHidden/>
          </w:rPr>
          <w:fldChar w:fldCharType="begin"/>
        </w:r>
        <w:r w:rsidR="0062617B">
          <w:rPr>
            <w:noProof/>
            <w:webHidden/>
          </w:rPr>
          <w:instrText xml:space="preserve"> PAGEREF _Toc511030807 \h </w:instrText>
        </w:r>
        <w:r w:rsidR="0062617B">
          <w:rPr>
            <w:noProof/>
            <w:webHidden/>
          </w:rPr>
        </w:r>
        <w:r w:rsidR="0062617B">
          <w:rPr>
            <w:noProof/>
            <w:webHidden/>
          </w:rPr>
          <w:fldChar w:fldCharType="separate"/>
        </w:r>
        <w:r w:rsidR="00980E6F">
          <w:rPr>
            <w:noProof/>
            <w:webHidden/>
          </w:rPr>
          <w:t>10</w:t>
        </w:r>
        <w:r w:rsidR="0062617B">
          <w:rPr>
            <w:noProof/>
            <w:webHidden/>
          </w:rPr>
          <w:fldChar w:fldCharType="end"/>
        </w:r>
      </w:hyperlink>
    </w:p>
    <w:p w14:paraId="0C83BC86" w14:textId="77777777" w:rsidR="0062617B" w:rsidRPr="00467423" w:rsidRDefault="0052384F">
      <w:pPr>
        <w:pStyle w:val="TOC1"/>
        <w:tabs>
          <w:tab w:val="left" w:pos="442"/>
          <w:tab w:val="right" w:leader="dot" w:pos="9628"/>
        </w:tabs>
        <w:rPr>
          <w:b w:val="0"/>
          <w:bCs w:val="0"/>
          <w:caps w:val="0"/>
          <w:noProof/>
          <w:sz w:val="22"/>
          <w:szCs w:val="22"/>
        </w:rPr>
      </w:pPr>
      <w:hyperlink w:anchor="_Toc511030808" w:history="1">
        <w:r w:rsidR="0062617B" w:rsidRPr="00E025CF">
          <w:rPr>
            <w:rStyle w:val="Hyperlink"/>
            <w:noProof/>
          </w:rPr>
          <w:t xml:space="preserve">5. </w:t>
        </w:r>
        <w:r w:rsidR="0062617B" w:rsidRPr="00467423">
          <w:rPr>
            <w:b w:val="0"/>
            <w:bCs w:val="0"/>
            <w:caps w:val="0"/>
            <w:noProof/>
            <w:sz w:val="22"/>
            <w:szCs w:val="22"/>
          </w:rPr>
          <w:tab/>
        </w:r>
        <w:r w:rsidR="0062617B" w:rsidRPr="00E025CF">
          <w:rPr>
            <w:rStyle w:val="Hyperlink"/>
            <w:noProof/>
          </w:rPr>
          <w:t>Service delivery requirements for all services</w:t>
        </w:r>
        <w:r w:rsidR="0062617B">
          <w:rPr>
            <w:noProof/>
            <w:webHidden/>
          </w:rPr>
          <w:tab/>
        </w:r>
        <w:r w:rsidR="0062617B">
          <w:rPr>
            <w:noProof/>
            <w:webHidden/>
          </w:rPr>
          <w:fldChar w:fldCharType="begin"/>
        </w:r>
        <w:r w:rsidR="0062617B">
          <w:rPr>
            <w:noProof/>
            <w:webHidden/>
          </w:rPr>
          <w:instrText xml:space="preserve"> PAGEREF _Toc511030808 \h </w:instrText>
        </w:r>
        <w:r w:rsidR="0062617B">
          <w:rPr>
            <w:noProof/>
            <w:webHidden/>
          </w:rPr>
        </w:r>
        <w:r w:rsidR="0062617B">
          <w:rPr>
            <w:noProof/>
            <w:webHidden/>
          </w:rPr>
          <w:fldChar w:fldCharType="separate"/>
        </w:r>
        <w:r w:rsidR="00980E6F">
          <w:rPr>
            <w:noProof/>
            <w:webHidden/>
          </w:rPr>
          <w:t>11</w:t>
        </w:r>
        <w:r w:rsidR="0062617B">
          <w:rPr>
            <w:noProof/>
            <w:webHidden/>
          </w:rPr>
          <w:fldChar w:fldCharType="end"/>
        </w:r>
      </w:hyperlink>
    </w:p>
    <w:p w14:paraId="34E40698" w14:textId="77777777" w:rsidR="0062617B" w:rsidRPr="00467423" w:rsidRDefault="0052384F">
      <w:pPr>
        <w:pStyle w:val="TOC2"/>
        <w:tabs>
          <w:tab w:val="left" w:pos="880"/>
          <w:tab w:val="right" w:leader="dot" w:pos="9628"/>
        </w:tabs>
        <w:rPr>
          <w:smallCaps w:val="0"/>
          <w:noProof/>
          <w:sz w:val="22"/>
          <w:szCs w:val="22"/>
        </w:rPr>
      </w:pPr>
      <w:hyperlink w:anchor="_Toc511030809" w:history="1">
        <w:r w:rsidR="0062617B" w:rsidRPr="00E025CF">
          <w:rPr>
            <w:rStyle w:val="Hyperlink"/>
            <w:noProof/>
            <w:lang w:val="en-GB"/>
          </w:rPr>
          <w:t xml:space="preserve">5.1 </w:t>
        </w:r>
        <w:r w:rsidR="0062617B" w:rsidRPr="00467423">
          <w:rPr>
            <w:smallCaps w:val="0"/>
            <w:noProof/>
            <w:sz w:val="22"/>
            <w:szCs w:val="22"/>
          </w:rPr>
          <w:tab/>
        </w:r>
        <w:r w:rsidR="0062617B" w:rsidRPr="00E025CF">
          <w:rPr>
            <w:rStyle w:val="Hyperlink"/>
            <w:noProof/>
            <w:lang w:val="en-GB"/>
          </w:rPr>
          <w:t>General information for all services</w:t>
        </w:r>
        <w:r w:rsidR="0062617B">
          <w:rPr>
            <w:noProof/>
            <w:webHidden/>
          </w:rPr>
          <w:tab/>
        </w:r>
        <w:r w:rsidR="0062617B">
          <w:rPr>
            <w:noProof/>
            <w:webHidden/>
          </w:rPr>
          <w:fldChar w:fldCharType="begin"/>
        </w:r>
        <w:r w:rsidR="0062617B">
          <w:rPr>
            <w:noProof/>
            <w:webHidden/>
          </w:rPr>
          <w:instrText xml:space="preserve"> PAGEREF _Toc511030809 \h </w:instrText>
        </w:r>
        <w:r w:rsidR="0062617B">
          <w:rPr>
            <w:noProof/>
            <w:webHidden/>
          </w:rPr>
        </w:r>
        <w:r w:rsidR="0062617B">
          <w:rPr>
            <w:noProof/>
            <w:webHidden/>
          </w:rPr>
          <w:fldChar w:fldCharType="separate"/>
        </w:r>
        <w:r w:rsidR="00980E6F">
          <w:rPr>
            <w:noProof/>
            <w:webHidden/>
          </w:rPr>
          <w:t>11</w:t>
        </w:r>
        <w:r w:rsidR="0062617B">
          <w:rPr>
            <w:noProof/>
            <w:webHidden/>
          </w:rPr>
          <w:fldChar w:fldCharType="end"/>
        </w:r>
      </w:hyperlink>
    </w:p>
    <w:p w14:paraId="2ADDCB9D" w14:textId="77777777" w:rsidR="0062617B" w:rsidRPr="00467423" w:rsidRDefault="0052384F">
      <w:pPr>
        <w:pStyle w:val="TOC3"/>
        <w:tabs>
          <w:tab w:val="left" w:pos="1320"/>
        </w:tabs>
        <w:rPr>
          <w:i w:val="0"/>
          <w:iCs w:val="0"/>
          <w:noProof/>
          <w:sz w:val="22"/>
          <w:szCs w:val="22"/>
        </w:rPr>
      </w:pPr>
      <w:hyperlink w:anchor="_Toc511030810" w:history="1">
        <w:r w:rsidR="0062617B" w:rsidRPr="00E025CF">
          <w:rPr>
            <w:rStyle w:val="Hyperlink"/>
            <w:noProof/>
            <w:lang w:val="en-GB"/>
          </w:rPr>
          <w:t xml:space="preserve">5.1.1 </w:t>
        </w:r>
        <w:r w:rsidR="0062617B" w:rsidRPr="00467423">
          <w:rPr>
            <w:i w:val="0"/>
            <w:iCs w:val="0"/>
            <w:noProof/>
            <w:sz w:val="22"/>
            <w:szCs w:val="22"/>
          </w:rPr>
          <w:tab/>
        </w:r>
        <w:r w:rsidR="0062617B" w:rsidRPr="00E025CF">
          <w:rPr>
            <w:rStyle w:val="Hyperlink"/>
            <w:noProof/>
            <w:lang w:val="en-GB"/>
          </w:rPr>
          <w:t>Requirements for all services</w:t>
        </w:r>
        <w:r w:rsidR="0062617B">
          <w:rPr>
            <w:noProof/>
            <w:webHidden/>
          </w:rPr>
          <w:tab/>
        </w:r>
        <w:r w:rsidR="0062617B">
          <w:rPr>
            <w:noProof/>
            <w:webHidden/>
          </w:rPr>
          <w:fldChar w:fldCharType="begin"/>
        </w:r>
        <w:r w:rsidR="0062617B">
          <w:rPr>
            <w:noProof/>
            <w:webHidden/>
          </w:rPr>
          <w:instrText xml:space="preserve"> PAGEREF _Toc511030810 \h </w:instrText>
        </w:r>
        <w:r w:rsidR="0062617B">
          <w:rPr>
            <w:noProof/>
            <w:webHidden/>
          </w:rPr>
        </w:r>
        <w:r w:rsidR="0062617B">
          <w:rPr>
            <w:noProof/>
            <w:webHidden/>
          </w:rPr>
          <w:fldChar w:fldCharType="separate"/>
        </w:r>
        <w:r w:rsidR="00980E6F">
          <w:rPr>
            <w:noProof/>
            <w:webHidden/>
          </w:rPr>
          <w:t>11</w:t>
        </w:r>
        <w:r w:rsidR="0062617B">
          <w:rPr>
            <w:noProof/>
            <w:webHidden/>
          </w:rPr>
          <w:fldChar w:fldCharType="end"/>
        </w:r>
      </w:hyperlink>
    </w:p>
    <w:p w14:paraId="19D90A13" w14:textId="77777777" w:rsidR="0062617B" w:rsidRPr="00467423" w:rsidRDefault="0052384F">
      <w:pPr>
        <w:pStyle w:val="TOC3"/>
        <w:tabs>
          <w:tab w:val="left" w:pos="1320"/>
        </w:tabs>
        <w:rPr>
          <w:i w:val="0"/>
          <w:iCs w:val="0"/>
          <w:noProof/>
          <w:sz w:val="22"/>
          <w:szCs w:val="22"/>
        </w:rPr>
      </w:pPr>
      <w:hyperlink w:anchor="_Toc511030811" w:history="1">
        <w:r w:rsidR="0062617B" w:rsidRPr="00E025CF">
          <w:rPr>
            <w:rStyle w:val="Hyperlink"/>
            <w:noProof/>
            <w:lang w:val="en-GB"/>
          </w:rPr>
          <w:t xml:space="preserve">5.1.2 </w:t>
        </w:r>
        <w:r w:rsidR="0062617B" w:rsidRPr="00467423">
          <w:rPr>
            <w:i w:val="0"/>
            <w:iCs w:val="0"/>
            <w:noProof/>
            <w:sz w:val="22"/>
            <w:szCs w:val="22"/>
          </w:rPr>
          <w:tab/>
        </w:r>
        <w:r w:rsidR="0062617B" w:rsidRPr="00E025CF">
          <w:rPr>
            <w:rStyle w:val="Hyperlink"/>
            <w:noProof/>
            <w:lang w:val="en-GB"/>
          </w:rPr>
          <w:t>Considerations for all services</w:t>
        </w:r>
        <w:r w:rsidR="0062617B">
          <w:rPr>
            <w:noProof/>
            <w:webHidden/>
          </w:rPr>
          <w:tab/>
        </w:r>
        <w:r w:rsidR="0062617B">
          <w:rPr>
            <w:noProof/>
            <w:webHidden/>
          </w:rPr>
          <w:fldChar w:fldCharType="begin"/>
        </w:r>
        <w:r w:rsidR="0062617B">
          <w:rPr>
            <w:noProof/>
            <w:webHidden/>
          </w:rPr>
          <w:instrText xml:space="preserve"> PAGEREF _Toc511030811 \h </w:instrText>
        </w:r>
        <w:r w:rsidR="0062617B">
          <w:rPr>
            <w:noProof/>
            <w:webHidden/>
          </w:rPr>
        </w:r>
        <w:r w:rsidR="0062617B">
          <w:rPr>
            <w:noProof/>
            <w:webHidden/>
          </w:rPr>
          <w:fldChar w:fldCharType="separate"/>
        </w:r>
        <w:r w:rsidR="00980E6F">
          <w:rPr>
            <w:noProof/>
            <w:webHidden/>
          </w:rPr>
          <w:t>13</w:t>
        </w:r>
        <w:r w:rsidR="0062617B">
          <w:rPr>
            <w:noProof/>
            <w:webHidden/>
          </w:rPr>
          <w:fldChar w:fldCharType="end"/>
        </w:r>
      </w:hyperlink>
    </w:p>
    <w:p w14:paraId="36642BAE" w14:textId="77777777" w:rsidR="0062617B" w:rsidRPr="00467423" w:rsidRDefault="0052384F">
      <w:pPr>
        <w:pStyle w:val="TOC1"/>
        <w:tabs>
          <w:tab w:val="left" w:pos="442"/>
          <w:tab w:val="right" w:leader="dot" w:pos="9628"/>
        </w:tabs>
        <w:rPr>
          <w:b w:val="0"/>
          <w:bCs w:val="0"/>
          <w:caps w:val="0"/>
          <w:noProof/>
          <w:sz w:val="22"/>
          <w:szCs w:val="22"/>
        </w:rPr>
      </w:pPr>
      <w:hyperlink w:anchor="_Toc511030812" w:history="1">
        <w:r w:rsidR="0062617B" w:rsidRPr="00E025CF">
          <w:rPr>
            <w:rStyle w:val="Hyperlink"/>
            <w:noProof/>
          </w:rPr>
          <w:t xml:space="preserve">6. </w:t>
        </w:r>
        <w:r w:rsidR="0062617B" w:rsidRPr="00467423">
          <w:rPr>
            <w:b w:val="0"/>
            <w:bCs w:val="0"/>
            <w:caps w:val="0"/>
            <w:noProof/>
            <w:sz w:val="22"/>
            <w:szCs w:val="22"/>
          </w:rPr>
          <w:tab/>
        </w:r>
        <w:r w:rsidR="0062617B" w:rsidRPr="00E025CF">
          <w:rPr>
            <w:rStyle w:val="Hyperlink"/>
            <w:noProof/>
          </w:rPr>
          <w:t>Service delivery requirements for specific Service Users</w:t>
        </w:r>
        <w:r w:rsidR="0062617B">
          <w:rPr>
            <w:noProof/>
            <w:webHidden/>
          </w:rPr>
          <w:tab/>
        </w:r>
        <w:r w:rsidR="0062617B">
          <w:rPr>
            <w:noProof/>
            <w:webHidden/>
          </w:rPr>
          <w:fldChar w:fldCharType="begin"/>
        </w:r>
        <w:r w:rsidR="0062617B">
          <w:rPr>
            <w:noProof/>
            <w:webHidden/>
          </w:rPr>
          <w:instrText xml:space="preserve"> PAGEREF _Toc511030812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3BEC9591" w14:textId="77777777" w:rsidR="0062617B" w:rsidRPr="00467423" w:rsidRDefault="0052384F">
      <w:pPr>
        <w:pStyle w:val="TOC2"/>
        <w:tabs>
          <w:tab w:val="left" w:pos="880"/>
          <w:tab w:val="right" w:leader="dot" w:pos="9628"/>
        </w:tabs>
        <w:rPr>
          <w:smallCaps w:val="0"/>
          <w:noProof/>
          <w:sz w:val="22"/>
          <w:szCs w:val="22"/>
        </w:rPr>
      </w:pPr>
      <w:hyperlink w:anchor="_Toc511030813" w:history="1">
        <w:r w:rsidR="0062617B" w:rsidRPr="00E025CF">
          <w:rPr>
            <w:rStyle w:val="Hyperlink"/>
            <w:noProof/>
          </w:rPr>
          <w:t xml:space="preserve">6.1 </w:t>
        </w:r>
        <w:r w:rsidR="0062617B" w:rsidRPr="00467423">
          <w:rPr>
            <w:smallCaps w:val="0"/>
            <w:noProof/>
            <w:sz w:val="22"/>
            <w:szCs w:val="22"/>
          </w:rPr>
          <w:tab/>
        </w:r>
        <w:r w:rsidR="0062617B" w:rsidRPr="00E025CF">
          <w:rPr>
            <w:rStyle w:val="Hyperlink"/>
            <w:noProof/>
          </w:rPr>
          <w:t>At Risk Families (U3050)</w:t>
        </w:r>
        <w:r w:rsidR="0062617B">
          <w:rPr>
            <w:noProof/>
            <w:webHidden/>
          </w:rPr>
          <w:tab/>
        </w:r>
        <w:r w:rsidR="0062617B">
          <w:rPr>
            <w:noProof/>
            <w:webHidden/>
          </w:rPr>
          <w:fldChar w:fldCharType="begin"/>
        </w:r>
        <w:r w:rsidR="0062617B">
          <w:rPr>
            <w:noProof/>
            <w:webHidden/>
          </w:rPr>
          <w:instrText xml:space="preserve"> PAGEREF _Toc511030813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7E32AFF7" w14:textId="77777777" w:rsidR="0062617B" w:rsidRPr="00467423" w:rsidRDefault="0052384F">
      <w:pPr>
        <w:pStyle w:val="TOC3"/>
        <w:tabs>
          <w:tab w:val="left" w:pos="1320"/>
        </w:tabs>
        <w:rPr>
          <w:i w:val="0"/>
          <w:iCs w:val="0"/>
          <w:noProof/>
          <w:sz w:val="22"/>
          <w:szCs w:val="22"/>
        </w:rPr>
      </w:pPr>
      <w:hyperlink w:anchor="_Toc511030814" w:history="1">
        <w:r w:rsidR="0062617B" w:rsidRPr="00E025CF">
          <w:rPr>
            <w:rStyle w:val="Hyperlink"/>
            <w:noProof/>
            <w:lang w:val="en-GB"/>
          </w:rPr>
          <w:t xml:space="preserve">6.1.1 </w:t>
        </w:r>
        <w:r w:rsidR="0062617B" w:rsidRPr="00467423">
          <w:rPr>
            <w:i w:val="0"/>
            <w:iCs w:val="0"/>
            <w:noProof/>
            <w:sz w:val="22"/>
            <w:szCs w:val="22"/>
          </w:rPr>
          <w:tab/>
        </w:r>
        <w:r w:rsidR="0062617B" w:rsidRPr="00E025CF">
          <w:rPr>
            <w:rStyle w:val="Hyperlink"/>
            <w:noProof/>
            <w:lang w:val="en-GB"/>
          </w:rPr>
          <w:t>Requirements – At Risk Families</w:t>
        </w:r>
        <w:r w:rsidR="0062617B">
          <w:rPr>
            <w:noProof/>
            <w:webHidden/>
          </w:rPr>
          <w:tab/>
        </w:r>
        <w:r w:rsidR="0062617B">
          <w:rPr>
            <w:noProof/>
            <w:webHidden/>
          </w:rPr>
          <w:fldChar w:fldCharType="begin"/>
        </w:r>
        <w:r w:rsidR="0062617B">
          <w:rPr>
            <w:noProof/>
            <w:webHidden/>
          </w:rPr>
          <w:instrText xml:space="preserve"> PAGEREF _Toc511030814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7995A431" w14:textId="77777777" w:rsidR="0062617B" w:rsidRPr="00467423" w:rsidRDefault="0052384F">
      <w:pPr>
        <w:pStyle w:val="TOC3"/>
        <w:tabs>
          <w:tab w:val="left" w:pos="1320"/>
        </w:tabs>
        <w:rPr>
          <w:i w:val="0"/>
          <w:iCs w:val="0"/>
          <w:noProof/>
          <w:sz w:val="22"/>
          <w:szCs w:val="22"/>
        </w:rPr>
      </w:pPr>
      <w:hyperlink w:anchor="_Toc511030815" w:history="1">
        <w:r w:rsidR="0062617B" w:rsidRPr="00E025CF">
          <w:rPr>
            <w:rStyle w:val="Hyperlink"/>
            <w:noProof/>
            <w:lang w:val="en-GB"/>
          </w:rPr>
          <w:t xml:space="preserve">6.1.2 </w:t>
        </w:r>
        <w:r w:rsidR="0062617B" w:rsidRPr="00467423">
          <w:rPr>
            <w:i w:val="0"/>
            <w:iCs w:val="0"/>
            <w:noProof/>
            <w:sz w:val="22"/>
            <w:szCs w:val="22"/>
          </w:rPr>
          <w:tab/>
        </w:r>
        <w:r w:rsidR="0062617B" w:rsidRPr="00E025CF">
          <w:rPr>
            <w:rStyle w:val="Hyperlink"/>
            <w:noProof/>
            <w:lang w:val="en-GB"/>
          </w:rPr>
          <w:t>Considerations – At Risk Families</w:t>
        </w:r>
        <w:r w:rsidR="0062617B">
          <w:rPr>
            <w:noProof/>
            <w:webHidden/>
          </w:rPr>
          <w:tab/>
        </w:r>
        <w:r w:rsidR="0062617B">
          <w:rPr>
            <w:noProof/>
            <w:webHidden/>
          </w:rPr>
          <w:fldChar w:fldCharType="begin"/>
        </w:r>
        <w:r w:rsidR="0062617B">
          <w:rPr>
            <w:noProof/>
            <w:webHidden/>
          </w:rPr>
          <w:instrText xml:space="preserve"> PAGEREF _Toc511030815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7CC8E99A" w14:textId="77777777" w:rsidR="0062617B" w:rsidRPr="00467423" w:rsidRDefault="0052384F">
      <w:pPr>
        <w:pStyle w:val="TOC2"/>
        <w:tabs>
          <w:tab w:val="left" w:pos="880"/>
          <w:tab w:val="right" w:leader="dot" w:pos="9628"/>
        </w:tabs>
        <w:rPr>
          <w:smallCaps w:val="0"/>
          <w:noProof/>
          <w:sz w:val="22"/>
          <w:szCs w:val="22"/>
        </w:rPr>
      </w:pPr>
      <w:hyperlink w:anchor="_Toc511030816" w:history="1">
        <w:r w:rsidR="0062617B" w:rsidRPr="00E025CF">
          <w:rPr>
            <w:rStyle w:val="Hyperlink"/>
            <w:noProof/>
          </w:rPr>
          <w:t>6.2</w:t>
        </w:r>
        <w:r w:rsidR="0062617B" w:rsidRPr="00467423">
          <w:rPr>
            <w:smallCaps w:val="0"/>
            <w:noProof/>
            <w:sz w:val="22"/>
            <w:szCs w:val="22"/>
          </w:rPr>
          <w:tab/>
        </w:r>
        <w:r w:rsidR="0062617B" w:rsidRPr="00E025CF">
          <w:rPr>
            <w:rStyle w:val="Hyperlink"/>
            <w:noProof/>
          </w:rPr>
          <w:t>Aboriginal and Torres Strait Islander families in three discrete Indigenous communities experiencing or witnessing domestic violence (U3113)</w:t>
        </w:r>
        <w:r w:rsidR="0062617B">
          <w:rPr>
            <w:noProof/>
            <w:webHidden/>
          </w:rPr>
          <w:tab/>
        </w:r>
        <w:r w:rsidR="0062617B">
          <w:rPr>
            <w:noProof/>
            <w:webHidden/>
          </w:rPr>
          <w:fldChar w:fldCharType="begin"/>
        </w:r>
        <w:r w:rsidR="0062617B">
          <w:rPr>
            <w:noProof/>
            <w:webHidden/>
          </w:rPr>
          <w:instrText xml:space="preserve"> PAGEREF _Toc511030816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42B6B840" w14:textId="77777777" w:rsidR="0062617B" w:rsidRPr="00467423" w:rsidRDefault="0052384F">
      <w:pPr>
        <w:pStyle w:val="TOC3"/>
        <w:tabs>
          <w:tab w:val="left" w:pos="1320"/>
        </w:tabs>
        <w:rPr>
          <w:i w:val="0"/>
          <w:iCs w:val="0"/>
          <w:noProof/>
          <w:sz w:val="22"/>
          <w:szCs w:val="22"/>
        </w:rPr>
      </w:pPr>
      <w:hyperlink w:anchor="_Toc511030817" w:history="1">
        <w:r w:rsidR="0062617B" w:rsidRPr="00E025CF">
          <w:rPr>
            <w:rStyle w:val="Hyperlink"/>
            <w:noProof/>
            <w:lang w:val="en-GB"/>
          </w:rPr>
          <w:t xml:space="preserve">6.2.1 </w:t>
        </w:r>
        <w:r w:rsidR="0062617B" w:rsidRPr="00467423">
          <w:rPr>
            <w:i w:val="0"/>
            <w:iCs w:val="0"/>
            <w:noProof/>
            <w:sz w:val="22"/>
            <w:szCs w:val="22"/>
          </w:rPr>
          <w:tab/>
        </w:r>
        <w:r w:rsidR="0062617B" w:rsidRPr="00E025CF">
          <w:rPr>
            <w:rStyle w:val="Hyperlink"/>
            <w:noProof/>
            <w:lang w:val="en-GB"/>
          </w:rPr>
          <w:t xml:space="preserve"> Requirements - </w:t>
        </w:r>
        <w:r w:rsidR="0062617B" w:rsidRPr="00E025CF">
          <w:rPr>
            <w:rStyle w:val="Hyperlink"/>
            <w:noProof/>
          </w:rPr>
          <w:t>Aboriginal and Torres Strait Islander families in three discrete Indigenous communities experiencing or witnessing domestic violence</w:t>
        </w:r>
        <w:r w:rsidR="0062617B">
          <w:rPr>
            <w:noProof/>
            <w:webHidden/>
          </w:rPr>
          <w:tab/>
        </w:r>
        <w:r w:rsidR="0062617B">
          <w:rPr>
            <w:noProof/>
            <w:webHidden/>
          </w:rPr>
          <w:fldChar w:fldCharType="begin"/>
        </w:r>
        <w:r w:rsidR="0062617B">
          <w:rPr>
            <w:noProof/>
            <w:webHidden/>
          </w:rPr>
          <w:instrText xml:space="preserve"> PAGEREF _Toc511030817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76C73A1A" w14:textId="77777777" w:rsidR="0062617B" w:rsidRPr="00467423" w:rsidRDefault="0052384F">
      <w:pPr>
        <w:pStyle w:val="TOC3"/>
        <w:tabs>
          <w:tab w:val="left" w:pos="1320"/>
        </w:tabs>
        <w:rPr>
          <w:i w:val="0"/>
          <w:iCs w:val="0"/>
          <w:noProof/>
          <w:sz w:val="22"/>
          <w:szCs w:val="22"/>
        </w:rPr>
      </w:pPr>
      <w:hyperlink w:anchor="_Toc511030818" w:history="1">
        <w:r w:rsidR="0062617B" w:rsidRPr="00E025CF">
          <w:rPr>
            <w:rStyle w:val="Hyperlink"/>
            <w:noProof/>
            <w:lang w:val="en-GB"/>
          </w:rPr>
          <w:t xml:space="preserve">6.2.2 </w:t>
        </w:r>
        <w:r w:rsidR="0062617B" w:rsidRPr="00467423">
          <w:rPr>
            <w:i w:val="0"/>
            <w:iCs w:val="0"/>
            <w:noProof/>
            <w:sz w:val="22"/>
            <w:szCs w:val="22"/>
          </w:rPr>
          <w:tab/>
        </w:r>
        <w:r w:rsidR="0062617B" w:rsidRPr="00E025CF">
          <w:rPr>
            <w:rStyle w:val="Hyperlink"/>
            <w:noProof/>
            <w:lang w:val="en-GB"/>
          </w:rPr>
          <w:t xml:space="preserve"> Considerations - </w:t>
        </w:r>
        <w:r w:rsidR="0062617B" w:rsidRPr="00E025CF">
          <w:rPr>
            <w:rStyle w:val="Hyperlink"/>
            <w:noProof/>
          </w:rPr>
          <w:t>Aboriginal and Torres Strait Islander families in three discrete Indigenous communities experiencing or witnessing domestic violence</w:t>
        </w:r>
        <w:r w:rsidR="0062617B">
          <w:rPr>
            <w:noProof/>
            <w:webHidden/>
          </w:rPr>
          <w:tab/>
        </w:r>
        <w:r w:rsidR="0062617B">
          <w:rPr>
            <w:noProof/>
            <w:webHidden/>
          </w:rPr>
          <w:fldChar w:fldCharType="begin"/>
        </w:r>
        <w:r w:rsidR="0062617B">
          <w:rPr>
            <w:noProof/>
            <w:webHidden/>
          </w:rPr>
          <w:instrText xml:space="preserve"> PAGEREF _Toc511030818 \h </w:instrText>
        </w:r>
        <w:r w:rsidR="0062617B">
          <w:rPr>
            <w:noProof/>
            <w:webHidden/>
          </w:rPr>
        </w:r>
        <w:r w:rsidR="0062617B">
          <w:rPr>
            <w:noProof/>
            <w:webHidden/>
          </w:rPr>
          <w:fldChar w:fldCharType="separate"/>
        </w:r>
        <w:r w:rsidR="00980E6F">
          <w:rPr>
            <w:noProof/>
            <w:webHidden/>
          </w:rPr>
          <w:t>15</w:t>
        </w:r>
        <w:r w:rsidR="0062617B">
          <w:rPr>
            <w:noProof/>
            <w:webHidden/>
          </w:rPr>
          <w:fldChar w:fldCharType="end"/>
        </w:r>
      </w:hyperlink>
    </w:p>
    <w:p w14:paraId="540CE2E4" w14:textId="77777777" w:rsidR="0062617B" w:rsidRPr="00467423" w:rsidRDefault="0052384F">
      <w:pPr>
        <w:pStyle w:val="TOC2"/>
        <w:tabs>
          <w:tab w:val="left" w:pos="880"/>
          <w:tab w:val="right" w:leader="dot" w:pos="9628"/>
        </w:tabs>
        <w:rPr>
          <w:smallCaps w:val="0"/>
          <w:noProof/>
          <w:sz w:val="22"/>
          <w:szCs w:val="22"/>
        </w:rPr>
      </w:pPr>
      <w:hyperlink w:anchor="_Toc511030819" w:history="1">
        <w:r w:rsidR="0062617B" w:rsidRPr="00E025CF">
          <w:rPr>
            <w:rStyle w:val="Hyperlink"/>
            <w:noProof/>
            <w:lang w:val="en-GB"/>
          </w:rPr>
          <w:t xml:space="preserve">6.3 </w:t>
        </w:r>
        <w:r w:rsidR="0062617B" w:rsidRPr="00467423">
          <w:rPr>
            <w:smallCaps w:val="0"/>
            <w:noProof/>
            <w:sz w:val="22"/>
            <w:szCs w:val="22"/>
          </w:rPr>
          <w:tab/>
        </w:r>
        <w:r w:rsidR="0062617B" w:rsidRPr="00E025CF">
          <w:rPr>
            <w:rStyle w:val="Hyperlink"/>
            <w:noProof/>
            <w:lang w:val="en-GB"/>
          </w:rPr>
          <w:t>Families — Statutory Service Users (U3310)</w:t>
        </w:r>
        <w:r w:rsidR="0062617B">
          <w:rPr>
            <w:noProof/>
            <w:webHidden/>
          </w:rPr>
          <w:tab/>
        </w:r>
        <w:r w:rsidR="0062617B">
          <w:rPr>
            <w:noProof/>
            <w:webHidden/>
          </w:rPr>
          <w:fldChar w:fldCharType="begin"/>
        </w:r>
        <w:r w:rsidR="0062617B">
          <w:rPr>
            <w:noProof/>
            <w:webHidden/>
          </w:rPr>
          <w:instrText xml:space="preserve"> PAGEREF _Toc511030819 \h </w:instrText>
        </w:r>
        <w:r w:rsidR="0062617B">
          <w:rPr>
            <w:noProof/>
            <w:webHidden/>
          </w:rPr>
        </w:r>
        <w:r w:rsidR="0062617B">
          <w:rPr>
            <w:noProof/>
            <w:webHidden/>
          </w:rPr>
          <w:fldChar w:fldCharType="separate"/>
        </w:r>
        <w:r w:rsidR="00980E6F">
          <w:rPr>
            <w:noProof/>
            <w:webHidden/>
          </w:rPr>
          <w:t>16</w:t>
        </w:r>
        <w:r w:rsidR="0062617B">
          <w:rPr>
            <w:noProof/>
            <w:webHidden/>
          </w:rPr>
          <w:fldChar w:fldCharType="end"/>
        </w:r>
      </w:hyperlink>
    </w:p>
    <w:p w14:paraId="0D6930F4" w14:textId="77777777" w:rsidR="0062617B" w:rsidRPr="00467423" w:rsidRDefault="0052384F">
      <w:pPr>
        <w:pStyle w:val="TOC3"/>
        <w:tabs>
          <w:tab w:val="left" w:pos="1320"/>
        </w:tabs>
        <w:rPr>
          <w:i w:val="0"/>
          <w:iCs w:val="0"/>
          <w:noProof/>
          <w:sz w:val="22"/>
          <w:szCs w:val="22"/>
        </w:rPr>
      </w:pPr>
      <w:hyperlink w:anchor="_Toc511030820" w:history="1">
        <w:r w:rsidR="0062617B" w:rsidRPr="00E025CF">
          <w:rPr>
            <w:rStyle w:val="Hyperlink"/>
            <w:noProof/>
            <w:lang w:val="en-GB"/>
          </w:rPr>
          <w:t xml:space="preserve">6.3.1 </w:t>
        </w:r>
        <w:r w:rsidR="0062617B" w:rsidRPr="00467423">
          <w:rPr>
            <w:i w:val="0"/>
            <w:iCs w:val="0"/>
            <w:noProof/>
            <w:sz w:val="22"/>
            <w:szCs w:val="22"/>
          </w:rPr>
          <w:tab/>
        </w:r>
        <w:r w:rsidR="0062617B" w:rsidRPr="00E025CF">
          <w:rPr>
            <w:rStyle w:val="Hyperlink"/>
            <w:noProof/>
            <w:lang w:val="en-GB"/>
          </w:rPr>
          <w:t>Requirements – Statutory Service Users</w:t>
        </w:r>
        <w:r w:rsidR="0062617B">
          <w:rPr>
            <w:noProof/>
            <w:webHidden/>
          </w:rPr>
          <w:tab/>
        </w:r>
        <w:r w:rsidR="0062617B">
          <w:rPr>
            <w:noProof/>
            <w:webHidden/>
          </w:rPr>
          <w:fldChar w:fldCharType="begin"/>
        </w:r>
        <w:r w:rsidR="0062617B">
          <w:rPr>
            <w:noProof/>
            <w:webHidden/>
          </w:rPr>
          <w:instrText xml:space="preserve"> PAGEREF _Toc511030820 \h </w:instrText>
        </w:r>
        <w:r w:rsidR="0062617B">
          <w:rPr>
            <w:noProof/>
            <w:webHidden/>
          </w:rPr>
        </w:r>
        <w:r w:rsidR="0062617B">
          <w:rPr>
            <w:noProof/>
            <w:webHidden/>
          </w:rPr>
          <w:fldChar w:fldCharType="separate"/>
        </w:r>
        <w:r w:rsidR="00980E6F">
          <w:rPr>
            <w:noProof/>
            <w:webHidden/>
          </w:rPr>
          <w:t>16</w:t>
        </w:r>
        <w:r w:rsidR="0062617B">
          <w:rPr>
            <w:noProof/>
            <w:webHidden/>
          </w:rPr>
          <w:fldChar w:fldCharType="end"/>
        </w:r>
      </w:hyperlink>
    </w:p>
    <w:p w14:paraId="1787B83D" w14:textId="77777777" w:rsidR="0062617B" w:rsidRPr="00467423" w:rsidRDefault="0052384F">
      <w:pPr>
        <w:pStyle w:val="TOC3"/>
        <w:tabs>
          <w:tab w:val="left" w:pos="1320"/>
        </w:tabs>
        <w:rPr>
          <w:i w:val="0"/>
          <w:iCs w:val="0"/>
          <w:noProof/>
          <w:sz w:val="22"/>
          <w:szCs w:val="22"/>
        </w:rPr>
      </w:pPr>
      <w:hyperlink w:anchor="_Toc511030821" w:history="1">
        <w:r w:rsidR="0062617B" w:rsidRPr="00E025CF">
          <w:rPr>
            <w:rStyle w:val="Hyperlink"/>
            <w:noProof/>
            <w:lang w:val="en-GB"/>
          </w:rPr>
          <w:t xml:space="preserve">6.3.2 </w:t>
        </w:r>
        <w:r w:rsidR="0062617B" w:rsidRPr="00467423">
          <w:rPr>
            <w:i w:val="0"/>
            <w:iCs w:val="0"/>
            <w:noProof/>
            <w:sz w:val="22"/>
            <w:szCs w:val="22"/>
          </w:rPr>
          <w:tab/>
        </w:r>
        <w:r w:rsidR="0062617B" w:rsidRPr="00E025CF">
          <w:rPr>
            <w:rStyle w:val="Hyperlink"/>
            <w:noProof/>
            <w:lang w:val="en-GB"/>
          </w:rPr>
          <w:t>Considerations – Statutory Service Users</w:t>
        </w:r>
        <w:r w:rsidR="0062617B">
          <w:rPr>
            <w:noProof/>
            <w:webHidden/>
          </w:rPr>
          <w:tab/>
        </w:r>
        <w:r w:rsidR="0062617B">
          <w:rPr>
            <w:noProof/>
            <w:webHidden/>
          </w:rPr>
          <w:fldChar w:fldCharType="begin"/>
        </w:r>
        <w:r w:rsidR="0062617B">
          <w:rPr>
            <w:noProof/>
            <w:webHidden/>
          </w:rPr>
          <w:instrText xml:space="preserve"> PAGEREF _Toc511030821 \h </w:instrText>
        </w:r>
        <w:r w:rsidR="0062617B">
          <w:rPr>
            <w:noProof/>
            <w:webHidden/>
          </w:rPr>
        </w:r>
        <w:r w:rsidR="0062617B">
          <w:rPr>
            <w:noProof/>
            <w:webHidden/>
          </w:rPr>
          <w:fldChar w:fldCharType="separate"/>
        </w:r>
        <w:r w:rsidR="00980E6F">
          <w:rPr>
            <w:noProof/>
            <w:webHidden/>
          </w:rPr>
          <w:t>16</w:t>
        </w:r>
        <w:r w:rsidR="0062617B">
          <w:rPr>
            <w:noProof/>
            <w:webHidden/>
          </w:rPr>
          <w:fldChar w:fldCharType="end"/>
        </w:r>
      </w:hyperlink>
    </w:p>
    <w:p w14:paraId="4CB3CD75" w14:textId="77777777" w:rsidR="0062617B" w:rsidRPr="00467423" w:rsidRDefault="0052384F">
      <w:pPr>
        <w:pStyle w:val="TOC2"/>
        <w:tabs>
          <w:tab w:val="left" w:pos="880"/>
          <w:tab w:val="right" w:leader="dot" w:pos="9628"/>
        </w:tabs>
        <w:rPr>
          <w:smallCaps w:val="0"/>
          <w:noProof/>
          <w:sz w:val="22"/>
          <w:szCs w:val="22"/>
        </w:rPr>
      </w:pPr>
      <w:hyperlink w:anchor="_Toc511030822" w:history="1">
        <w:r w:rsidR="0062617B" w:rsidRPr="00E025CF">
          <w:rPr>
            <w:rStyle w:val="Hyperlink"/>
            <w:noProof/>
          </w:rPr>
          <w:t xml:space="preserve">6.4 </w:t>
        </w:r>
        <w:r w:rsidR="0062617B" w:rsidRPr="00467423">
          <w:rPr>
            <w:smallCaps w:val="0"/>
            <w:noProof/>
            <w:sz w:val="22"/>
            <w:szCs w:val="22"/>
          </w:rPr>
          <w:tab/>
        </w:r>
        <w:r w:rsidR="0062617B" w:rsidRPr="00E025CF">
          <w:rPr>
            <w:rStyle w:val="Hyperlink"/>
            <w:noProof/>
          </w:rPr>
          <w:t>Vulnerable families with children (U3330)</w:t>
        </w:r>
        <w:r w:rsidR="0062617B">
          <w:rPr>
            <w:noProof/>
            <w:webHidden/>
          </w:rPr>
          <w:tab/>
        </w:r>
        <w:r w:rsidR="0062617B">
          <w:rPr>
            <w:noProof/>
            <w:webHidden/>
          </w:rPr>
          <w:fldChar w:fldCharType="begin"/>
        </w:r>
        <w:r w:rsidR="0062617B">
          <w:rPr>
            <w:noProof/>
            <w:webHidden/>
          </w:rPr>
          <w:instrText xml:space="preserve"> PAGEREF _Toc511030822 \h </w:instrText>
        </w:r>
        <w:r w:rsidR="0062617B">
          <w:rPr>
            <w:noProof/>
            <w:webHidden/>
          </w:rPr>
        </w:r>
        <w:r w:rsidR="0062617B">
          <w:rPr>
            <w:noProof/>
            <w:webHidden/>
          </w:rPr>
          <w:fldChar w:fldCharType="separate"/>
        </w:r>
        <w:r w:rsidR="00980E6F">
          <w:rPr>
            <w:noProof/>
            <w:webHidden/>
          </w:rPr>
          <w:t>16</w:t>
        </w:r>
        <w:r w:rsidR="0062617B">
          <w:rPr>
            <w:noProof/>
            <w:webHidden/>
          </w:rPr>
          <w:fldChar w:fldCharType="end"/>
        </w:r>
      </w:hyperlink>
    </w:p>
    <w:p w14:paraId="28DDDE6B" w14:textId="77777777" w:rsidR="0062617B" w:rsidRPr="00467423" w:rsidRDefault="0052384F">
      <w:pPr>
        <w:pStyle w:val="TOC3"/>
        <w:tabs>
          <w:tab w:val="left" w:pos="1320"/>
        </w:tabs>
        <w:rPr>
          <w:i w:val="0"/>
          <w:iCs w:val="0"/>
          <w:noProof/>
          <w:sz w:val="22"/>
          <w:szCs w:val="22"/>
        </w:rPr>
      </w:pPr>
      <w:hyperlink w:anchor="_Toc511030823" w:history="1">
        <w:r w:rsidR="0062617B" w:rsidRPr="00E025CF">
          <w:rPr>
            <w:rStyle w:val="Hyperlink"/>
            <w:noProof/>
            <w:lang w:val="en-GB"/>
          </w:rPr>
          <w:t xml:space="preserve">6.4.1 </w:t>
        </w:r>
        <w:r w:rsidR="0062617B" w:rsidRPr="00467423">
          <w:rPr>
            <w:i w:val="0"/>
            <w:iCs w:val="0"/>
            <w:noProof/>
            <w:sz w:val="22"/>
            <w:szCs w:val="22"/>
          </w:rPr>
          <w:tab/>
        </w:r>
        <w:r w:rsidR="0062617B" w:rsidRPr="00E025CF">
          <w:rPr>
            <w:rStyle w:val="Hyperlink"/>
            <w:noProof/>
            <w:lang w:val="en-GB"/>
          </w:rPr>
          <w:t>Requirements – Vulnerable families with children</w:t>
        </w:r>
        <w:r w:rsidR="0062617B">
          <w:rPr>
            <w:noProof/>
            <w:webHidden/>
          </w:rPr>
          <w:tab/>
        </w:r>
        <w:r w:rsidR="0062617B">
          <w:rPr>
            <w:noProof/>
            <w:webHidden/>
          </w:rPr>
          <w:fldChar w:fldCharType="begin"/>
        </w:r>
        <w:r w:rsidR="0062617B">
          <w:rPr>
            <w:noProof/>
            <w:webHidden/>
          </w:rPr>
          <w:instrText xml:space="preserve"> PAGEREF _Toc511030823 \h </w:instrText>
        </w:r>
        <w:r w:rsidR="0062617B">
          <w:rPr>
            <w:noProof/>
            <w:webHidden/>
          </w:rPr>
        </w:r>
        <w:r w:rsidR="0062617B">
          <w:rPr>
            <w:noProof/>
            <w:webHidden/>
          </w:rPr>
          <w:fldChar w:fldCharType="separate"/>
        </w:r>
        <w:r w:rsidR="00980E6F">
          <w:rPr>
            <w:noProof/>
            <w:webHidden/>
          </w:rPr>
          <w:t>16</w:t>
        </w:r>
        <w:r w:rsidR="0062617B">
          <w:rPr>
            <w:noProof/>
            <w:webHidden/>
          </w:rPr>
          <w:fldChar w:fldCharType="end"/>
        </w:r>
      </w:hyperlink>
    </w:p>
    <w:p w14:paraId="62AA6B56" w14:textId="77777777" w:rsidR="0062617B" w:rsidRPr="00467423" w:rsidRDefault="0052384F">
      <w:pPr>
        <w:pStyle w:val="TOC3"/>
        <w:tabs>
          <w:tab w:val="left" w:pos="1320"/>
        </w:tabs>
        <w:rPr>
          <w:i w:val="0"/>
          <w:iCs w:val="0"/>
          <w:noProof/>
          <w:sz w:val="22"/>
          <w:szCs w:val="22"/>
        </w:rPr>
      </w:pPr>
      <w:hyperlink w:anchor="_Toc511030824" w:history="1">
        <w:r w:rsidR="0062617B" w:rsidRPr="00E025CF">
          <w:rPr>
            <w:rStyle w:val="Hyperlink"/>
            <w:noProof/>
            <w:lang w:val="en-GB"/>
          </w:rPr>
          <w:t xml:space="preserve">6.4.2 </w:t>
        </w:r>
        <w:r w:rsidR="0062617B" w:rsidRPr="00467423">
          <w:rPr>
            <w:i w:val="0"/>
            <w:iCs w:val="0"/>
            <w:noProof/>
            <w:sz w:val="22"/>
            <w:szCs w:val="22"/>
          </w:rPr>
          <w:tab/>
        </w:r>
        <w:r w:rsidR="0062617B" w:rsidRPr="00E025CF">
          <w:rPr>
            <w:rStyle w:val="Hyperlink"/>
            <w:noProof/>
            <w:lang w:val="en-GB"/>
          </w:rPr>
          <w:t xml:space="preserve">Considerations - </w:t>
        </w:r>
        <w:r w:rsidR="0062617B" w:rsidRPr="00E025CF">
          <w:rPr>
            <w:rStyle w:val="Hyperlink"/>
            <w:noProof/>
          </w:rPr>
          <w:t>Vulnerable families with children</w:t>
        </w:r>
        <w:r w:rsidR="0062617B">
          <w:rPr>
            <w:noProof/>
            <w:webHidden/>
          </w:rPr>
          <w:tab/>
        </w:r>
        <w:r w:rsidR="0062617B">
          <w:rPr>
            <w:noProof/>
            <w:webHidden/>
          </w:rPr>
          <w:fldChar w:fldCharType="begin"/>
        </w:r>
        <w:r w:rsidR="0062617B">
          <w:rPr>
            <w:noProof/>
            <w:webHidden/>
          </w:rPr>
          <w:instrText xml:space="preserve"> PAGEREF _Toc511030824 \h </w:instrText>
        </w:r>
        <w:r w:rsidR="0062617B">
          <w:rPr>
            <w:noProof/>
            <w:webHidden/>
          </w:rPr>
        </w:r>
        <w:r w:rsidR="0062617B">
          <w:rPr>
            <w:noProof/>
            <w:webHidden/>
          </w:rPr>
          <w:fldChar w:fldCharType="separate"/>
        </w:r>
        <w:r w:rsidR="00980E6F">
          <w:rPr>
            <w:noProof/>
            <w:webHidden/>
          </w:rPr>
          <w:t>17</w:t>
        </w:r>
        <w:r w:rsidR="0062617B">
          <w:rPr>
            <w:noProof/>
            <w:webHidden/>
          </w:rPr>
          <w:fldChar w:fldCharType="end"/>
        </w:r>
      </w:hyperlink>
    </w:p>
    <w:p w14:paraId="3EE4B27C" w14:textId="77777777" w:rsidR="0062617B" w:rsidRPr="00467423" w:rsidRDefault="0052384F">
      <w:pPr>
        <w:pStyle w:val="TOC2"/>
        <w:tabs>
          <w:tab w:val="left" w:pos="880"/>
          <w:tab w:val="right" w:leader="dot" w:pos="9628"/>
        </w:tabs>
        <w:rPr>
          <w:smallCaps w:val="0"/>
          <w:noProof/>
          <w:sz w:val="22"/>
          <w:szCs w:val="22"/>
        </w:rPr>
      </w:pPr>
      <w:hyperlink w:anchor="_Toc511030825" w:history="1">
        <w:r w:rsidR="0062617B" w:rsidRPr="00E025CF">
          <w:rPr>
            <w:rStyle w:val="Hyperlink"/>
            <w:noProof/>
          </w:rPr>
          <w:t>6.5</w:t>
        </w:r>
        <w:r w:rsidR="0062617B" w:rsidRPr="00467423">
          <w:rPr>
            <w:smallCaps w:val="0"/>
            <w:noProof/>
            <w:sz w:val="22"/>
            <w:szCs w:val="22"/>
          </w:rPr>
          <w:tab/>
        </w:r>
        <w:r w:rsidR="0062617B" w:rsidRPr="00E025CF">
          <w:rPr>
            <w:rStyle w:val="Hyperlink"/>
            <w:noProof/>
          </w:rPr>
          <w:t>Vulnerable and/or at risk Aboriginal and Torres Strait Islander families (U3333)</w:t>
        </w:r>
        <w:r w:rsidR="0062617B">
          <w:rPr>
            <w:noProof/>
            <w:webHidden/>
          </w:rPr>
          <w:tab/>
        </w:r>
        <w:r w:rsidR="0062617B">
          <w:rPr>
            <w:noProof/>
            <w:webHidden/>
          </w:rPr>
          <w:fldChar w:fldCharType="begin"/>
        </w:r>
        <w:r w:rsidR="0062617B">
          <w:rPr>
            <w:noProof/>
            <w:webHidden/>
          </w:rPr>
          <w:instrText xml:space="preserve"> PAGEREF _Toc511030825 \h </w:instrText>
        </w:r>
        <w:r w:rsidR="0062617B">
          <w:rPr>
            <w:noProof/>
            <w:webHidden/>
          </w:rPr>
        </w:r>
        <w:r w:rsidR="0062617B">
          <w:rPr>
            <w:noProof/>
            <w:webHidden/>
          </w:rPr>
          <w:fldChar w:fldCharType="separate"/>
        </w:r>
        <w:r w:rsidR="00980E6F">
          <w:rPr>
            <w:noProof/>
            <w:webHidden/>
          </w:rPr>
          <w:t>17</w:t>
        </w:r>
        <w:r w:rsidR="0062617B">
          <w:rPr>
            <w:noProof/>
            <w:webHidden/>
          </w:rPr>
          <w:fldChar w:fldCharType="end"/>
        </w:r>
      </w:hyperlink>
    </w:p>
    <w:p w14:paraId="66A01CA1" w14:textId="77777777" w:rsidR="0062617B" w:rsidRPr="00467423" w:rsidRDefault="0052384F">
      <w:pPr>
        <w:pStyle w:val="TOC3"/>
        <w:tabs>
          <w:tab w:val="left" w:pos="1320"/>
        </w:tabs>
        <w:rPr>
          <w:i w:val="0"/>
          <w:iCs w:val="0"/>
          <w:noProof/>
          <w:sz w:val="22"/>
          <w:szCs w:val="22"/>
        </w:rPr>
      </w:pPr>
      <w:hyperlink w:anchor="_Toc511030826" w:history="1">
        <w:r w:rsidR="0062617B" w:rsidRPr="00E025CF">
          <w:rPr>
            <w:rStyle w:val="Hyperlink"/>
            <w:noProof/>
            <w:lang w:val="en-GB"/>
          </w:rPr>
          <w:t xml:space="preserve">6.5.1 </w:t>
        </w:r>
        <w:r w:rsidR="0062617B" w:rsidRPr="00467423">
          <w:rPr>
            <w:i w:val="0"/>
            <w:iCs w:val="0"/>
            <w:noProof/>
            <w:sz w:val="22"/>
            <w:szCs w:val="22"/>
          </w:rPr>
          <w:tab/>
        </w:r>
        <w:r w:rsidR="0062617B" w:rsidRPr="00E025CF">
          <w:rPr>
            <w:rStyle w:val="Hyperlink"/>
            <w:noProof/>
            <w:lang w:val="en-GB"/>
          </w:rPr>
          <w:t xml:space="preserve">Requirements - </w:t>
        </w:r>
        <w:r w:rsidR="0062617B" w:rsidRPr="00E025CF">
          <w:rPr>
            <w:rStyle w:val="Hyperlink"/>
            <w:noProof/>
          </w:rPr>
          <w:t>Vulnerable and/or at risk Aboriginal and Torres Strait Islander families</w:t>
        </w:r>
        <w:r w:rsidR="0062617B">
          <w:rPr>
            <w:noProof/>
            <w:webHidden/>
          </w:rPr>
          <w:tab/>
        </w:r>
        <w:r w:rsidR="0062617B">
          <w:rPr>
            <w:noProof/>
            <w:webHidden/>
          </w:rPr>
          <w:fldChar w:fldCharType="begin"/>
        </w:r>
        <w:r w:rsidR="0062617B">
          <w:rPr>
            <w:noProof/>
            <w:webHidden/>
          </w:rPr>
          <w:instrText xml:space="preserve"> PAGEREF _Toc511030826 \h </w:instrText>
        </w:r>
        <w:r w:rsidR="0062617B">
          <w:rPr>
            <w:noProof/>
            <w:webHidden/>
          </w:rPr>
        </w:r>
        <w:r w:rsidR="0062617B">
          <w:rPr>
            <w:noProof/>
            <w:webHidden/>
          </w:rPr>
          <w:fldChar w:fldCharType="separate"/>
        </w:r>
        <w:r w:rsidR="00980E6F">
          <w:rPr>
            <w:noProof/>
            <w:webHidden/>
          </w:rPr>
          <w:t>17</w:t>
        </w:r>
        <w:r w:rsidR="0062617B">
          <w:rPr>
            <w:noProof/>
            <w:webHidden/>
          </w:rPr>
          <w:fldChar w:fldCharType="end"/>
        </w:r>
      </w:hyperlink>
    </w:p>
    <w:p w14:paraId="277747AC" w14:textId="77777777" w:rsidR="0062617B" w:rsidRPr="00467423" w:rsidRDefault="0052384F">
      <w:pPr>
        <w:pStyle w:val="TOC3"/>
        <w:tabs>
          <w:tab w:val="left" w:pos="1320"/>
        </w:tabs>
        <w:rPr>
          <w:i w:val="0"/>
          <w:iCs w:val="0"/>
          <w:noProof/>
          <w:sz w:val="22"/>
          <w:szCs w:val="22"/>
        </w:rPr>
      </w:pPr>
      <w:hyperlink w:anchor="_Toc511030827" w:history="1">
        <w:r w:rsidR="0062617B" w:rsidRPr="00E025CF">
          <w:rPr>
            <w:rStyle w:val="Hyperlink"/>
            <w:noProof/>
            <w:lang w:val="en-GB"/>
          </w:rPr>
          <w:t xml:space="preserve">6.5.2 </w:t>
        </w:r>
        <w:r w:rsidR="0062617B" w:rsidRPr="00467423">
          <w:rPr>
            <w:i w:val="0"/>
            <w:iCs w:val="0"/>
            <w:noProof/>
            <w:sz w:val="22"/>
            <w:szCs w:val="22"/>
          </w:rPr>
          <w:tab/>
        </w:r>
        <w:r w:rsidR="0062617B" w:rsidRPr="00E025CF">
          <w:rPr>
            <w:rStyle w:val="Hyperlink"/>
            <w:noProof/>
            <w:lang w:val="en-GB"/>
          </w:rPr>
          <w:t xml:space="preserve">Considerations - </w:t>
        </w:r>
        <w:r w:rsidR="0062617B" w:rsidRPr="00E025CF">
          <w:rPr>
            <w:rStyle w:val="Hyperlink"/>
            <w:noProof/>
          </w:rPr>
          <w:t>Vulnerable and/or at risk Aboriginal and Torres Strait Islander families</w:t>
        </w:r>
        <w:r w:rsidR="0062617B">
          <w:rPr>
            <w:noProof/>
            <w:webHidden/>
          </w:rPr>
          <w:tab/>
        </w:r>
        <w:r w:rsidR="0062617B">
          <w:rPr>
            <w:noProof/>
            <w:webHidden/>
          </w:rPr>
          <w:fldChar w:fldCharType="begin"/>
        </w:r>
        <w:r w:rsidR="0062617B">
          <w:rPr>
            <w:noProof/>
            <w:webHidden/>
          </w:rPr>
          <w:instrText xml:space="preserve"> PAGEREF _Toc511030827 \h </w:instrText>
        </w:r>
        <w:r w:rsidR="0062617B">
          <w:rPr>
            <w:noProof/>
            <w:webHidden/>
          </w:rPr>
        </w:r>
        <w:r w:rsidR="0062617B">
          <w:rPr>
            <w:noProof/>
            <w:webHidden/>
          </w:rPr>
          <w:fldChar w:fldCharType="separate"/>
        </w:r>
        <w:r w:rsidR="00980E6F">
          <w:rPr>
            <w:noProof/>
            <w:webHidden/>
          </w:rPr>
          <w:t>17</w:t>
        </w:r>
        <w:r w:rsidR="0062617B">
          <w:rPr>
            <w:noProof/>
            <w:webHidden/>
          </w:rPr>
          <w:fldChar w:fldCharType="end"/>
        </w:r>
      </w:hyperlink>
    </w:p>
    <w:p w14:paraId="26055CA4" w14:textId="77777777" w:rsidR="0062617B" w:rsidRPr="00467423" w:rsidRDefault="0052384F">
      <w:pPr>
        <w:pStyle w:val="TOC2"/>
        <w:tabs>
          <w:tab w:val="left" w:pos="880"/>
          <w:tab w:val="right" w:leader="dot" w:pos="9628"/>
        </w:tabs>
        <w:rPr>
          <w:smallCaps w:val="0"/>
          <w:noProof/>
          <w:sz w:val="22"/>
          <w:szCs w:val="22"/>
        </w:rPr>
      </w:pPr>
      <w:hyperlink w:anchor="_Toc511030828" w:history="1">
        <w:r w:rsidR="0062617B" w:rsidRPr="00E025CF">
          <w:rPr>
            <w:rStyle w:val="Hyperlink"/>
            <w:noProof/>
          </w:rPr>
          <w:t xml:space="preserve">6.6 </w:t>
        </w:r>
        <w:r w:rsidR="0062617B" w:rsidRPr="00467423">
          <w:rPr>
            <w:smallCaps w:val="0"/>
            <w:noProof/>
            <w:sz w:val="22"/>
            <w:szCs w:val="22"/>
          </w:rPr>
          <w:tab/>
        </w:r>
        <w:r w:rsidR="0062617B" w:rsidRPr="00E025CF">
          <w:rPr>
            <w:rStyle w:val="Hyperlink"/>
            <w:noProof/>
          </w:rPr>
          <w:t>Referrers and Enquirers (U3340)</w:t>
        </w:r>
        <w:r w:rsidR="0062617B">
          <w:rPr>
            <w:noProof/>
            <w:webHidden/>
          </w:rPr>
          <w:tab/>
        </w:r>
        <w:r w:rsidR="0062617B">
          <w:rPr>
            <w:noProof/>
            <w:webHidden/>
          </w:rPr>
          <w:fldChar w:fldCharType="begin"/>
        </w:r>
        <w:r w:rsidR="0062617B">
          <w:rPr>
            <w:noProof/>
            <w:webHidden/>
          </w:rPr>
          <w:instrText xml:space="preserve"> PAGEREF _Toc511030828 \h </w:instrText>
        </w:r>
        <w:r w:rsidR="0062617B">
          <w:rPr>
            <w:noProof/>
            <w:webHidden/>
          </w:rPr>
        </w:r>
        <w:r w:rsidR="0062617B">
          <w:rPr>
            <w:noProof/>
            <w:webHidden/>
          </w:rPr>
          <w:fldChar w:fldCharType="separate"/>
        </w:r>
        <w:r w:rsidR="00980E6F">
          <w:rPr>
            <w:noProof/>
            <w:webHidden/>
          </w:rPr>
          <w:t>17</w:t>
        </w:r>
        <w:r w:rsidR="0062617B">
          <w:rPr>
            <w:noProof/>
            <w:webHidden/>
          </w:rPr>
          <w:fldChar w:fldCharType="end"/>
        </w:r>
      </w:hyperlink>
    </w:p>
    <w:p w14:paraId="36BFBA2C" w14:textId="77777777" w:rsidR="0062617B" w:rsidRPr="00467423" w:rsidRDefault="0052384F">
      <w:pPr>
        <w:pStyle w:val="TOC3"/>
        <w:tabs>
          <w:tab w:val="left" w:pos="1320"/>
        </w:tabs>
        <w:rPr>
          <w:i w:val="0"/>
          <w:iCs w:val="0"/>
          <w:noProof/>
          <w:sz w:val="22"/>
          <w:szCs w:val="22"/>
        </w:rPr>
      </w:pPr>
      <w:hyperlink w:anchor="_Toc511030829" w:history="1">
        <w:r w:rsidR="0062617B" w:rsidRPr="00E025CF">
          <w:rPr>
            <w:rStyle w:val="Hyperlink"/>
            <w:rFonts w:eastAsia="Calibri"/>
            <w:noProof/>
            <w:lang w:val="en-GB" w:eastAsia="en-US"/>
          </w:rPr>
          <w:t xml:space="preserve">6.6.1 </w:t>
        </w:r>
        <w:r w:rsidR="0062617B" w:rsidRPr="00467423">
          <w:rPr>
            <w:i w:val="0"/>
            <w:iCs w:val="0"/>
            <w:noProof/>
            <w:sz w:val="22"/>
            <w:szCs w:val="22"/>
          </w:rPr>
          <w:tab/>
        </w:r>
        <w:r w:rsidR="0062617B" w:rsidRPr="00E025CF">
          <w:rPr>
            <w:rStyle w:val="Hyperlink"/>
            <w:rFonts w:eastAsia="Calibri"/>
            <w:noProof/>
            <w:lang w:val="en-GB" w:eastAsia="en-US"/>
          </w:rPr>
          <w:t>Requirements - Referrers and Enquirers (U3340)</w:t>
        </w:r>
        <w:r w:rsidR="0062617B">
          <w:rPr>
            <w:noProof/>
            <w:webHidden/>
          </w:rPr>
          <w:tab/>
        </w:r>
        <w:r w:rsidR="0062617B">
          <w:rPr>
            <w:noProof/>
            <w:webHidden/>
          </w:rPr>
          <w:fldChar w:fldCharType="begin"/>
        </w:r>
        <w:r w:rsidR="0062617B">
          <w:rPr>
            <w:noProof/>
            <w:webHidden/>
          </w:rPr>
          <w:instrText xml:space="preserve"> PAGEREF _Toc511030829 \h </w:instrText>
        </w:r>
        <w:r w:rsidR="0062617B">
          <w:rPr>
            <w:noProof/>
            <w:webHidden/>
          </w:rPr>
        </w:r>
        <w:r w:rsidR="0062617B">
          <w:rPr>
            <w:noProof/>
            <w:webHidden/>
          </w:rPr>
          <w:fldChar w:fldCharType="separate"/>
        </w:r>
        <w:r w:rsidR="00980E6F">
          <w:rPr>
            <w:noProof/>
            <w:webHidden/>
          </w:rPr>
          <w:t>18</w:t>
        </w:r>
        <w:r w:rsidR="0062617B">
          <w:rPr>
            <w:noProof/>
            <w:webHidden/>
          </w:rPr>
          <w:fldChar w:fldCharType="end"/>
        </w:r>
      </w:hyperlink>
    </w:p>
    <w:p w14:paraId="74560578" w14:textId="77777777" w:rsidR="0062617B" w:rsidRPr="00467423" w:rsidRDefault="0052384F">
      <w:pPr>
        <w:pStyle w:val="TOC3"/>
        <w:tabs>
          <w:tab w:val="left" w:pos="1320"/>
        </w:tabs>
        <w:rPr>
          <w:i w:val="0"/>
          <w:iCs w:val="0"/>
          <w:noProof/>
          <w:sz w:val="22"/>
          <w:szCs w:val="22"/>
        </w:rPr>
      </w:pPr>
      <w:hyperlink w:anchor="_Toc511030830" w:history="1">
        <w:r w:rsidR="0062617B" w:rsidRPr="00E025CF">
          <w:rPr>
            <w:rStyle w:val="Hyperlink"/>
            <w:rFonts w:eastAsia="Calibri"/>
            <w:noProof/>
            <w:lang w:val="en-GB" w:eastAsia="en-US"/>
          </w:rPr>
          <w:t xml:space="preserve">6.6.2 </w:t>
        </w:r>
        <w:r w:rsidR="0062617B" w:rsidRPr="00467423">
          <w:rPr>
            <w:i w:val="0"/>
            <w:iCs w:val="0"/>
            <w:noProof/>
            <w:sz w:val="22"/>
            <w:szCs w:val="22"/>
          </w:rPr>
          <w:tab/>
        </w:r>
        <w:r w:rsidR="0062617B" w:rsidRPr="00E025CF">
          <w:rPr>
            <w:rStyle w:val="Hyperlink"/>
            <w:rFonts w:eastAsia="Calibri"/>
            <w:noProof/>
            <w:lang w:val="en-GB" w:eastAsia="en-US"/>
          </w:rPr>
          <w:t xml:space="preserve"> Considerations - Referrers and Enquirers (U3340)</w:t>
        </w:r>
        <w:r w:rsidR="0062617B">
          <w:rPr>
            <w:noProof/>
            <w:webHidden/>
          </w:rPr>
          <w:tab/>
        </w:r>
        <w:r w:rsidR="0062617B">
          <w:rPr>
            <w:noProof/>
            <w:webHidden/>
          </w:rPr>
          <w:fldChar w:fldCharType="begin"/>
        </w:r>
        <w:r w:rsidR="0062617B">
          <w:rPr>
            <w:noProof/>
            <w:webHidden/>
          </w:rPr>
          <w:instrText xml:space="preserve"> PAGEREF _Toc511030830 \h </w:instrText>
        </w:r>
        <w:r w:rsidR="0062617B">
          <w:rPr>
            <w:noProof/>
            <w:webHidden/>
          </w:rPr>
        </w:r>
        <w:r w:rsidR="0062617B">
          <w:rPr>
            <w:noProof/>
            <w:webHidden/>
          </w:rPr>
          <w:fldChar w:fldCharType="separate"/>
        </w:r>
        <w:r w:rsidR="00980E6F">
          <w:rPr>
            <w:noProof/>
            <w:webHidden/>
          </w:rPr>
          <w:t>18</w:t>
        </w:r>
        <w:r w:rsidR="0062617B">
          <w:rPr>
            <w:noProof/>
            <w:webHidden/>
          </w:rPr>
          <w:fldChar w:fldCharType="end"/>
        </w:r>
      </w:hyperlink>
    </w:p>
    <w:p w14:paraId="231CC47B" w14:textId="77777777" w:rsidR="0062617B" w:rsidRPr="00467423" w:rsidRDefault="0052384F">
      <w:pPr>
        <w:pStyle w:val="TOC1"/>
        <w:tabs>
          <w:tab w:val="left" w:pos="442"/>
          <w:tab w:val="right" w:leader="dot" w:pos="9628"/>
        </w:tabs>
        <w:rPr>
          <w:b w:val="0"/>
          <w:bCs w:val="0"/>
          <w:caps w:val="0"/>
          <w:noProof/>
          <w:sz w:val="22"/>
          <w:szCs w:val="22"/>
        </w:rPr>
      </w:pPr>
      <w:hyperlink w:anchor="_Toc511030831" w:history="1">
        <w:r w:rsidR="0062617B" w:rsidRPr="00E025CF">
          <w:rPr>
            <w:rStyle w:val="Hyperlink"/>
            <w:noProof/>
          </w:rPr>
          <w:t xml:space="preserve">7. </w:t>
        </w:r>
        <w:r w:rsidR="0062617B" w:rsidRPr="00467423">
          <w:rPr>
            <w:b w:val="0"/>
            <w:bCs w:val="0"/>
            <w:caps w:val="0"/>
            <w:noProof/>
            <w:sz w:val="22"/>
            <w:szCs w:val="22"/>
          </w:rPr>
          <w:tab/>
        </w:r>
        <w:r w:rsidR="0062617B" w:rsidRPr="00E025CF">
          <w:rPr>
            <w:rStyle w:val="Hyperlink"/>
            <w:noProof/>
          </w:rPr>
          <w:t>Service delivery requirements for specific service types</w:t>
        </w:r>
        <w:r w:rsidR="0062617B">
          <w:rPr>
            <w:noProof/>
            <w:webHidden/>
          </w:rPr>
          <w:tab/>
        </w:r>
        <w:r w:rsidR="0062617B">
          <w:rPr>
            <w:noProof/>
            <w:webHidden/>
          </w:rPr>
          <w:fldChar w:fldCharType="begin"/>
        </w:r>
        <w:r w:rsidR="0062617B">
          <w:rPr>
            <w:noProof/>
            <w:webHidden/>
          </w:rPr>
          <w:instrText xml:space="preserve"> PAGEREF _Toc511030831 \h </w:instrText>
        </w:r>
        <w:r w:rsidR="0062617B">
          <w:rPr>
            <w:noProof/>
            <w:webHidden/>
          </w:rPr>
        </w:r>
        <w:r w:rsidR="0062617B">
          <w:rPr>
            <w:noProof/>
            <w:webHidden/>
          </w:rPr>
          <w:fldChar w:fldCharType="separate"/>
        </w:r>
        <w:r w:rsidR="00980E6F">
          <w:rPr>
            <w:noProof/>
            <w:webHidden/>
          </w:rPr>
          <w:t>19</w:t>
        </w:r>
        <w:r w:rsidR="0062617B">
          <w:rPr>
            <w:noProof/>
            <w:webHidden/>
          </w:rPr>
          <w:fldChar w:fldCharType="end"/>
        </w:r>
      </w:hyperlink>
    </w:p>
    <w:p w14:paraId="21AA6E23" w14:textId="77777777" w:rsidR="0062617B" w:rsidRPr="00467423" w:rsidRDefault="0052384F">
      <w:pPr>
        <w:pStyle w:val="TOC2"/>
        <w:tabs>
          <w:tab w:val="left" w:pos="880"/>
          <w:tab w:val="right" w:leader="dot" w:pos="9628"/>
        </w:tabs>
        <w:rPr>
          <w:smallCaps w:val="0"/>
          <w:noProof/>
          <w:sz w:val="22"/>
          <w:szCs w:val="22"/>
        </w:rPr>
      </w:pPr>
      <w:hyperlink w:anchor="_Toc511030832" w:history="1">
        <w:r w:rsidR="0062617B" w:rsidRPr="00E025CF">
          <w:rPr>
            <w:rStyle w:val="Hyperlink"/>
            <w:noProof/>
          </w:rPr>
          <w:t xml:space="preserve">7.1 </w:t>
        </w:r>
        <w:r w:rsidR="0062617B" w:rsidRPr="00467423">
          <w:rPr>
            <w:smallCaps w:val="0"/>
            <w:noProof/>
            <w:sz w:val="22"/>
            <w:szCs w:val="22"/>
          </w:rPr>
          <w:tab/>
        </w:r>
        <w:r w:rsidR="0062617B" w:rsidRPr="00E025CF">
          <w:rPr>
            <w:rStyle w:val="Hyperlink"/>
            <w:noProof/>
          </w:rPr>
          <w:t xml:space="preserve"> Aboriginal and Torres Strait Islander Family Wellbeing (T313)</w:t>
        </w:r>
        <w:r w:rsidR="0062617B">
          <w:rPr>
            <w:noProof/>
            <w:webHidden/>
          </w:rPr>
          <w:tab/>
        </w:r>
        <w:r w:rsidR="0062617B">
          <w:rPr>
            <w:noProof/>
            <w:webHidden/>
          </w:rPr>
          <w:fldChar w:fldCharType="begin"/>
        </w:r>
        <w:r w:rsidR="0062617B">
          <w:rPr>
            <w:noProof/>
            <w:webHidden/>
          </w:rPr>
          <w:instrText xml:space="preserve"> PAGEREF _Toc511030832 \h </w:instrText>
        </w:r>
        <w:r w:rsidR="0062617B">
          <w:rPr>
            <w:noProof/>
            <w:webHidden/>
          </w:rPr>
        </w:r>
        <w:r w:rsidR="0062617B">
          <w:rPr>
            <w:noProof/>
            <w:webHidden/>
          </w:rPr>
          <w:fldChar w:fldCharType="separate"/>
        </w:r>
        <w:r w:rsidR="00980E6F">
          <w:rPr>
            <w:noProof/>
            <w:webHidden/>
          </w:rPr>
          <w:t>19</w:t>
        </w:r>
        <w:r w:rsidR="0062617B">
          <w:rPr>
            <w:noProof/>
            <w:webHidden/>
          </w:rPr>
          <w:fldChar w:fldCharType="end"/>
        </w:r>
      </w:hyperlink>
    </w:p>
    <w:p w14:paraId="22500B2F" w14:textId="77777777" w:rsidR="0062617B" w:rsidRPr="00467423" w:rsidRDefault="0052384F">
      <w:pPr>
        <w:pStyle w:val="TOC3"/>
        <w:tabs>
          <w:tab w:val="left" w:pos="1320"/>
        </w:tabs>
        <w:rPr>
          <w:i w:val="0"/>
          <w:iCs w:val="0"/>
          <w:noProof/>
          <w:sz w:val="22"/>
          <w:szCs w:val="22"/>
        </w:rPr>
      </w:pPr>
      <w:hyperlink w:anchor="_Toc511030833" w:history="1">
        <w:r w:rsidR="0062617B" w:rsidRPr="00E025CF">
          <w:rPr>
            <w:rStyle w:val="Hyperlink"/>
            <w:noProof/>
          </w:rPr>
          <w:t xml:space="preserve">7.1.1 </w:t>
        </w:r>
        <w:r w:rsidR="0062617B" w:rsidRPr="00467423">
          <w:rPr>
            <w:i w:val="0"/>
            <w:iCs w:val="0"/>
            <w:noProof/>
            <w:sz w:val="22"/>
            <w:szCs w:val="22"/>
          </w:rPr>
          <w:tab/>
        </w:r>
        <w:r w:rsidR="0062617B" w:rsidRPr="00E025CF">
          <w:rPr>
            <w:rStyle w:val="Hyperlink"/>
            <w:noProof/>
          </w:rPr>
          <w:t>Requirements – Aboriginal and Torres Strait Islander Family Wellbeing</w:t>
        </w:r>
        <w:r w:rsidR="0062617B">
          <w:rPr>
            <w:noProof/>
            <w:webHidden/>
          </w:rPr>
          <w:tab/>
        </w:r>
        <w:r w:rsidR="0062617B">
          <w:rPr>
            <w:noProof/>
            <w:webHidden/>
          </w:rPr>
          <w:fldChar w:fldCharType="begin"/>
        </w:r>
        <w:r w:rsidR="0062617B">
          <w:rPr>
            <w:noProof/>
            <w:webHidden/>
          </w:rPr>
          <w:instrText xml:space="preserve"> PAGEREF _Toc511030833 \h </w:instrText>
        </w:r>
        <w:r w:rsidR="0062617B">
          <w:rPr>
            <w:noProof/>
            <w:webHidden/>
          </w:rPr>
        </w:r>
        <w:r w:rsidR="0062617B">
          <w:rPr>
            <w:noProof/>
            <w:webHidden/>
          </w:rPr>
          <w:fldChar w:fldCharType="separate"/>
        </w:r>
        <w:r w:rsidR="00980E6F">
          <w:rPr>
            <w:noProof/>
            <w:webHidden/>
          </w:rPr>
          <w:t>19</w:t>
        </w:r>
        <w:r w:rsidR="0062617B">
          <w:rPr>
            <w:noProof/>
            <w:webHidden/>
          </w:rPr>
          <w:fldChar w:fldCharType="end"/>
        </w:r>
      </w:hyperlink>
    </w:p>
    <w:p w14:paraId="73C9D513" w14:textId="77777777" w:rsidR="0062617B" w:rsidRPr="00467423" w:rsidRDefault="0052384F">
      <w:pPr>
        <w:pStyle w:val="TOC3"/>
        <w:tabs>
          <w:tab w:val="left" w:pos="1320"/>
        </w:tabs>
        <w:rPr>
          <w:i w:val="0"/>
          <w:iCs w:val="0"/>
          <w:noProof/>
          <w:sz w:val="22"/>
          <w:szCs w:val="22"/>
        </w:rPr>
      </w:pPr>
      <w:hyperlink w:anchor="_Toc511030834" w:history="1">
        <w:r w:rsidR="0062617B" w:rsidRPr="00E025CF">
          <w:rPr>
            <w:rStyle w:val="Hyperlink"/>
            <w:noProof/>
          </w:rPr>
          <w:t xml:space="preserve">7.1.2 </w:t>
        </w:r>
        <w:r w:rsidR="0062617B" w:rsidRPr="00467423">
          <w:rPr>
            <w:i w:val="0"/>
            <w:iCs w:val="0"/>
            <w:noProof/>
            <w:sz w:val="22"/>
            <w:szCs w:val="22"/>
          </w:rPr>
          <w:tab/>
        </w:r>
        <w:r w:rsidR="0062617B" w:rsidRPr="00E025CF">
          <w:rPr>
            <w:rStyle w:val="Hyperlink"/>
            <w:noProof/>
          </w:rPr>
          <w:t xml:space="preserve"> Considerations – Aboriginal and Torres Strait Islander Family Wellbeing</w:t>
        </w:r>
        <w:r w:rsidR="0062617B">
          <w:rPr>
            <w:noProof/>
            <w:webHidden/>
          </w:rPr>
          <w:tab/>
        </w:r>
        <w:r w:rsidR="0062617B">
          <w:rPr>
            <w:noProof/>
            <w:webHidden/>
          </w:rPr>
          <w:fldChar w:fldCharType="begin"/>
        </w:r>
        <w:r w:rsidR="0062617B">
          <w:rPr>
            <w:noProof/>
            <w:webHidden/>
          </w:rPr>
          <w:instrText xml:space="preserve"> PAGEREF _Toc511030834 \h </w:instrText>
        </w:r>
        <w:r w:rsidR="0062617B">
          <w:rPr>
            <w:noProof/>
            <w:webHidden/>
          </w:rPr>
        </w:r>
        <w:r w:rsidR="0062617B">
          <w:rPr>
            <w:noProof/>
            <w:webHidden/>
          </w:rPr>
          <w:fldChar w:fldCharType="separate"/>
        </w:r>
        <w:r w:rsidR="00980E6F">
          <w:rPr>
            <w:noProof/>
            <w:webHidden/>
          </w:rPr>
          <w:t>21</w:t>
        </w:r>
        <w:r w:rsidR="0062617B">
          <w:rPr>
            <w:noProof/>
            <w:webHidden/>
          </w:rPr>
          <w:fldChar w:fldCharType="end"/>
        </w:r>
      </w:hyperlink>
    </w:p>
    <w:p w14:paraId="2100334A" w14:textId="77777777" w:rsidR="0062617B" w:rsidRPr="00467423" w:rsidRDefault="0052384F">
      <w:pPr>
        <w:pStyle w:val="TOC2"/>
        <w:tabs>
          <w:tab w:val="left" w:pos="880"/>
          <w:tab w:val="right" w:leader="dot" w:pos="9628"/>
        </w:tabs>
        <w:rPr>
          <w:smallCaps w:val="0"/>
          <w:noProof/>
          <w:sz w:val="22"/>
          <w:szCs w:val="22"/>
        </w:rPr>
      </w:pPr>
      <w:hyperlink w:anchor="_Toc511030835" w:history="1">
        <w:r w:rsidR="0062617B" w:rsidRPr="00E025CF">
          <w:rPr>
            <w:rStyle w:val="Hyperlink"/>
            <w:noProof/>
          </w:rPr>
          <w:t xml:space="preserve">7.3 </w:t>
        </w:r>
        <w:r w:rsidR="0062617B" w:rsidRPr="00467423">
          <w:rPr>
            <w:smallCaps w:val="0"/>
            <w:noProof/>
            <w:sz w:val="22"/>
            <w:szCs w:val="22"/>
          </w:rPr>
          <w:tab/>
        </w:r>
        <w:r w:rsidR="0062617B" w:rsidRPr="00E025CF">
          <w:rPr>
            <w:rStyle w:val="Hyperlink"/>
            <w:noProof/>
          </w:rPr>
          <w:t xml:space="preserve"> Support — Intensive Family Support (T327)</w:t>
        </w:r>
        <w:r w:rsidR="0062617B">
          <w:rPr>
            <w:noProof/>
            <w:webHidden/>
          </w:rPr>
          <w:tab/>
        </w:r>
        <w:r w:rsidR="0062617B">
          <w:rPr>
            <w:noProof/>
            <w:webHidden/>
          </w:rPr>
          <w:fldChar w:fldCharType="begin"/>
        </w:r>
        <w:r w:rsidR="0062617B">
          <w:rPr>
            <w:noProof/>
            <w:webHidden/>
          </w:rPr>
          <w:instrText xml:space="preserve"> PAGEREF _Toc511030835 \h </w:instrText>
        </w:r>
        <w:r w:rsidR="0062617B">
          <w:rPr>
            <w:noProof/>
            <w:webHidden/>
          </w:rPr>
        </w:r>
        <w:r w:rsidR="0062617B">
          <w:rPr>
            <w:noProof/>
            <w:webHidden/>
          </w:rPr>
          <w:fldChar w:fldCharType="separate"/>
        </w:r>
        <w:r w:rsidR="00980E6F">
          <w:rPr>
            <w:noProof/>
            <w:webHidden/>
          </w:rPr>
          <w:t>22</w:t>
        </w:r>
        <w:r w:rsidR="0062617B">
          <w:rPr>
            <w:noProof/>
            <w:webHidden/>
          </w:rPr>
          <w:fldChar w:fldCharType="end"/>
        </w:r>
      </w:hyperlink>
    </w:p>
    <w:p w14:paraId="1FBC5B40" w14:textId="77777777" w:rsidR="0062617B" w:rsidRPr="00467423" w:rsidRDefault="0052384F">
      <w:pPr>
        <w:pStyle w:val="TOC3"/>
        <w:tabs>
          <w:tab w:val="left" w:pos="1320"/>
        </w:tabs>
        <w:rPr>
          <w:i w:val="0"/>
          <w:iCs w:val="0"/>
          <w:noProof/>
          <w:sz w:val="22"/>
          <w:szCs w:val="22"/>
        </w:rPr>
      </w:pPr>
      <w:hyperlink w:anchor="_Toc511030836" w:history="1">
        <w:r w:rsidR="0062617B" w:rsidRPr="00E025CF">
          <w:rPr>
            <w:rStyle w:val="Hyperlink"/>
            <w:noProof/>
          </w:rPr>
          <w:t xml:space="preserve">7.3.1 </w:t>
        </w:r>
        <w:r w:rsidR="0062617B" w:rsidRPr="00467423">
          <w:rPr>
            <w:i w:val="0"/>
            <w:iCs w:val="0"/>
            <w:noProof/>
            <w:sz w:val="22"/>
            <w:szCs w:val="22"/>
          </w:rPr>
          <w:tab/>
        </w:r>
        <w:r w:rsidR="0062617B" w:rsidRPr="00E025CF">
          <w:rPr>
            <w:rStyle w:val="Hyperlink"/>
            <w:noProof/>
          </w:rPr>
          <w:t xml:space="preserve"> Requirements — Intensive</w:t>
        </w:r>
        <w:r w:rsidR="0062617B">
          <w:rPr>
            <w:noProof/>
            <w:webHidden/>
          </w:rPr>
          <w:tab/>
        </w:r>
        <w:r w:rsidR="0062617B">
          <w:rPr>
            <w:noProof/>
            <w:webHidden/>
          </w:rPr>
          <w:fldChar w:fldCharType="begin"/>
        </w:r>
        <w:r w:rsidR="0062617B">
          <w:rPr>
            <w:noProof/>
            <w:webHidden/>
          </w:rPr>
          <w:instrText xml:space="preserve"> PAGEREF _Toc511030836 \h </w:instrText>
        </w:r>
        <w:r w:rsidR="0062617B">
          <w:rPr>
            <w:noProof/>
            <w:webHidden/>
          </w:rPr>
        </w:r>
        <w:r w:rsidR="0062617B">
          <w:rPr>
            <w:noProof/>
            <w:webHidden/>
          </w:rPr>
          <w:fldChar w:fldCharType="separate"/>
        </w:r>
        <w:r w:rsidR="00980E6F">
          <w:rPr>
            <w:noProof/>
            <w:webHidden/>
          </w:rPr>
          <w:t>22</w:t>
        </w:r>
        <w:r w:rsidR="0062617B">
          <w:rPr>
            <w:noProof/>
            <w:webHidden/>
          </w:rPr>
          <w:fldChar w:fldCharType="end"/>
        </w:r>
      </w:hyperlink>
    </w:p>
    <w:p w14:paraId="18057707" w14:textId="6051B267" w:rsidR="0062617B" w:rsidRPr="00467423" w:rsidRDefault="0052384F">
      <w:pPr>
        <w:pStyle w:val="TOC3"/>
        <w:tabs>
          <w:tab w:val="left" w:pos="1320"/>
        </w:tabs>
        <w:rPr>
          <w:i w:val="0"/>
          <w:iCs w:val="0"/>
          <w:noProof/>
          <w:sz w:val="22"/>
          <w:szCs w:val="22"/>
        </w:rPr>
      </w:pPr>
      <w:hyperlink w:anchor="_Toc511030837" w:history="1">
        <w:r w:rsidR="0062617B" w:rsidRPr="00E025CF">
          <w:rPr>
            <w:rStyle w:val="Hyperlink"/>
            <w:noProof/>
          </w:rPr>
          <w:t xml:space="preserve">7.3.2 </w:t>
        </w:r>
        <w:r w:rsidR="0062617B" w:rsidRPr="00467423">
          <w:rPr>
            <w:i w:val="0"/>
            <w:iCs w:val="0"/>
            <w:noProof/>
            <w:sz w:val="22"/>
            <w:szCs w:val="22"/>
          </w:rPr>
          <w:tab/>
        </w:r>
        <w:r w:rsidR="0062617B" w:rsidRPr="00E025CF">
          <w:rPr>
            <w:rStyle w:val="Hyperlink"/>
            <w:noProof/>
          </w:rPr>
          <w:t>Considerations - Intensive</w:t>
        </w:r>
        <w:r w:rsidR="0062617B">
          <w:rPr>
            <w:noProof/>
            <w:webHidden/>
          </w:rPr>
          <w:tab/>
        </w:r>
        <w:r w:rsidR="0062617B">
          <w:rPr>
            <w:noProof/>
            <w:webHidden/>
          </w:rPr>
          <w:fldChar w:fldCharType="begin"/>
        </w:r>
        <w:r w:rsidR="0062617B">
          <w:rPr>
            <w:noProof/>
            <w:webHidden/>
          </w:rPr>
          <w:instrText xml:space="preserve"> PAGEREF _Toc511030837 \h </w:instrText>
        </w:r>
        <w:r w:rsidR="0062617B">
          <w:rPr>
            <w:noProof/>
            <w:webHidden/>
          </w:rPr>
        </w:r>
        <w:r w:rsidR="0062617B">
          <w:rPr>
            <w:noProof/>
            <w:webHidden/>
          </w:rPr>
          <w:fldChar w:fldCharType="separate"/>
        </w:r>
        <w:r w:rsidR="00980E6F">
          <w:rPr>
            <w:noProof/>
            <w:webHidden/>
          </w:rPr>
          <w:t>27</w:t>
        </w:r>
        <w:r w:rsidR="0062617B">
          <w:rPr>
            <w:noProof/>
            <w:webHidden/>
          </w:rPr>
          <w:fldChar w:fldCharType="end"/>
        </w:r>
      </w:hyperlink>
    </w:p>
    <w:p w14:paraId="24B3F3AD" w14:textId="3936144D" w:rsidR="0062617B" w:rsidRPr="00467423" w:rsidRDefault="0052384F">
      <w:pPr>
        <w:pStyle w:val="TOC2"/>
        <w:tabs>
          <w:tab w:val="left" w:pos="880"/>
          <w:tab w:val="right" w:leader="dot" w:pos="9628"/>
        </w:tabs>
        <w:rPr>
          <w:smallCaps w:val="0"/>
          <w:noProof/>
          <w:sz w:val="22"/>
          <w:szCs w:val="22"/>
        </w:rPr>
      </w:pPr>
      <w:hyperlink w:anchor="_Toc511030838" w:history="1">
        <w:r w:rsidR="0062617B" w:rsidRPr="00E025CF">
          <w:rPr>
            <w:rStyle w:val="Hyperlink"/>
            <w:noProof/>
          </w:rPr>
          <w:t xml:space="preserve">7.4 </w:t>
        </w:r>
        <w:r w:rsidR="0062617B" w:rsidRPr="00467423">
          <w:rPr>
            <w:smallCaps w:val="0"/>
            <w:noProof/>
            <w:sz w:val="22"/>
            <w:szCs w:val="22"/>
          </w:rPr>
          <w:tab/>
        </w:r>
        <w:r w:rsidR="0062617B" w:rsidRPr="00E025CF">
          <w:rPr>
            <w:rStyle w:val="Hyperlink"/>
            <w:noProof/>
          </w:rPr>
          <w:t xml:space="preserve"> Support — Safe Haven (T331)</w:t>
        </w:r>
        <w:r w:rsidR="0062617B">
          <w:rPr>
            <w:noProof/>
            <w:webHidden/>
          </w:rPr>
          <w:tab/>
        </w:r>
        <w:r w:rsidR="0062617B">
          <w:rPr>
            <w:noProof/>
            <w:webHidden/>
          </w:rPr>
          <w:fldChar w:fldCharType="begin"/>
        </w:r>
        <w:r w:rsidR="0062617B">
          <w:rPr>
            <w:noProof/>
            <w:webHidden/>
          </w:rPr>
          <w:instrText xml:space="preserve"> PAGEREF _Toc511030838 \h </w:instrText>
        </w:r>
        <w:r w:rsidR="0062617B">
          <w:rPr>
            <w:noProof/>
            <w:webHidden/>
          </w:rPr>
        </w:r>
        <w:r w:rsidR="0062617B">
          <w:rPr>
            <w:noProof/>
            <w:webHidden/>
          </w:rPr>
          <w:fldChar w:fldCharType="separate"/>
        </w:r>
        <w:r w:rsidR="00980E6F">
          <w:rPr>
            <w:noProof/>
            <w:webHidden/>
          </w:rPr>
          <w:t>28</w:t>
        </w:r>
        <w:r w:rsidR="0062617B">
          <w:rPr>
            <w:noProof/>
            <w:webHidden/>
          </w:rPr>
          <w:fldChar w:fldCharType="end"/>
        </w:r>
      </w:hyperlink>
    </w:p>
    <w:p w14:paraId="26980D2A" w14:textId="77777777" w:rsidR="0062617B" w:rsidRPr="00467423" w:rsidRDefault="0052384F">
      <w:pPr>
        <w:pStyle w:val="TOC3"/>
        <w:tabs>
          <w:tab w:val="left" w:pos="1320"/>
        </w:tabs>
        <w:rPr>
          <w:i w:val="0"/>
          <w:iCs w:val="0"/>
          <w:noProof/>
          <w:sz w:val="22"/>
          <w:szCs w:val="22"/>
        </w:rPr>
      </w:pPr>
      <w:hyperlink w:anchor="_Toc511030839" w:history="1">
        <w:r w:rsidR="0062617B" w:rsidRPr="00E025CF">
          <w:rPr>
            <w:rStyle w:val="Hyperlink"/>
            <w:noProof/>
          </w:rPr>
          <w:t xml:space="preserve">7.4.1 </w:t>
        </w:r>
        <w:r w:rsidR="0062617B" w:rsidRPr="00467423">
          <w:rPr>
            <w:i w:val="0"/>
            <w:iCs w:val="0"/>
            <w:noProof/>
            <w:sz w:val="22"/>
            <w:szCs w:val="22"/>
          </w:rPr>
          <w:tab/>
        </w:r>
        <w:r w:rsidR="0062617B" w:rsidRPr="00E025CF">
          <w:rPr>
            <w:rStyle w:val="Hyperlink"/>
            <w:noProof/>
          </w:rPr>
          <w:t>Requirements — Safe Haven</w:t>
        </w:r>
        <w:r w:rsidR="0062617B">
          <w:rPr>
            <w:noProof/>
            <w:webHidden/>
          </w:rPr>
          <w:tab/>
        </w:r>
        <w:r w:rsidR="0062617B">
          <w:rPr>
            <w:noProof/>
            <w:webHidden/>
          </w:rPr>
          <w:fldChar w:fldCharType="begin"/>
        </w:r>
        <w:r w:rsidR="0062617B">
          <w:rPr>
            <w:noProof/>
            <w:webHidden/>
          </w:rPr>
          <w:instrText xml:space="preserve"> PAGEREF _Toc511030839 \h </w:instrText>
        </w:r>
        <w:r w:rsidR="0062617B">
          <w:rPr>
            <w:noProof/>
            <w:webHidden/>
          </w:rPr>
        </w:r>
        <w:r w:rsidR="0062617B">
          <w:rPr>
            <w:noProof/>
            <w:webHidden/>
          </w:rPr>
          <w:fldChar w:fldCharType="separate"/>
        </w:r>
        <w:r w:rsidR="00980E6F">
          <w:rPr>
            <w:noProof/>
            <w:webHidden/>
          </w:rPr>
          <w:t>28</w:t>
        </w:r>
        <w:r w:rsidR="0062617B">
          <w:rPr>
            <w:noProof/>
            <w:webHidden/>
          </w:rPr>
          <w:fldChar w:fldCharType="end"/>
        </w:r>
      </w:hyperlink>
    </w:p>
    <w:p w14:paraId="323DCB84" w14:textId="6AB5A39D" w:rsidR="0062617B" w:rsidRPr="00467423" w:rsidRDefault="0052384F">
      <w:pPr>
        <w:pStyle w:val="TOC3"/>
        <w:tabs>
          <w:tab w:val="left" w:pos="1320"/>
        </w:tabs>
        <w:rPr>
          <w:i w:val="0"/>
          <w:iCs w:val="0"/>
          <w:noProof/>
          <w:sz w:val="22"/>
          <w:szCs w:val="22"/>
        </w:rPr>
      </w:pPr>
      <w:hyperlink w:anchor="_Toc511030840" w:history="1">
        <w:r w:rsidR="0062617B" w:rsidRPr="00E025CF">
          <w:rPr>
            <w:rStyle w:val="Hyperlink"/>
            <w:noProof/>
          </w:rPr>
          <w:t xml:space="preserve">7.4.2 </w:t>
        </w:r>
        <w:r w:rsidR="0062617B" w:rsidRPr="00467423">
          <w:rPr>
            <w:i w:val="0"/>
            <w:iCs w:val="0"/>
            <w:noProof/>
            <w:sz w:val="22"/>
            <w:szCs w:val="22"/>
          </w:rPr>
          <w:tab/>
        </w:r>
        <w:r w:rsidR="0062617B" w:rsidRPr="00E025CF">
          <w:rPr>
            <w:rStyle w:val="Hyperlink"/>
            <w:noProof/>
          </w:rPr>
          <w:t>Considerations — Safe Haven</w:t>
        </w:r>
        <w:r w:rsidR="0062617B">
          <w:rPr>
            <w:noProof/>
            <w:webHidden/>
          </w:rPr>
          <w:tab/>
        </w:r>
        <w:r w:rsidR="0062617B">
          <w:rPr>
            <w:noProof/>
            <w:webHidden/>
          </w:rPr>
          <w:fldChar w:fldCharType="begin"/>
        </w:r>
        <w:r w:rsidR="0062617B">
          <w:rPr>
            <w:noProof/>
            <w:webHidden/>
          </w:rPr>
          <w:instrText xml:space="preserve"> PAGEREF _Toc511030840 \h </w:instrText>
        </w:r>
        <w:r w:rsidR="0062617B">
          <w:rPr>
            <w:noProof/>
            <w:webHidden/>
          </w:rPr>
        </w:r>
        <w:r w:rsidR="0062617B">
          <w:rPr>
            <w:noProof/>
            <w:webHidden/>
          </w:rPr>
          <w:fldChar w:fldCharType="separate"/>
        </w:r>
        <w:r w:rsidR="00980E6F">
          <w:rPr>
            <w:noProof/>
            <w:webHidden/>
          </w:rPr>
          <w:t>28</w:t>
        </w:r>
        <w:r w:rsidR="0062617B">
          <w:rPr>
            <w:noProof/>
            <w:webHidden/>
          </w:rPr>
          <w:fldChar w:fldCharType="end"/>
        </w:r>
      </w:hyperlink>
    </w:p>
    <w:p w14:paraId="07B556D5" w14:textId="5552AF7A" w:rsidR="0062617B" w:rsidRPr="00467423" w:rsidRDefault="0052384F">
      <w:pPr>
        <w:pStyle w:val="TOC2"/>
        <w:tabs>
          <w:tab w:val="left" w:pos="880"/>
          <w:tab w:val="right" w:leader="dot" w:pos="9628"/>
        </w:tabs>
        <w:rPr>
          <w:smallCaps w:val="0"/>
          <w:noProof/>
          <w:sz w:val="22"/>
          <w:szCs w:val="22"/>
        </w:rPr>
      </w:pPr>
      <w:hyperlink w:anchor="_Toc511030841" w:history="1">
        <w:r w:rsidR="0062617B" w:rsidRPr="00E025CF">
          <w:rPr>
            <w:rStyle w:val="Hyperlink"/>
            <w:noProof/>
          </w:rPr>
          <w:t xml:space="preserve">7.5 </w:t>
        </w:r>
        <w:r w:rsidR="0062617B" w:rsidRPr="00467423">
          <w:rPr>
            <w:smallCaps w:val="0"/>
            <w:noProof/>
            <w:sz w:val="22"/>
            <w:szCs w:val="22"/>
          </w:rPr>
          <w:tab/>
        </w:r>
        <w:r w:rsidR="0062617B" w:rsidRPr="00E025CF">
          <w:rPr>
            <w:rStyle w:val="Hyperlink"/>
            <w:noProof/>
          </w:rPr>
          <w:t xml:space="preserve"> Support — Secondary Family Support (T334)</w:t>
        </w:r>
        <w:r w:rsidR="0062617B">
          <w:rPr>
            <w:noProof/>
            <w:webHidden/>
          </w:rPr>
          <w:tab/>
        </w:r>
        <w:r w:rsidR="0062617B">
          <w:rPr>
            <w:noProof/>
            <w:webHidden/>
          </w:rPr>
          <w:fldChar w:fldCharType="begin"/>
        </w:r>
        <w:r w:rsidR="0062617B">
          <w:rPr>
            <w:noProof/>
            <w:webHidden/>
          </w:rPr>
          <w:instrText xml:space="preserve"> PAGEREF _Toc511030841 \h </w:instrText>
        </w:r>
        <w:r w:rsidR="0062617B">
          <w:rPr>
            <w:noProof/>
            <w:webHidden/>
          </w:rPr>
        </w:r>
        <w:r w:rsidR="0062617B">
          <w:rPr>
            <w:noProof/>
            <w:webHidden/>
          </w:rPr>
          <w:fldChar w:fldCharType="separate"/>
        </w:r>
        <w:r w:rsidR="00980E6F">
          <w:rPr>
            <w:noProof/>
            <w:webHidden/>
          </w:rPr>
          <w:t>29</w:t>
        </w:r>
        <w:r w:rsidR="0062617B">
          <w:rPr>
            <w:noProof/>
            <w:webHidden/>
          </w:rPr>
          <w:fldChar w:fldCharType="end"/>
        </w:r>
      </w:hyperlink>
    </w:p>
    <w:p w14:paraId="52D0CE9E" w14:textId="6022B54F" w:rsidR="0062617B" w:rsidRPr="00467423" w:rsidRDefault="0052384F">
      <w:pPr>
        <w:pStyle w:val="TOC3"/>
        <w:tabs>
          <w:tab w:val="left" w:pos="1320"/>
        </w:tabs>
        <w:rPr>
          <w:i w:val="0"/>
          <w:iCs w:val="0"/>
          <w:noProof/>
          <w:sz w:val="22"/>
          <w:szCs w:val="22"/>
        </w:rPr>
      </w:pPr>
      <w:hyperlink w:anchor="_Toc511030842" w:history="1">
        <w:r w:rsidR="0062617B" w:rsidRPr="00E025CF">
          <w:rPr>
            <w:rStyle w:val="Hyperlink"/>
            <w:noProof/>
          </w:rPr>
          <w:t xml:space="preserve">7.5.1 </w:t>
        </w:r>
        <w:r w:rsidR="0062617B" w:rsidRPr="00467423">
          <w:rPr>
            <w:i w:val="0"/>
            <w:iCs w:val="0"/>
            <w:noProof/>
            <w:sz w:val="22"/>
            <w:szCs w:val="22"/>
          </w:rPr>
          <w:tab/>
        </w:r>
        <w:r w:rsidR="0062617B" w:rsidRPr="00E025CF">
          <w:rPr>
            <w:rStyle w:val="Hyperlink"/>
            <w:noProof/>
          </w:rPr>
          <w:t>Requirements — Secondary</w:t>
        </w:r>
        <w:r w:rsidR="0062617B">
          <w:rPr>
            <w:noProof/>
            <w:webHidden/>
          </w:rPr>
          <w:tab/>
        </w:r>
        <w:r w:rsidR="0062617B">
          <w:rPr>
            <w:noProof/>
            <w:webHidden/>
          </w:rPr>
          <w:fldChar w:fldCharType="begin"/>
        </w:r>
        <w:r w:rsidR="0062617B">
          <w:rPr>
            <w:noProof/>
            <w:webHidden/>
          </w:rPr>
          <w:instrText xml:space="preserve"> PAGEREF _Toc511030842 \h </w:instrText>
        </w:r>
        <w:r w:rsidR="0062617B">
          <w:rPr>
            <w:noProof/>
            <w:webHidden/>
          </w:rPr>
        </w:r>
        <w:r w:rsidR="0062617B">
          <w:rPr>
            <w:noProof/>
            <w:webHidden/>
          </w:rPr>
          <w:fldChar w:fldCharType="separate"/>
        </w:r>
        <w:r w:rsidR="00980E6F">
          <w:rPr>
            <w:noProof/>
            <w:webHidden/>
          </w:rPr>
          <w:t>29</w:t>
        </w:r>
        <w:r w:rsidR="0062617B">
          <w:rPr>
            <w:noProof/>
            <w:webHidden/>
          </w:rPr>
          <w:fldChar w:fldCharType="end"/>
        </w:r>
      </w:hyperlink>
    </w:p>
    <w:p w14:paraId="2F9367CE" w14:textId="2E92774F" w:rsidR="0062617B" w:rsidRPr="00467423" w:rsidRDefault="0052384F">
      <w:pPr>
        <w:pStyle w:val="TOC3"/>
        <w:tabs>
          <w:tab w:val="left" w:pos="1320"/>
        </w:tabs>
        <w:rPr>
          <w:i w:val="0"/>
          <w:iCs w:val="0"/>
          <w:noProof/>
          <w:sz w:val="22"/>
          <w:szCs w:val="22"/>
        </w:rPr>
      </w:pPr>
      <w:hyperlink w:anchor="_Toc511030843" w:history="1">
        <w:r w:rsidR="0062617B" w:rsidRPr="00E025CF">
          <w:rPr>
            <w:rStyle w:val="Hyperlink"/>
            <w:noProof/>
          </w:rPr>
          <w:t xml:space="preserve">7.5.2 </w:t>
        </w:r>
        <w:r w:rsidR="0062617B" w:rsidRPr="00467423">
          <w:rPr>
            <w:i w:val="0"/>
            <w:iCs w:val="0"/>
            <w:noProof/>
            <w:sz w:val="22"/>
            <w:szCs w:val="22"/>
          </w:rPr>
          <w:tab/>
        </w:r>
        <w:r w:rsidR="0062617B" w:rsidRPr="00E025CF">
          <w:rPr>
            <w:rStyle w:val="Hyperlink"/>
            <w:noProof/>
          </w:rPr>
          <w:t>Considerations — Secondary</w:t>
        </w:r>
        <w:r w:rsidR="0062617B">
          <w:rPr>
            <w:noProof/>
            <w:webHidden/>
          </w:rPr>
          <w:tab/>
        </w:r>
        <w:r w:rsidR="0062617B">
          <w:rPr>
            <w:noProof/>
            <w:webHidden/>
          </w:rPr>
          <w:fldChar w:fldCharType="begin"/>
        </w:r>
        <w:r w:rsidR="0062617B">
          <w:rPr>
            <w:noProof/>
            <w:webHidden/>
          </w:rPr>
          <w:instrText xml:space="preserve"> PAGEREF _Toc511030843 \h </w:instrText>
        </w:r>
        <w:r w:rsidR="0062617B">
          <w:rPr>
            <w:noProof/>
            <w:webHidden/>
          </w:rPr>
        </w:r>
        <w:r w:rsidR="0062617B">
          <w:rPr>
            <w:noProof/>
            <w:webHidden/>
          </w:rPr>
          <w:fldChar w:fldCharType="separate"/>
        </w:r>
        <w:r w:rsidR="00980E6F">
          <w:rPr>
            <w:noProof/>
            <w:webHidden/>
          </w:rPr>
          <w:t>29</w:t>
        </w:r>
        <w:r w:rsidR="0062617B">
          <w:rPr>
            <w:noProof/>
            <w:webHidden/>
          </w:rPr>
          <w:fldChar w:fldCharType="end"/>
        </w:r>
      </w:hyperlink>
    </w:p>
    <w:p w14:paraId="45020C99" w14:textId="77777777" w:rsidR="0062617B" w:rsidRPr="00467423" w:rsidRDefault="0052384F">
      <w:pPr>
        <w:pStyle w:val="TOC2"/>
        <w:tabs>
          <w:tab w:val="left" w:pos="880"/>
          <w:tab w:val="right" w:leader="dot" w:pos="9628"/>
        </w:tabs>
        <w:rPr>
          <w:smallCaps w:val="0"/>
          <w:noProof/>
          <w:sz w:val="22"/>
          <w:szCs w:val="22"/>
        </w:rPr>
      </w:pPr>
      <w:hyperlink w:anchor="_Toc511030844" w:history="1">
        <w:r w:rsidR="0062617B" w:rsidRPr="00E025CF">
          <w:rPr>
            <w:rStyle w:val="Hyperlink"/>
            <w:noProof/>
          </w:rPr>
          <w:t xml:space="preserve">7.6 </w:t>
        </w:r>
        <w:r w:rsidR="0062617B" w:rsidRPr="00467423">
          <w:rPr>
            <w:smallCaps w:val="0"/>
            <w:noProof/>
            <w:sz w:val="22"/>
            <w:szCs w:val="22"/>
          </w:rPr>
          <w:tab/>
        </w:r>
        <w:r w:rsidR="0062617B" w:rsidRPr="00E025CF">
          <w:rPr>
            <w:rStyle w:val="Hyperlink"/>
            <w:noProof/>
          </w:rPr>
          <w:t>Support — Targeted Family Support (T336)</w:t>
        </w:r>
        <w:r w:rsidR="0062617B">
          <w:rPr>
            <w:noProof/>
            <w:webHidden/>
          </w:rPr>
          <w:tab/>
        </w:r>
        <w:r w:rsidR="0062617B">
          <w:rPr>
            <w:noProof/>
            <w:webHidden/>
          </w:rPr>
          <w:fldChar w:fldCharType="begin"/>
        </w:r>
        <w:r w:rsidR="0062617B">
          <w:rPr>
            <w:noProof/>
            <w:webHidden/>
          </w:rPr>
          <w:instrText xml:space="preserve"> PAGEREF _Toc511030844 \h </w:instrText>
        </w:r>
        <w:r w:rsidR="0062617B">
          <w:rPr>
            <w:noProof/>
            <w:webHidden/>
          </w:rPr>
        </w:r>
        <w:r w:rsidR="0062617B">
          <w:rPr>
            <w:noProof/>
            <w:webHidden/>
          </w:rPr>
          <w:fldChar w:fldCharType="separate"/>
        </w:r>
        <w:r w:rsidR="00980E6F">
          <w:rPr>
            <w:noProof/>
            <w:webHidden/>
          </w:rPr>
          <w:t>30</w:t>
        </w:r>
        <w:r w:rsidR="0062617B">
          <w:rPr>
            <w:noProof/>
            <w:webHidden/>
          </w:rPr>
          <w:fldChar w:fldCharType="end"/>
        </w:r>
      </w:hyperlink>
    </w:p>
    <w:p w14:paraId="7AAA1D59" w14:textId="43F7E2D9" w:rsidR="0062617B" w:rsidRPr="00467423" w:rsidRDefault="0052384F">
      <w:pPr>
        <w:pStyle w:val="TOC3"/>
        <w:tabs>
          <w:tab w:val="left" w:pos="1320"/>
        </w:tabs>
        <w:rPr>
          <w:i w:val="0"/>
          <w:iCs w:val="0"/>
          <w:noProof/>
          <w:sz w:val="22"/>
          <w:szCs w:val="22"/>
        </w:rPr>
      </w:pPr>
      <w:hyperlink w:anchor="_Toc511030845" w:history="1">
        <w:r w:rsidR="0062617B" w:rsidRPr="00E025CF">
          <w:rPr>
            <w:rStyle w:val="Hyperlink"/>
            <w:noProof/>
          </w:rPr>
          <w:t xml:space="preserve">7.6.1 </w:t>
        </w:r>
        <w:r w:rsidR="0062617B" w:rsidRPr="00467423">
          <w:rPr>
            <w:i w:val="0"/>
            <w:iCs w:val="0"/>
            <w:noProof/>
            <w:sz w:val="22"/>
            <w:szCs w:val="22"/>
          </w:rPr>
          <w:tab/>
        </w:r>
        <w:r w:rsidR="0062617B" w:rsidRPr="00E025CF">
          <w:rPr>
            <w:rStyle w:val="Hyperlink"/>
            <w:noProof/>
          </w:rPr>
          <w:t>Requirements — Targeted</w:t>
        </w:r>
        <w:r w:rsidR="0062617B">
          <w:rPr>
            <w:noProof/>
            <w:webHidden/>
          </w:rPr>
          <w:tab/>
        </w:r>
        <w:r w:rsidR="0062617B">
          <w:rPr>
            <w:noProof/>
            <w:webHidden/>
          </w:rPr>
          <w:fldChar w:fldCharType="begin"/>
        </w:r>
        <w:r w:rsidR="0062617B">
          <w:rPr>
            <w:noProof/>
            <w:webHidden/>
          </w:rPr>
          <w:instrText xml:space="preserve"> PAGEREF _Toc511030845 \h </w:instrText>
        </w:r>
        <w:r w:rsidR="0062617B">
          <w:rPr>
            <w:noProof/>
            <w:webHidden/>
          </w:rPr>
        </w:r>
        <w:r w:rsidR="0062617B">
          <w:rPr>
            <w:noProof/>
            <w:webHidden/>
          </w:rPr>
          <w:fldChar w:fldCharType="separate"/>
        </w:r>
        <w:r w:rsidR="00980E6F">
          <w:rPr>
            <w:noProof/>
            <w:webHidden/>
          </w:rPr>
          <w:t>30</w:t>
        </w:r>
        <w:r w:rsidR="0062617B">
          <w:rPr>
            <w:noProof/>
            <w:webHidden/>
          </w:rPr>
          <w:fldChar w:fldCharType="end"/>
        </w:r>
      </w:hyperlink>
    </w:p>
    <w:p w14:paraId="6B34E261" w14:textId="77777777" w:rsidR="0062617B" w:rsidRPr="00467423" w:rsidRDefault="0052384F">
      <w:pPr>
        <w:pStyle w:val="TOC3"/>
        <w:tabs>
          <w:tab w:val="left" w:pos="1320"/>
        </w:tabs>
        <w:rPr>
          <w:i w:val="0"/>
          <w:iCs w:val="0"/>
          <w:noProof/>
          <w:sz w:val="22"/>
          <w:szCs w:val="22"/>
        </w:rPr>
      </w:pPr>
      <w:hyperlink w:anchor="_Toc511030846" w:history="1">
        <w:r w:rsidR="0062617B" w:rsidRPr="00E025CF">
          <w:rPr>
            <w:rStyle w:val="Hyperlink"/>
            <w:noProof/>
          </w:rPr>
          <w:t xml:space="preserve">7.6.2 </w:t>
        </w:r>
        <w:r w:rsidR="0062617B" w:rsidRPr="00467423">
          <w:rPr>
            <w:i w:val="0"/>
            <w:iCs w:val="0"/>
            <w:noProof/>
            <w:sz w:val="22"/>
            <w:szCs w:val="22"/>
          </w:rPr>
          <w:tab/>
        </w:r>
        <w:r w:rsidR="0062617B" w:rsidRPr="00E025CF">
          <w:rPr>
            <w:rStyle w:val="Hyperlink"/>
            <w:noProof/>
          </w:rPr>
          <w:t>Considerations — Targeted</w:t>
        </w:r>
        <w:r w:rsidR="0062617B">
          <w:rPr>
            <w:noProof/>
            <w:webHidden/>
          </w:rPr>
          <w:tab/>
        </w:r>
        <w:r w:rsidR="0062617B">
          <w:rPr>
            <w:noProof/>
            <w:webHidden/>
          </w:rPr>
          <w:fldChar w:fldCharType="begin"/>
        </w:r>
        <w:r w:rsidR="0062617B">
          <w:rPr>
            <w:noProof/>
            <w:webHidden/>
          </w:rPr>
          <w:instrText xml:space="preserve"> PAGEREF _Toc511030846 \h </w:instrText>
        </w:r>
        <w:r w:rsidR="0062617B">
          <w:rPr>
            <w:noProof/>
            <w:webHidden/>
          </w:rPr>
        </w:r>
        <w:r w:rsidR="0062617B">
          <w:rPr>
            <w:noProof/>
            <w:webHidden/>
          </w:rPr>
          <w:fldChar w:fldCharType="separate"/>
        </w:r>
        <w:r w:rsidR="00980E6F">
          <w:rPr>
            <w:noProof/>
            <w:webHidden/>
          </w:rPr>
          <w:t>31</w:t>
        </w:r>
        <w:r w:rsidR="0062617B">
          <w:rPr>
            <w:noProof/>
            <w:webHidden/>
          </w:rPr>
          <w:fldChar w:fldCharType="end"/>
        </w:r>
      </w:hyperlink>
    </w:p>
    <w:p w14:paraId="66DD979A" w14:textId="17C66DCF" w:rsidR="0062617B" w:rsidRPr="00467423" w:rsidRDefault="0052384F">
      <w:pPr>
        <w:pStyle w:val="TOC2"/>
        <w:tabs>
          <w:tab w:val="left" w:pos="880"/>
          <w:tab w:val="right" w:leader="dot" w:pos="9628"/>
        </w:tabs>
        <w:rPr>
          <w:smallCaps w:val="0"/>
          <w:noProof/>
          <w:sz w:val="22"/>
          <w:szCs w:val="22"/>
        </w:rPr>
      </w:pPr>
      <w:hyperlink w:anchor="_Toc511030847" w:history="1">
        <w:r w:rsidR="0062617B" w:rsidRPr="00E025CF">
          <w:rPr>
            <w:rStyle w:val="Hyperlink"/>
            <w:noProof/>
          </w:rPr>
          <w:t xml:space="preserve">7.7 </w:t>
        </w:r>
        <w:r w:rsidR="0062617B" w:rsidRPr="00467423">
          <w:rPr>
            <w:smallCaps w:val="0"/>
            <w:noProof/>
            <w:sz w:val="22"/>
            <w:szCs w:val="22"/>
          </w:rPr>
          <w:tab/>
        </w:r>
        <w:r w:rsidR="0062617B" w:rsidRPr="00E025CF">
          <w:rPr>
            <w:rStyle w:val="Hyperlink"/>
            <w:noProof/>
          </w:rPr>
          <w:t>Support — Tertiary Family Support Services (T339)</w:t>
        </w:r>
        <w:r w:rsidR="0062617B">
          <w:rPr>
            <w:noProof/>
            <w:webHidden/>
          </w:rPr>
          <w:tab/>
        </w:r>
        <w:r w:rsidR="0062617B">
          <w:rPr>
            <w:noProof/>
            <w:webHidden/>
          </w:rPr>
          <w:fldChar w:fldCharType="begin"/>
        </w:r>
        <w:r w:rsidR="0062617B">
          <w:rPr>
            <w:noProof/>
            <w:webHidden/>
          </w:rPr>
          <w:instrText xml:space="preserve"> PAGEREF _Toc511030847 \h </w:instrText>
        </w:r>
        <w:r w:rsidR="0062617B">
          <w:rPr>
            <w:noProof/>
            <w:webHidden/>
          </w:rPr>
        </w:r>
        <w:r w:rsidR="0062617B">
          <w:rPr>
            <w:noProof/>
            <w:webHidden/>
          </w:rPr>
          <w:fldChar w:fldCharType="separate"/>
        </w:r>
        <w:r w:rsidR="00980E6F">
          <w:rPr>
            <w:noProof/>
            <w:webHidden/>
          </w:rPr>
          <w:t>32</w:t>
        </w:r>
        <w:r w:rsidR="0062617B">
          <w:rPr>
            <w:noProof/>
            <w:webHidden/>
          </w:rPr>
          <w:fldChar w:fldCharType="end"/>
        </w:r>
      </w:hyperlink>
    </w:p>
    <w:p w14:paraId="5E0DCC3B" w14:textId="326F62E9" w:rsidR="0062617B" w:rsidRPr="00467423" w:rsidRDefault="0052384F">
      <w:pPr>
        <w:pStyle w:val="TOC3"/>
        <w:tabs>
          <w:tab w:val="left" w:pos="1320"/>
        </w:tabs>
        <w:rPr>
          <w:i w:val="0"/>
          <w:iCs w:val="0"/>
          <w:noProof/>
          <w:sz w:val="22"/>
          <w:szCs w:val="22"/>
        </w:rPr>
      </w:pPr>
      <w:hyperlink w:anchor="_Toc511030848" w:history="1">
        <w:r w:rsidR="0062617B" w:rsidRPr="00E025CF">
          <w:rPr>
            <w:rStyle w:val="Hyperlink"/>
            <w:noProof/>
          </w:rPr>
          <w:t xml:space="preserve">7.7.1 </w:t>
        </w:r>
        <w:r w:rsidR="0062617B" w:rsidRPr="00467423">
          <w:rPr>
            <w:i w:val="0"/>
            <w:iCs w:val="0"/>
            <w:noProof/>
            <w:sz w:val="22"/>
            <w:szCs w:val="22"/>
          </w:rPr>
          <w:tab/>
        </w:r>
        <w:r w:rsidR="0062617B" w:rsidRPr="00E025CF">
          <w:rPr>
            <w:rStyle w:val="Hyperlink"/>
            <w:noProof/>
          </w:rPr>
          <w:t>Requirements — Tertiary</w:t>
        </w:r>
        <w:r w:rsidR="0062617B">
          <w:rPr>
            <w:noProof/>
            <w:webHidden/>
          </w:rPr>
          <w:tab/>
        </w:r>
        <w:r w:rsidR="0062617B">
          <w:rPr>
            <w:noProof/>
            <w:webHidden/>
          </w:rPr>
          <w:fldChar w:fldCharType="begin"/>
        </w:r>
        <w:r w:rsidR="0062617B">
          <w:rPr>
            <w:noProof/>
            <w:webHidden/>
          </w:rPr>
          <w:instrText xml:space="preserve"> PAGEREF _Toc511030848 \h </w:instrText>
        </w:r>
        <w:r w:rsidR="0062617B">
          <w:rPr>
            <w:noProof/>
            <w:webHidden/>
          </w:rPr>
        </w:r>
        <w:r w:rsidR="0062617B">
          <w:rPr>
            <w:noProof/>
            <w:webHidden/>
          </w:rPr>
          <w:fldChar w:fldCharType="separate"/>
        </w:r>
        <w:r w:rsidR="00980E6F">
          <w:rPr>
            <w:noProof/>
            <w:webHidden/>
          </w:rPr>
          <w:t>32</w:t>
        </w:r>
        <w:r w:rsidR="0062617B">
          <w:rPr>
            <w:noProof/>
            <w:webHidden/>
          </w:rPr>
          <w:fldChar w:fldCharType="end"/>
        </w:r>
      </w:hyperlink>
    </w:p>
    <w:p w14:paraId="5260D2BE" w14:textId="76324DC6" w:rsidR="0062617B" w:rsidRPr="00467423" w:rsidRDefault="0052384F">
      <w:pPr>
        <w:pStyle w:val="TOC3"/>
        <w:tabs>
          <w:tab w:val="left" w:pos="1320"/>
        </w:tabs>
        <w:rPr>
          <w:i w:val="0"/>
          <w:iCs w:val="0"/>
          <w:noProof/>
          <w:sz w:val="22"/>
          <w:szCs w:val="22"/>
        </w:rPr>
      </w:pPr>
      <w:hyperlink w:anchor="_Toc511030849" w:history="1">
        <w:r w:rsidR="0062617B" w:rsidRPr="00E025CF">
          <w:rPr>
            <w:rStyle w:val="Hyperlink"/>
            <w:noProof/>
          </w:rPr>
          <w:t xml:space="preserve">7.7.2 </w:t>
        </w:r>
        <w:r w:rsidR="0062617B" w:rsidRPr="00467423">
          <w:rPr>
            <w:i w:val="0"/>
            <w:iCs w:val="0"/>
            <w:noProof/>
            <w:sz w:val="22"/>
            <w:szCs w:val="22"/>
          </w:rPr>
          <w:tab/>
        </w:r>
        <w:r w:rsidR="0062617B" w:rsidRPr="00E025CF">
          <w:rPr>
            <w:rStyle w:val="Hyperlink"/>
            <w:noProof/>
          </w:rPr>
          <w:t>Considerations — Tertiary</w:t>
        </w:r>
        <w:r w:rsidR="0062617B">
          <w:rPr>
            <w:noProof/>
            <w:webHidden/>
          </w:rPr>
          <w:tab/>
        </w:r>
        <w:r w:rsidR="0062617B">
          <w:rPr>
            <w:noProof/>
            <w:webHidden/>
          </w:rPr>
          <w:fldChar w:fldCharType="begin"/>
        </w:r>
        <w:r w:rsidR="0062617B">
          <w:rPr>
            <w:noProof/>
            <w:webHidden/>
          </w:rPr>
          <w:instrText xml:space="preserve"> PAGEREF _Toc511030849 \h </w:instrText>
        </w:r>
        <w:r w:rsidR="0062617B">
          <w:rPr>
            <w:noProof/>
            <w:webHidden/>
          </w:rPr>
        </w:r>
        <w:r w:rsidR="0062617B">
          <w:rPr>
            <w:noProof/>
            <w:webHidden/>
          </w:rPr>
          <w:fldChar w:fldCharType="separate"/>
        </w:r>
        <w:r w:rsidR="00980E6F">
          <w:rPr>
            <w:noProof/>
            <w:webHidden/>
          </w:rPr>
          <w:t>33</w:t>
        </w:r>
        <w:r w:rsidR="0062617B">
          <w:rPr>
            <w:noProof/>
            <w:webHidden/>
          </w:rPr>
          <w:fldChar w:fldCharType="end"/>
        </w:r>
      </w:hyperlink>
    </w:p>
    <w:p w14:paraId="67819EA9" w14:textId="77777777" w:rsidR="0062617B" w:rsidRPr="00467423" w:rsidRDefault="0052384F">
      <w:pPr>
        <w:pStyle w:val="TOC2"/>
        <w:tabs>
          <w:tab w:val="left" w:pos="880"/>
          <w:tab w:val="right" w:leader="dot" w:pos="9628"/>
        </w:tabs>
        <w:rPr>
          <w:smallCaps w:val="0"/>
          <w:noProof/>
          <w:sz w:val="22"/>
          <w:szCs w:val="22"/>
        </w:rPr>
      </w:pPr>
      <w:hyperlink w:anchor="_Toc511030850" w:history="1">
        <w:r w:rsidR="0062617B" w:rsidRPr="00E025CF">
          <w:rPr>
            <w:rStyle w:val="Hyperlink"/>
            <w:noProof/>
          </w:rPr>
          <w:t xml:space="preserve">7.8 </w:t>
        </w:r>
        <w:r w:rsidR="0062617B" w:rsidRPr="00467423">
          <w:rPr>
            <w:smallCaps w:val="0"/>
            <w:noProof/>
            <w:sz w:val="22"/>
            <w:szCs w:val="22"/>
          </w:rPr>
          <w:tab/>
        </w:r>
        <w:r w:rsidR="0062617B" w:rsidRPr="00E025CF">
          <w:rPr>
            <w:rStyle w:val="Hyperlink"/>
            <w:noProof/>
          </w:rPr>
          <w:t>Support — Community Based Intake and Referral (T347)</w:t>
        </w:r>
        <w:r w:rsidR="0062617B">
          <w:rPr>
            <w:noProof/>
            <w:webHidden/>
          </w:rPr>
          <w:tab/>
        </w:r>
        <w:r w:rsidR="0062617B">
          <w:rPr>
            <w:noProof/>
            <w:webHidden/>
          </w:rPr>
          <w:fldChar w:fldCharType="begin"/>
        </w:r>
        <w:r w:rsidR="0062617B">
          <w:rPr>
            <w:noProof/>
            <w:webHidden/>
          </w:rPr>
          <w:instrText xml:space="preserve"> PAGEREF _Toc511030850 \h </w:instrText>
        </w:r>
        <w:r w:rsidR="0062617B">
          <w:rPr>
            <w:noProof/>
            <w:webHidden/>
          </w:rPr>
        </w:r>
        <w:r w:rsidR="0062617B">
          <w:rPr>
            <w:noProof/>
            <w:webHidden/>
          </w:rPr>
          <w:fldChar w:fldCharType="separate"/>
        </w:r>
        <w:r w:rsidR="00980E6F">
          <w:rPr>
            <w:noProof/>
            <w:webHidden/>
          </w:rPr>
          <w:t>33</w:t>
        </w:r>
        <w:r w:rsidR="0062617B">
          <w:rPr>
            <w:noProof/>
            <w:webHidden/>
          </w:rPr>
          <w:fldChar w:fldCharType="end"/>
        </w:r>
      </w:hyperlink>
    </w:p>
    <w:p w14:paraId="72B098DA" w14:textId="02DE8990" w:rsidR="0062617B" w:rsidRPr="00467423" w:rsidRDefault="0052384F">
      <w:pPr>
        <w:pStyle w:val="TOC3"/>
        <w:tabs>
          <w:tab w:val="left" w:pos="1320"/>
        </w:tabs>
        <w:rPr>
          <w:i w:val="0"/>
          <w:iCs w:val="0"/>
          <w:noProof/>
          <w:sz w:val="22"/>
          <w:szCs w:val="22"/>
        </w:rPr>
      </w:pPr>
      <w:hyperlink w:anchor="_Toc511030851" w:history="1">
        <w:r w:rsidR="0062617B" w:rsidRPr="00E025CF">
          <w:rPr>
            <w:rStyle w:val="Hyperlink"/>
            <w:rFonts w:eastAsia="Calibri"/>
            <w:noProof/>
            <w:lang w:val="en-GB" w:eastAsia="en-US"/>
          </w:rPr>
          <w:t xml:space="preserve">7.8.1 </w:t>
        </w:r>
        <w:r w:rsidR="0062617B" w:rsidRPr="00467423">
          <w:rPr>
            <w:i w:val="0"/>
            <w:iCs w:val="0"/>
            <w:noProof/>
            <w:sz w:val="22"/>
            <w:szCs w:val="22"/>
          </w:rPr>
          <w:tab/>
        </w:r>
        <w:r w:rsidR="0062617B" w:rsidRPr="00E025CF">
          <w:rPr>
            <w:rStyle w:val="Hyperlink"/>
            <w:rFonts w:eastAsia="Calibri"/>
            <w:noProof/>
            <w:lang w:val="en-GB" w:eastAsia="en-US"/>
          </w:rPr>
          <w:t>Requirements— Community Based Intake and Referral (T347)</w:t>
        </w:r>
        <w:r w:rsidR="0062617B">
          <w:rPr>
            <w:noProof/>
            <w:webHidden/>
          </w:rPr>
          <w:tab/>
        </w:r>
        <w:r w:rsidR="0062617B">
          <w:rPr>
            <w:noProof/>
            <w:webHidden/>
          </w:rPr>
          <w:fldChar w:fldCharType="begin"/>
        </w:r>
        <w:r w:rsidR="0062617B">
          <w:rPr>
            <w:noProof/>
            <w:webHidden/>
          </w:rPr>
          <w:instrText xml:space="preserve"> PAGEREF _Toc511030851 \h </w:instrText>
        </w:r>
        <w:r w:rsidR="0062617B">
          <w:rPr>
            <w:noProof/>
            <w:webHidden/>
          </w:rPr>
        </w:r>
        <w:r w:rsidR="0062617B">
          <w:rPr>
            <w:noProof/>
            <w:webHidden/>
          </w:rPr>
          <w:fldChar w:fldCharType="separate"/>
        </w:r>
        <w:r w:rsidR="00980E6F">
          <w:rPr>
            <w:noProof/>
            <w:webHidden/>
          </w:rPr>
          <w:t>33</w:t>
        </w:r>
        <w:r w:rsidR="0062617B">
          <w:rPr>
            <w:noProof/>
            <w:webHidden/>
          </w:rPr>
          <w:fldChar w:fldCharType="end"/>
        </w:r>
      </w:hyperlink>
    </w:p>
    <w:p w14:paraId="7BE4CCC4" w14:textId="2E500AB1" w:rsidR="0062617B" w:rsidRPr="00467423" w:rsidRDefault="0052384F">
      <w:pPr>
        <w:pStyle w:val="TOC3"/>
        <w:tabs>
          <w:tab w:val="left" w:pos="1320"/>
        </w:tabs>
        <w:rPr>
          <w:i w:val="0"/>
          <w:iCs w:val="0"/>
          <w:noProof/>
          <w:sz w:val="22"/>
          <w:szCs w:val="22"/>
        </w:rPr>
      </w:pPr>
      <w:hyperlink w:anchor="_Toc511030852" w:history="1">
        <w:r w:rsidR="0062617B" w:rsidRPr="00E025CF">
          <w:rPr>
            <w:rStyle w:val="Hyperlink"/>
            <w:rFonts w:eastAsia="Calibri"/>
            <w:noProof/>
            <w:lang w:val="en-GB" w:eastAsia="en-US"/>
          </w:rPr>
          <w:t xml:space="preserve">7.8.2 </w:t>
        </w:r>
        <w:r w:rsidR="0062617B" w:rsidRPr="00467423">
          <w:rPr>
            <w:i w:val="0"/>
            <w:iCs w:val="0"/>
            <w:noProof/>
            <w:sz w:val="22"/>
            <w:szCs w:val="22"/>
          </w:rPr>
          <w:tab/>
        </w:r>
        <w:r w:rsidR="0062617B" w:rsidRPr="00E025CF">
          <w:rPr>
            <w:rStyle w:val="Hyperlink"/>
            <w:rFonts w:eastAsia="Calibri"/>
            <w:noProof/>
            <w:lang w:val="en-GB" w:eastAsia="en-US"/>
          </w:rPr>
          <w:t>Considerations — Community Based Intake and Referral (T347)</w:t>
        </w:r>
        <w:r w:rsidR="0062617B">
          <w:rPr>
            <w:noProof/>
            <w:webHidden/>
          </w:rPr>
          <w:tab/>
        </w:r>
        <w:r w:rsidR="0062617B">
          <w:rPr>
            <w:noProof/>
            <w:webHidden/>
          </w:rPr>
          <w:fldChar w:fldCharType="begin"/>
        </w:r>
        <w:r w:rsidR="0062617B">
          <w:rPr>
            <w:noProof/>
            <w:webHidden/>
          </w:rPr>
          <w:instrText xml:space="preserve"> PAGEREF _Toc511030852 \h </w:instrText>
        </w:r>
        <w:r w:rsidR="0062617B">
          <w:rPr>
            <w:noProof/>
            <w:webHidden/>
          </w:rPr>
        </w:r>
        <w:r w:rsidR="0062617B">
          <w:rPr>
            <w:noProof/>
            <w:webHidden/>
          </w:rPr>
          <w:fldChar w:fldCharType="separate"/>
        </w:r>
        <w:r w:rsidR="00980E6F">
          <w:rPr>
            <w:noProof/>
            <w:webHidden/>
          </w:rPr>
          <w:t>40</w:t>
        </w:r>
        <w:r w:rsidR="0062617B">
          <w:rPr>
            <w:noProof/>
            <w:webHidden/>
          </w:rPr>
          <w:fldChar w:fldCharType="end"/>
        </w:r>
      </w:hyperlink>
    </w:p>
    <w:p w14:paraId="139078DC" w14:textId="4FB6F6AD" w:rsidR="0062617B" w:rsidRPr="00467423" w:rsidRDefault="0052384F">
      <w:pPr>
        <w:pStyle w:val="TOC2"/>
        <w:tabs>
          <w:tab w:val="left" w:pos="880"/>
          <w:tab w:val="right" w:leader="dot" w:pos="9628"/>
        </w:tabs>
        <w:rPr>
          <w:smallCaps w:val="0"/>
          <w:noProof/>
          <w:sz w:val="22"/>
          <w:szCs w:val="22"/>
        </w:rPr>
      </w:pPr>
      <w:hyperlink w:anchor="_Toc511030853" w:history="1">
        <w:r w:rsidR="0062617B" w:rsidRPr="00E025CF">
          <w:rPr>
            <w:rStyle w:val="Hyperlink"/>
            <w:noProof/>
          </w:rPr>
          <w:t>7.9</w:t>
        </w:r>
        <w:r w:rsidR="0062617B" w:rsidRPr="00467423">
          <w:rPr>
            <w:smallCaps w:val="0"/>
            <w:noProof/>
            <w:sz w:val="22"/>
            <w:szCs w:val="22"/>
          </w:rPr>
          <w:tab/>
        </w:r>
        <w:r w:rsidR="0062617B" w:rsidRPr="00E025CF">
          <w:rPr>
            <w:rStyle w:val="Hyperlink"/>
            <w:noProof/>
          </w:rPr>
          <w:t>Support — Assessment and Service Connect (T448)</w:t>
        </w:r>
        <w:r w:rsidR="0062617B">
          <w:rPr>
            <w:noProof/>
            <w:webHidden/>
          </w:rPr>
          <w:tab/>
        </w:r>
        <w:r w:rsidR="0062617B">
          <w:rPr>
            <w:noProof/>
            <w:webHidden/>
          </w:rPr>
          <w:fldChar w:fldCharType="begin"/>
        </w:r>
        <w:r w:rsidR="0062617B">
          <w:rPr>
            <w:noProof/>
            <w:webHidden/>
          </w:rPr>
          <w:instrText xml:space="preserve"> PAGEREF _Toc511030853 \h </w:instrText>
        </w:r>
        <w:r w:rsidR="0062617B">
          <w:rPr>
            <w:noProof/>
            <w:webHidden/>
          </w:rPr>
        </w:r>
        <w:r w:rsidR="0062617B">
          <w:rPr>
            <w:noProof/>
            <w:webHidden/>
          </w:rPr>
          <w:fldChar w:fldCharType="separate"/>
        </w:r>
        <w:r w:rsidR="00980E6F">
          <w:rPr>
            <w:noProof/>
            <w:webHidden/>
          </w:rPr>
          <w:t>41</w:t>
        </w:r>
        <w:r w:rsidR="0062617B">
          <w:rPr>
            <w:noProof/>
            <w:webHidden/>
          </w:rPr>
          <w:fldChar w:fldCharType="end"/>
        </w:r>
      </w:hyperlink>
    </w:p>
    <w:p w14:paraId="28795AED" w14:textId="77777777" w:rsidR="0062617B" w:rsidRPr="00467423" w:rsidRDefault="0052384F">
      <w:pPr>
        <w:pStyle w:val="TOC3"/>
        <w:tabs>
          <w:tab w:val="left" w:pos="1320"/>
        </w:tabs>
        <w:rPr>
          <w:i w:val="0"/>
          <w:iCs w:val="0"/>
          <w:noProof/>
          <w:sz w:val="22"/>
          <w:szCs w:val="22"/>
        </w:rPr>
      </w:pPr>
      <w:hyperlink w:anchor="_Toc511030854" w:history="1">
        <w:r w:rsidR="0062617B" w:rsidRPr="00E025CF">
          <w:rPr>
            <w:rStyle w:val="Hyperlink"/>
            <w:rFonts w:eastAsia="Calibri"/>
            <w:noProof/>
          </w:rPr>
          <w:t xml:space="preserve">7.9.1 </w:t>
        </w:r>
        <w:r w:rsidR="0062617B" w:rsidRPr="00467423">
          <w:rPr>
            <w:i w:val="0"/>
            <w:iCs w:val="0"/>
            <w:noProof/>
            <w:sz w:val="22"/>
            <w:szCs w:val="22"/>
          </w:rPr>
          <w:tab/>
        </w:r>
        <w:r w:rsidR="0062617B" w:rsidRPr="00E025CF">
          <w:rPr>
            <w:rStyle w:val="Hyperlink"/>
            <w:rFonts w:eastAsia="Calibri"/>
            <w:noProof/>
          </w:rPr>
          <w:t>Requirements— Assessment and Service Connect (T448)</w:t>
        </w:r>
        <w:r w:rsidR="0062617B">
          <w:rPr>
            <w:noProof/>
            <w:webHidden/>
          </w:rPr>
          <w:tab/>
        </w:r>
        <w:r w:rsidR="0062617B">
          <w:rPr>
            <w:noProof/>
            <w:webHidden/>
          </w:rPr>
          <w:fldChar w:fldCharType="begin"/>
        </w:r>
        <w:r w:rsidR="0062617B">
          <w:rPr>
            <w:noProof/>
            <w:webHidden/>
          </w:rPr>
          <w:instrText xml:space="preserve"> PAGEREF _Toc511030854 \h </w:instrText>
        </w:r>
        <w:r w:rsidR="0062617B">
          <w:rPr>
            <w:noProof/>
            <w:webHidden/>
          </w:rPr>
        </w:r>
        <w:r w:rsidR="0062617B">
          <w:rPr>
            <w:noProof/>
            <w:webHidden/>
          </w:rPr>
          <w:fldChar w:fldCharType="separate"/>
        </w:r>
        <w:r w:rsidR="00980E6F">
          <w:rPr>
            <w:noProof/>
            <w:webHidden/>
          </w:rPr>
          <w:t>41</w:t>
        </w:r>
        <w:r w:rsidR="0062617B">
          <w:rPr>
            <w:noProof/>
            <w:webHidden/>
          </w:rPr>
          <w:fldChar w:fldCharType="end"/>
        </w:r>
      </w:hyperlink>
    </w:p>
    <w:p w14:paraId="52A2091E" w14:textId="39223B8A" w:rsidR="0062617B" w:rsidRPr="00467423" w:rsidRDefault="0052384F">
      <w:pPr>
        <w:pStyle w:val="TOC2"/>
        <w:tabs>
          <w:tab w:val="left" w:pos="880"/>
          <w:tab w:val="right" w:leader="dot" w:pos="9628"/>
        </w:tabs>
        <w:rPr>
          <w:smallCaps w:val="0"/>
          <w:noProof/>
          <w:sz w:val="22"/>
          <w:szCs w:val="22"/>
        </w:rPr>
      </w:pPr>
      <w:hyperlink w:anchor="_Toc511030855" w:history="1">
        <w:r w:rsidR="0062617B" w:rsidRPr="00E025CF">
          <w:rPr>
            <w:rStyle w:val="Hyperlink"/>
            <w:noProof/>
          </w:rPr>
          <w:t>7.10</w:t>
        </w:r>
        <w:r w:rsidR="0062617B" w:rsidRPr="00467423">
          <w:rPr>
            <w:smallCaps w:val="0"/>
            <w:noProof/>
            <w:sz w:val="22"/>
            <w:szCs w:val="22"/>
          </w:rPr>
          <w:tab/>
        </w:r>
        <w:r w:rsidR="0062617B" w:rsidRPr="00E025CF">
          <w:rPr>
            <w:rStyle w:val="Hyperlink"/>
            <w:noProof/>
          </w:rPr>
          <w:t>Support — Clinical Nursing Services, Child and Family (T337)</w:t>
        </w:r>
        <w:r w:rsidR="0062617B">
          <w:rPr>
            <w:noProof/>
            <w:webHidden/>
          </w:rPr>
          <w:tab/>
        </w:r>
        <w:r w:rsidR="0062617B">
          <w:rPr>
            <w:noProof/>
            <w:webHidden/>
          </w:rPr>
          <w:fldChar w:fldCharType="begin"/>
        </w:r>
        <w:r w:rsidR="0062617B">
          <w:rPr>
            <w:noProof/>
            <w:webHidden/>
          </w:rPr>
          <w:instrText xml:space="preserve"> PAGEREF _Toc511030855 \h </w:instrText>
        </w:r>
        <w:r w:rsidR="0062617B">
          <w:rPr>
            <w:noProof/>
            <w:webHidden/>
          </w:rPr>
        </w:r>
        <w:r w:rsidR="0062617B">
          <w:rPr>
            <w:noProof/>
            <w:webHidden/>
          </w:rPr>
          <w:fldChar w:fldCharType="separate"/>
        </w:r>
        <w:r w:rsidR="00980E6F">
          <w:rPr>
            <w:noProof/>
            <w:webHidden/>
          </w:rPr>
          <w:t>43</w:t>
        </w:r>
        <w:r w:rsidR="0062617B">
          <w:rPr>
            <w:noProof/>
            <w:webHidden/>
          </w:rPr>
          <w:fldChar w:fldCharType="end"/>
        </w:r>
      </w:hyperlink>
    </w:p>
    <w:p w14:paraId="2D44A7A1" w14:textId="7152FE2A" w:rsidR="0062617B" w:rsidRPr="00467423" w:rsidRDefault="0052384F">
      <w:pPr>
        <w:pStyle w:val="TOC3"/>
        <w:rPr>
          <w:i w:val="0"/>
          <w:iCs w:val="0"/>
          <w:noProof/>
          <w:sz w:val="22"/>
          <w:szCs w:val="22"/>
        </w:rPr>
      </w:pPr>
      <w:hyperlink w:anchor="_Toc511030856" w:history="1">
        <w:r w:rsidR="0062617B" w:rsidRPr="00E025CF">
          <w:rPr>
            <w:rStyle w:val="Hyperlink"/>
            <w:rFonts w:eastAsia="Calibri"/>
            <w:noProof/>
          </w:rPr>
          <w:t>7.10.1-  Requirements of Clinical Nursing Services, Child and Family (T337)</w:t>
        </w:r>
        <w:r w:rsidR="0062617B">
          <w:rPr>
            <w:noProof/>
            <w:webHidden/>
          </w:rPr>
          <w:tab/>
        </w:r>
        <w:r w:rsidR="0062617B">
          <w:rPr>
            <w:noProof/>
            <w:webHidden/>
          </w:rPr>
          <w:fldChar w:fldCharType="begin"/>
        </w:r>
        <w:r w:rsidR="0062617B">
          <w:rPr>
            <w:noProof/>
            <w:webHidden/>
          </w:rPr>
          <w:instrText xml:space="preserve"> PAGEREF _Toc511030856 \h </w:instrText>
        </w:r>
        <w:r w:rsidR="0062617B">
          <w:rPr>
            <w:noProof/>
            <w:webHidden/>
          </w:rPr>
        </w:r>
        <w:r w:rsidR="0062617B">
          <w:rPr>
            <w:noProof/>
            <w:webHidden/>
          </w:rPr>
          <w:fldChar w:fldCharType="separate"/>
        </w:r>
        <w:r w:rsidR="00980E6F">
          <w:rPr>
            <w:noProof/>
            <w:webHidden/>
          </w:rPr>
          <w:t>43</w:t>
        </w:r>
        <w:r w:rsidR="0062617B">
          <w:rPr>
            <w:noProof/>
            <w:webHidden/>
          </w:rPr>
          <w:fldChar w:fldCharType="end"/>
        </w:r>
      </w:hyperlink>
    </w:p>
    <w:p w14:paraId="3DDF9C43" w14:textId="17ED73B7" w:rsidR="0062617B" w:rsidRPr="00467423" w:rsidRDefault="0052384F">
      <w:pPr>
        <w:pStyle w:val="TOC1"/>
        <w:tabs>
          <w:tab w:val="left" w:pos="442"/>
          <w:tab w:val="right" w:leader="dot" w:pos="9628"/>
        </w:tabs>
        <w:rPr>
          <w:b w:val="0"/>
          <w:bCs w:val="0"/>
          <w:caps w:val="0"/>
          <w:noProof/>
          <w:sz w:val="22"/>
          <w:szCs w:val="22"/>
        </w:rPr>
      </w:pPr>
      <w:hyperlink w:anchor="_Toc511030857" w:history="1">
        <w:r w:rsidR="0062617B" w:rsidRPr="00E025CF">
          <w:rPr>
            <w:rStyle w:val="Hyperlink"/>
            <w:noProof/>
          </w:rPr>
          <w:t xml:space="preserve">8. </w:t>
        </w:r>
        <w:r w:rsidR="0062617B" w:rsidRPr="00467423">
          <w:rPr>
            <w:b w:val="0"/>
            <w:bCs w:val="0"/>
            <w:caps w:val="0"/>
            <w:noProof/>
            <w:sz w:val="22"/>
            <w:szCs w:val="22"/>
          </w:rPr>
          <w:tab/>
        </w:r>
        <w:r w:rsidR="0062617B" w:rsidRPr="00E025CF">
          <w:rPr>
            <w:rStyle w:val="Hyperlink"/>
            <w:noProof/>
          </w:rPr>
          <w:t>Service modes</w:t>
        </w:r>
        <w:r w:rsidR="0062617B">
          <w:rPr>
            <w:noProof/>
            <w:webHidden/>
          </w:rPr>
          <w:tab/>
        </w:r>
        <w:r w:rsidR="0062617B">
          <w:rPr>
            <w:noProof/>
            <w:webHidden/>
          </w:rPr>
          <w:fldChar w:fldCharType="begin"/>
        </w:r>
        <w:r w:rsidR="0062617B">
          <w:rPr>
            <w:noProof/>
            <w:webHidden/>
          </w:rPr>
          <w:instrText xml:space="preserve"> PAGEREF _Toc511030857 \h </w:instrText>
        </w:r>
        <w:r w:rsidR="0062617B">
          <w:rPr>
            <w:noProof/>
            <w:webHidden/>
          </w:rPr>
        </w:r>
        <w:r w:rsidR="0062617B">
          <w:rPr>
            <w:noProof/>
            <w:webHidden/>
          </w:rPr>
          <w:fldChar w:fldCharType="separate"/>
        </w:r>
        <w:r w:rsidR="00980E6F">
          <w:rPr>
            <w:noProof/>
            <w:webHidden/>
          </w:rPr>
          <w:t>47</w:t>
        </w:r>
        <w:r w:rsidR="0062617B">
          <w:rPr>
            <w:noProof/>
            <w:webHidden/>
          </w:rPr>
          <w:fldChar w:fldCharType="end"/>
        </w:r>
      </w:hyperlink>
    </w:p>
    <w:p w14:paraId="467A88D6" w14:textId="0B7D0109" w:rsidR="0062617B" w:rsidRPr="00467423" w:rsidRDefault="0052384F">
      <w:pPr>
        <w:pStyle w:val="TOC2"/>
        <w:tabs>
          <w:tab w:val="left" w:pos="880"/>
          <w:tab w:val="right" w:leader="dot" w:pos="9628"/>
        </w:tabs>
        <w:rPr>
          <w:smallCaps w:val="0"/>
          <w:noProof/>
          <w:sz w:val="22"/>
          <w:szCs w:val="22"/>
        </w:rPr>
      </w:pPr>
      <w:hyperlink w:anchor="_Toc511030858" w:history="1">
        <w:r w:rsidR="0062617B" w:rsidRPr="00E025CF">
          <w:rPr>
            <w:rStyle w:val="Hyperlink"/>
            <w:noProof/>
          </w:rPr>
          <w:t xml:space="preserve">8.1 </w:t>
        </w:r>
        <w:r w:rsidR="0062617B" w:rsidRPr="00467423">
          <w:rPr>
            <w:smallCaps w:val="0"/>
            <w:noProof/>
            <w:sz w:val="22"/>
            <w:szCs w:val="22"/>
          </w:rPr>
          <w:tab/>
        </w:r>
        <w:r w:rsidR="0062617B" w:rsidRPr="00E025CF">
          <w:rPr>
            <w:rStyle w:val="Hyperlink"/>
            <w:noProof/>
          </w:rPr>
          <w:t xml:space="preserve"> Families service modes</w:t>
        </w:r>
        <w:r w:rsidR="0062617B">
          <w:rPr>
            <w:noProof/>
            <w:webHidden/>
          </w:rPr>
          <w:tab/>
        </w:r>
        <w:r w:rsidR="0062617B">
          <w:rPr>
            <w:noProof/>
            <w:webHidden/>
          </w:rPr>
          <w:fldChar w:fldCharType="begin"/>
        </w:r>
        <w:r w:rsidR="0062617B">
          <w:rPr>
            <w:noProof/>
            <w:webHidden/>
          </w:rPr>
          <w:instrText xml:space="preserve"> PAGEREF _Toc511030858 \h </w:instrText>
        </w:r>
        <w:r w:rsidR="0062617B">
          <w:rPr>
            <w:noProof/>
            <w:webHidden/>
          </w:rPr>
        </w:r>
        <w:r w:rsidR="0062617B">
          <w:rPr>
            <w:noProof/>
            <w:webHidden/>
          </w:rPr>
          <w:fldChar w:fldCharType="separate"/>
        </w:r>
        <w:r w:rsidR="00980E6F">
          <w:rPr>
            <w:noProof/>
            <w:webHidden/>
          </w:rPr>
          <w:t>47</w:t>
        </w:r>
        <w:r w:rsidR="0062617B">
          <w:rPr>
            <w:noProof/>
            <w:webHidden/>
          </w:rPr>
          <w:fldChar w:fldCharType="end"/>
        </w:r>
      </w:hyperlink>
    </w:p>
    <w:p w14:paraId="65E0530E" w14:textId="559D69AB" w:rsidR="0062617B" w:rsidRPr="00467423" w:rsidRDefault="0052384F">
      <w:pPr>
        <w:pStyle w:val="TOC1"/>
        <w:tabs>
          <w:tab w:val="left" w:pos="442"/>
          <w:tab w:val="right" w:leader="dot" w:pos="9628"/>
        </w:tabs>
        <w:rPr>
          <w:b w:val="0"/>
          <w:bCs w:val="0"/>
          <w:caps w:val="0"/>
          <w:noProof/>
          <w:sz w:val="22"/>
          <w:szCs w:val="22"/>
        </w:rPr>
      </w:pPr>
      <w:hyperlink w:anchor="_Toc511030859" w:history="1">
        <w:r w:rsidR="0062617B" w:rsidRPr="00E025CF">
          <w:rPr>
            <w:rStyle w:val="Hyperlink"/>
            <w:rFonts w:cs="Arial"/>
            <w:noProof/>
            <w:kern w:val="32"/>
          </w:rPr>
          <w:t xml:space="preserve">9. </w:t>
        </w:r>
        <w:r w:rsidR="0062617B" w:rsidRPr="00467423">
          <w:rPr>
            <w:b w:val="0"/>
            <w:bCs w:val="0"/>
            <w:caps w:val="0"/>
            <w:noProof/>
            <w:sz w:val="22"/>
            <w:szCs w:val="22"/>
          </w:rPr>
          <w:tab/>
        </w:r>
        <w:r w:rsidR="0062617B" w:rsidRPr="00E025CF">
          <w:rPr>
            <w:rStyle w:val="Hyperlink"/>
            <w:rFonts w:cs="Arial"/>
            <w:noProof/>
            <w:kern w:val="32"/>
          </w:rPr>
          <w:t xml:space="preserve"> Deliverables and performance measures</w:t>
        </w:r>
        <w:r w:rsidR="0062617B">
          <w:rPr>
            <w:noProof/>
            <w:webHidden/>
          </w:rPr>
          <w:tab/>
        </w:r>
        <w:r w:rsidR="0062617B">
          <w:rPr>
            <w:noProof/>
            <w:webHidden/>
          </w:rPr>
          <w:fldChar w:fldCharType="begin"/>
        </w:r>
        <w:r w:rsidR="0062617B">
          <w:rPr>
            <w:noProof/>
            <w:webHidden/>
          </w:rPr>
          <w:instrText xml:space="preserve"> PAGEREF _Toc511030859 \h </w:instrText>
        </w:r>
        <w:r w:rsidR="0062617B">
          <w:rPr>
            <w:noProof/>
            <w:webHidden/>
          </w:rPr>
        </w:r>
        <w:r w:rsidR="0062617B">
          <w:rPr>
            <w:noProof/>
            <w:webHidden/>
          </w:rPr>
          <w:fldChar w:fldCharType="separate"/>
        </w:r>
        <w:r w:rsidR="00980E6F">
          <w:rPr>
            <w:noProof/>
            <w:webHidden/>
          </w:rPr>
          <w:t>48</w:t>
        </w:r>
        <w:r w:rsidR="0062617B">
          <w:rPr>
            <w:noProof/>
            <w:webHidden/>
          </w:rPr>
          <w:fldChar w:fldCharType="end"/>
        </w:r>
      </w:hyperlink>
    </w:p>
    <w:p w14:paraId="69DF2DB4" w14:textId="12EBB631" w:rsidR="0062617B" w:rsidRPr="00467423" w:rsidRDefault="0052384F">
      <w:pPr>
        <w:pStyle w:val="TOC1"/>
        <w:tabs>
          <w:tab w:val="left" w:pos="660"/>
          <w:tab w:val="right" w:leader="dot" w:pos="9628"/>
        </w:tabs>
        <w:rPr>
          <w:b w:val="0"/>
          <w:bCs w:val="0"/>
          <w:caps w:val="0"/>
          <w:noProof/>
          <w:sz w:val="22"/>
          <w:szCs w:val="22"/>
        </w:rPr>
      </w:pPr>
      <w:hyperlink w:anchor="_Toc511030860" w:history="1">
        <w:r w:rsidR="0062617B" w:rsidRPr="00E025CF">
          <w:rPr>
            <w:rStyle w:val="Hyperlink"/>
            <w:noProof/>
          </w:rPr>
          <w:t xml:space="preserve">10. </w:t>
        </w:r>
        <w:r w:rsidR="0062617B" w:rsidRPr="00467423">
          <w:rPr>
            <w:b w:val="0"/>
            <w:bCs w:val="0"/>
            <w:caps w:val="0"/>
            <w:noProof/>
            <w:sz w:val="22"/>
            <w:szCs w:val="22"/>
          </w:rPr>
          <w:tab/>
        </w:r>
        <w:r w:rsidR="0062617B" w:rsidRPr="00E025CF">
          <w:rPr>
            <w:rStyle w:val="Hyperlink"/>
            <w:noProof/>
          </w:rPr>
          <w:t>Contact information</w:t>
        </w:r>
        <w:r w:rsidR="0062617B">
          <w:rPr>
            <w:noProof/>
            <w:webHidden/>
          </w:rPr>
          <w:tab/>
        </w:r>
        <w:r w:rsidR="0062617B">
          <w:rPr>
            <w:noProof/>
            <w:webHidden/>
          </w:rPr>
          <w:fldChar w:fldCharType="begin"/>
        </w:r>
        <w:r w:rsidR="0062617B">
          <w:rPr>
            <w:noProof/>
            <w:webHidden/>
          </w:rPr>
          <w:instrText xml:space="preserve"> PAGEREF _Toc511030860 \h </w:instrText>
        </w:r>
        <w:r w:rsidR="0062617B">
          <w:rPr>
            <w:noProof/>
            <w:webHidden/>
          </w:rPr>
        </w:r>
        <w:r w:rsidR="0062617B">
          <w:rPr>
            <w:noProof/>
            <w:webHidden/>
          </w:rPr>
          <w:fldChar w:fldCharType="separate"/>
        </w:r>
        <w:r w:rsidR="00980E6F">
          <w:rPr>
            <w:noProof/>
            <w:webHidden/>
          </w:rPr>
          <w:t>66</w:t>
        </w:r>
        <w:r w:rsidR="0062617B">
          <w:rPr>
            <w:noProof/>
            <w:webHidden/>
          </w:rPr>
          <w:fldChar w:fldCharType="end"/>
        </w:r>
      </w:hyperlink>
    </w:p>
    <w:p w14:paraId="31E948A1" w14:textId="77B92CF2" w:rsidR="0062617B" w:rsidRPr="00467423" w:rsidRDefault="0052384F">
      <w:pPr>
        <w:pStyle w:val="TOC1"/>
        <w:tabs>
          <w:tab w:val="left" w:pos="660"/>
          <w:tab w:val="right" w:leader="dot" w:pos="9628"/>
        </w:tabs>
        <w:rPr>
          <w:b w:val="0"/>
          <w:bCs w:val="0"/>
          <w:caps w:val="0"/>
          <w:noProof/>
          <w:sz w:val="22"/>
          <w:szCs w:val="22"/>
        </w:rPr>
      </w:pPr>
      <w:hyperlink w:anchor="_Toc511030861" w:history="1">
        <w:r w:rsidR="0062617B" w:rsidRPr="00E025CF">
          <w:rPr>
            <w:rStyle w:val="Hyperlink"/>
            <w:noProof/>
          </w:rPr>
          <w:t xml:space="preserve">11. </w:t>
        </w:r>
        <w:r w:rsidR="0062617B" w:rsidRPr="00467423">
          <w:rPr>
            <w:b w:val="0"/>
            <w:bCs w:val="0"/>
            <w:caps w:val="0"/>
            <w:noProof/>
            <w:sz w:val="22"/>
            <w:szCs w:val="22"/>
          </w:rPr>
          <w:tab/>
        </w:r>
        <w:r w:rsidR="0062617B" w:rsidRPr="00E025CF">
          <w:rPr>
            <w:rStyle w:val="Hyperlink"/>
            <w:noProof/>
          </w:rPr>
          <w:t>Other funding and supporting documents</w:t>
        </w:r>
        <w:r w:rsidR="0062617B">
          <w:rPr>
            <w:noProof/>
            <w:webHidden/>
          </w:rPr>
          <w:tab/>
        </w:r>
        <w:r w:rsidR="0062617B">
          <w:rPr>
            <w:noProof/>
            <w:webHidden/>
          </w:rPr>
          <w:fldChar w:fldCharType="begin"/>
        </w:r>
        <w:r w:rsidR="0062617B">
          <w:rPr>
            <w:noProof/>
            <w:webHidden/>
          </w:rPr>
          <w:instrText xml:space="preserve"> PAGEREF _Toc511030861 \h </w:instrText>
        </w:r>
        <w:r w:rsidR="0062617B">
          <w:rPr>
            <w:noProof/>
            <w:webHidden/>
          </w:rPr>
        </w:r>
        <w:r w:rsidR="0062617B">
          <w:rPr>
            <w:noProof/>
            <w:webHidden/>
          </w:rPr>
          <w:fldChar w:fldCharType="separate"/>
        </w:r>
        <w:r w:rsidR="00980E6F">
          <w:rPr>
            <w:noProof/>
            <w:webHidden/>
          </w:rPr>
          <w:t>66</w:t>
        </w:r>
        <w:r w:rsidR="0062617B">
          <w:rPr>
            <w:noProof/>
            <w:webHidden/>
          </w:rPr>
          <w:fldChar w:fldCharType="end"/>
        </w:r>
      </w:hyperlink>
    </w:p>
    <w:p w14:paraId="5D941417" w14:textId="15FE3421" w:rsidR="0062617B" w:rsidRPr="00467423" w:rsidRDefault="0052384F">
      <w:pPr>
        <w:pStyle w:val="TOC1"/>
        <w:tabs>
          <w:tab w:val="right" w:leader="dot" w:pos="9628"/>
        </w:tabs>
        <w:rPr>
          <w:b w:val="0"/>
          <w:bCs w:val="0"/>
          <w:caps w:val="0"/>
          <w:noProof/>
          <w:sz w:val="22"/>
          <w:szCs w:val="22"/>
        </w:rPr>
      </w:pPr>
      <w:hyperlink w:anchor="_Toc511030862" w:history="1">
        <w:r w:rsidR="0062617B" w:rsidRPr="00E025CF">
          <w:rPr>
            <w:rStyle w:val="Hyperlink"/>
            <w:noProof/>
          </w:rPr>
          <w:t>Report - Community/community centre-based development, coordination and support (A07.2.02)</w:t>
        </w:r>
        <w:r w:rsidR="0062617B">
          <w:rPr>
            <w:noProof/>
            <w:webHidden/>
          </w:rPr>
          <w:tab/>
        </w:r>
        <w:r w:rsidR="0062617B">
          <w:rPr>
            <w:noProof/>
            <w:webHidden/>
          </w:rPr>
          <w:fldChar w:fldCharType="begin"/>
        </w:r>
        <w:r w:rsidR="0062617B">
          <w:rPr>
            <w:noProof/>
            <w:webHidden/>
          </w:rPr>
          <w:instrText xml:space="preserve"> PAGEREF _Toc511030862 \h </w:instrText>
        </w:r>
        <w:r w:rsidR="0062617B">
          <w:rPr>
            <w:noProof/>
            <w:webHidden/>
          </w:rPr>
        </w:r>
        <w:r w:rsidR="0062617B">
          <w:rPr>
            <w:noProof/>
            <w:webHidden/>
          </w:rPr>
          <w:fldChar w:fldCharType="separate"/>
        </w:r>
        <w:r w:rsidR="00980E6F">
          <w:rPr>
            <w:noProof/>
            <w:webHidden/>
          </w:rPr>
          <w:t>67</w:t>
        </w:r>
        <w:r w:rsidR="0062617B">
          <w:rPr>
            <w:noProof/>
            <w:webHidden/>
          </w:rPr>
          <w:fldChar w:fldCharType="end"/>
        </w:r>
      </w:hyperlink>
    </w:p>
    <w:p w14:paraId="14D39AC3" w14:textId="5422A556" w:rsidR="0062617B" w:rsidRPr="00467423" w:rsidRDefault="0052384F">
      <w:pPr>
        <w:pStyle w:val="TOC1"/>
        <w:tabs>
          <w:tab w:val="right" w:leader="dot" w:pos="9628"/>
        </w:tabs>
        <w:rPr>
          <w:b w:val="0"/>
          <w:bCs w:val="0"/>
          <w:caps w:val="0"/>
          <w:noProof/>
          <w:sz w:val="22"/>
          <w:szCs w:val="22"/>
        </w:rPr>
      </w:pPr>
      <w:hyperlink w:anchor="_Toc511030863" w:history="1">
        <w:r w:rsidR="0062617B" w:rsidRPr="00E025CF">
          <w:rPr>
            <w:rStyle w:val="Hyperlink"/>
            <w:noProof/>
          </w:rPr>
          <w:t>Report – Volunteer resource development and/or placement (A07.1.04)</w:t>
        </w:r>
        <w:r w:rsidR="0062617B">
          <w:rPr>
            <w:noProof/>
            <w:webHidden/>
          </w:rPr>
          <w:tab/>
        </w:r>
        <w:r w:rsidR="0062617B">
          <w:rPr>
            <w:noProof/>
            <w:webHidden/>
          </w:rPr>
          <w:fldChar w:fldCharType="begin"/>
        </w:r>
        <w:r w:rsidR="0062617B">
          <w:rPr>
            <w:noProof/>
            <w:webHidden/>
          </w:rPr>
          <w:instrText xml:space="preserve"> PAGEREF _Toc511030863 \h </w:instrText>
        </w:r>
        <w:r w:rsidR="0062617B">
          <w:rPr>
            <w:noProof/>
            <w:webHidden/>
          </w:rPr>
        </w:r>
        <w:r w:rsidR="0062617B">
          <w:rPr>
            <w:noProof/>
            <w:webHidden/>
          </w:rPr>
          <w:fldChar w:fldCharType="separate"/>
        </w:r>
        <w:r w:rsidR="00980E6F">
          <w:rPr>
            <w:noProof/>
            <w:webHidden/>
          </w:rPr>
          <w:t>68</w:t>
        </w:r>
        <w:r w:rsidR="0062617B">
          <w:rPr>
            <w:noProof/>
            <w:webHidden/>
          </w:rPr>
          <w:fldChar w:fldCharType="end"/>
        </w:r>
      </w:hyperlink>
    </w:p>
    <w:p w14:paraId="14E4ED9B" w14:textId="502DBBCB" w:rsidR="0062617B" w:rsidRPr="00467423" w:rsidRDefault="0052384F">
      <w:pPr>
        <w:pStyle w:val="TOC1"/>
        <w:tabs>
          <w:tab w:val="right" w:leader="dot" w:pos="9628"/>
        </w:tabs>
        <w:rPr>
          <w:b w:val="0"/>
          <w:bCs w:val="0"/>
          <w:caps w:val="0"/>
          <w:noProof/>
          <w:sz w:val="22"/>
          <w:szCs w:val="22"/>
        </w:rPr>
      </w:pPr>
      <w:hyperlink w:anchor="_Toc511030864" w:history="1">
        <w:r w:rsidR="0062617B" w:rsidRPr="00E025CF">
          <w:rPr>
            <w:rStyle w:val="Hyperlink"/>
            <w:noProof/>
          </w:rPr>
          <w:t>Report – Brokerage expenditure - family support</w:t>
        </w:r>
        <w:r w:rsidR="0062617B">
          <w:rPr>
            <w:noProof/>
            <w:webHidden/>
          </w:rPr>
          <w:tab/>
        </w:r>
        <w:r w:rsidR="0062617B">
          <w:rPr>
            <w:noProof/>
            <w:webHidden/>
          </w:rPr>
          <w:fldChar w:fldCharType="begin"/>
        </w:r>
        <w:r w:rsidR="0062617B">
          <w:rPr>
            <w:noProof/>
            <w:webHidden/>
          </w:rPr>
          <w:instrText xml:space="preserve"> PAGEREF _Toc511030864 \h </w:instrText>
        </w:r>
        <w:r w:rsidR="0062617B">
          <w:rPr>
            <w:noProof/>
            <w:webHidden/>
          </w:rPr>
        </w:r>
        <w:r w:rsidR="0062617B">
          <w:rPr>
            <w:noProof/>
            <w:webHidden/>
          </w:rPr>
          <w:fldChar w:fldCharType="separate"/>
        </w:r>
        <w:r w:rsidR="00980E6F">
          <w:rPr>
            <w:noProof/>
            <w:webHidden/>
          </w:rPr>
          <w:t>69</w:t>
        </w:r>
        <w:r w:rsidR="0062617B">
          <w:rPr>
            <w:noProof/>
            <w:webHidden/>
          </w:rPr>
          <w:fldChar w:fldCharType="end"/>
        </w:r>
      </w:hyperlink>
    </w:p>
    <w:p w14:paraId="2D7C00B7" w14:textId="058A35A3" w:rsidR="0062617B" w:rsidRPr="00467423" w:rsidRDefault="0052384F">
      <w:pPr>
        <w:pStyle w:val="TOC1"/>
        <w:tabs>
          <w:tab w:val="right" w:leader="dot" w:pos="9628"/>
        </w:tabs>
        <w:rPr>
          <w:b w:val="0"/>
          <w:bCs w:val="0"/>
          <w:caps w:val="0"/>
          <w:noProof/>
          <w:sz w:val="22"/>
          <w:szCs w:val="22"/>
        </w:rPr>
      </w:pPr>
      <w:hyperlink w:anchor="_Toc511030865" w:history="1">
        <w:r w:rsidR="0062617B" w:rsidRPr="00E025CF">
          <w:rPr>
            <w:rStyle w:val="Hyperlink"/>
            <w:noProof/>
          </w:rPr>
          <w:t>Report - Wellbeing Domains</w:t>
        </w:r>
        <w:r w:rsidR="0062617B">
          <w:rPr>
            <w:noProof/>
            <w:webHidden/>
          </w:rPr>
          <w:tab/>
        </w:r>
        <w:r w:rsidR="0062617B">
          <w:rPr>
            <w:noProof/>
            <w:webHidden/>
          </w:rPr>
          <w:fldChar w:fldCharType="begin"/>
        </w:r>
        <w:r w:rsidR="0062617B">
          <w:rPr>
            <w:noProof/>
            <w:webHidden/>
          </w:rPr>
          <w:instrText xml:space="preserve"> PAGEREF _Toc511030865 \h </w:instrText>
        </w:r>
        <w:r w:rsidR="0062617B">
          <w:rPr>
            <w:noProof/>
            <w:webHidden/>
          </w:rPr>
        </w:r>
        <w:r w:rsidR="0062617B">
          <w:rPr>
            <w:noProof/>
            <w:webHidden/>
          </w:rPr>
          <w:fldChar w:fldCharType="separate"/>
        </w:r>
        <w:r w:rsidR="00980E6F">
          <w:rPr>
            <w:noProof/>
            <w:webHidden/>
          </w:rPr>
          <w:t>70</w:t>
        </w:r>
        <w:r w:rsidR="0062617B">
          <w:rPr>
            <w:noProof/>
            <w:webHidden/>
          </w:rPr>
          <w:fldChar w:fldCharType="end"/>
        </w:r>
      </w:hyperlink>
    </w:p>
    <w:p w14:paraId="0934492C" w14:textId="22386E5B" w:rsidR="0062617B" w:rsidRPr="00467423" w:rsidRDefault="0052384F">
      <w:pPr>
        <w:pStyle w:val="TOC1"/>
        <w:tabs>
          <w:tab w:val="right" w:leader="dot" w:pos="9628"/>
        </w:tabs>
        <w:rPr>
          <w:b w:val="0"/>
          <w:bCs w:val="0"/>
          <w:caps w:val="0"/>
          <w:noProof/>
          <w:sz w:val="22"/>
          <w:szCs w:val="22"/>
        </w:rPr>
      </w:pPr>
      <w:hyperlink w:anchor="_Toc511030866" w:history="1">
        <w:r w:rsidR="0062617B" w:rsidRPr="00E025CF">
          <w:rPr>
            <w:rStyle w:val="Hyperlink"/>
            <w:noProof/>
          </w:rPr>
          <w:t>Report – Local Level Alliance</w:t>
        </w:r>
        <w:r w:rsidR="0062617B">
          <w:rPr>
            <w:noProof/>
            <w:webHidden/>
          </w:rPr>
          <w:tab/>
        </w:r>
        <w:r w:rsidR="0062617B">
          <w:rPr>
            <w:noProof/>
            <w:webHidden/>
          </w:rPr>
          <w:fldChar w:fldCharType="begin"/>
        </w:r>
        <w:r w:rsidR="0062617B">
          <w:rPr>
            <w:noProof/>
            <w:webHidden/>
          </w:rPr>
          <w:instrText xml:space="preserve"> PAGEREF _Toc511030866 \h </w:instrText>
        </w:r>
        <w:r w:rsidR="0062617B">
          <w:rPr>
            <w:noProof/>
            <w:webHidden/>
          </w:rPr>
        </w:r>
        <w:r w:rsidR="0062617B">
          <w:rPr>
            <w:noProof/>
            <w:webHidden/>
          </w:rPr>
          <w:fldChar w:fldCharType="separate"/>
        </w:r>
        <w:r w:rsidR="00980E6F">
          <w:rPr>
            <w:noProof/>
            <w:webHidden/>
          </w:rPr>
          <w:t>78</w:t>
        </w:r>
        <w:r w:rsidR="0062617B">
          <w:rPr>
            <w:noProof/>
            <w:webHidden/>
          </w:rPr>
          <w:fldChar w:fldCharType="end"/>
        </w:r>
      </w:hyperlink>
    </w:p>
    <w:p w14:paraId="35E7C48C" w14:textId="69EE5F1D" w:rsidR="0062617B" w:rsidRPr="00467423" w:rsidRDefault="0052384F">
      <w:pPr>
        <w:pStyle w:val="TOC1"/>
        <w:tabs>
          <w:tab w:val="right" w:leader="dot" w:pos="9628"/>
        </w:tabs>
        <w:rPr>
          <w:b w:val="0"/>
          <w:bCs w:val="0"/>
          <w:caps w:val="0"/>
          <w:noProof/>
          <w:sz w:val="22"/>
          <w:szCs w:val="22"/>
        </w:rPr>
      </w:pPr>
      <w:hyperlink w:anchor="_Toc511030867" w:history="1">
        <w:r w:rsidR="0062617B" w:rsidRPr="00E025CF">
          <w:rPr>
            <w:rStyle w:val="Hyperlink"/>
            <w:rFonts w:cs="Arial"/>
            <w:noProof/>
            <w:kern w:val="32"/>
          </w:rPr>
          <w:t>Report Template – IS70 Qualitative evidence to supplement outcome measure (OPTIONAL)</w:t>
        </w:r>
        <w:r w:rsidR="0062617B">
          <w:rPr>
            <w:noProof/>
            <w:webHidden/>
          </w:rPr>
          <w:tab/>
        </w:r>
        <w:r w:rsidR="0062617B">
          <w:rPr>
            <w:noProof/>
            <w:webHidden/>
          </w:rPr>
          <w:fldChar w:fldCharType="begin"/>
        </w:r>
        <w:r w:rsidR="0062617B">
          <w:rPr>
            <w:noProof/>
            <w:webHidden/>
          </w:rPr>
          <w:instrText xml:space="preserve"> PAGEREF _Toc511030867 \h </w:instrText>
        </w:r>
        <w:r w:rsidR="0062617B">
          <w:rPr>
            <w:noProof/>
            <w:webHidden/>
          </w:rPr>
        </w:r>
        <w:r w:rsidR="0062617B">
          <w:rPr>
            <w:noProof/>
            <w:webHidden/>
          </w:rPr>
          <w:fldChar w:fldCharType="separate"/>
        </w:r>
        <w:r w:rsidR="00980E6F">
          <w:rPr>
            <w:noProof/>
            <w:webHidden/>
          </w:rPr>
          <w:t>79</w:t>
        </w:r>
        <w:r w:rsidR="0062617B">
          <w:rPr>
            <w:noProof/>
            <w:webHidden/>
          </w:rPr>
          <w:fldChar w:fldCharType="end"/>
        </w:r>
      </w:hyperlink>
    </w:p>
    <w:p w14:paraId="176C051B" w14:textId="78C3D55E" w:rsidR="0062617B" w:rsidRPr="00467423" w:rsidRDefault="0052384F" w:rsidP="009C3F67">
      <w:pPr>
        <w:pStyle w:val="TOC1"/>
        <w:keepNext/>
        <w:tabs>
          <w:tab w:val="right" w:leader="dot" w:pos="9628"/>
        </w:tabs>
        <w:rPr>
          <w:b w:val="0"/>
          <w:bCs w:val="0"/>
          <w:caps w:val="0"/>
          <w:noProof/>
          <w:sz w:val="22"/>
          <w:szCs w:val="22"/>
        </w:rPr>
      </w:pPr>
      <w:hyperlink w:anchor="_Toc511030868" w:history="1">
        <w:r w:rsidR="0062617B" w:rsidRPr="00E025CF">
          <w:rPr>
            <w:rStyle w:val="Hyperlink"/>
            <w:rFonts w:cs="Arial"/>
            <w:noProof/>
            <w:kern w:val="32"/>
          </w:rPr>
          <w:t>Report – IS70 for T448 Closures and Referrals</w:t>
        </w:r>
        <w:r w:rsidR="0062617B">
          <w:rPr>
            <w:noProof/>
            <w:webHidden/>
          </w:rPr>
          <w:tab/>
        </w:r>
        <w:r w:rsidR="0062617B">
          <w:rPr>
            <w:noProof/>
            <w:webHidden/>
          </w:rPr>
          <w:fldChar w:fldCharType="begin"/>
        </w:r>
        <w:r w:rsidR="0062617B">
          <w:rPr>
            <w:noProof/>
            <w:webHidden/>
          </w:rPr>
          <w:instrText xml:space="preserve"> PAGEREF _Toc511030868 \h </w:instrText>
        </w:r>
        <w:r w:rsidR="0062617B">
          <w:rPr>
            <w:noProof/>
            <w:webHidden/>
          </w:rPr>
        </w:r>
        <w:r w:rsidR="0062617B">
          <w:rPr>
            <w:noProof/>
            <w:webHidden/>
          </w:rPr>
          <w:fldChar w:fldCharType="separate"/>
        </w:r>
        <w:r w:rsidR="00980E6F">
          <w:rPr>
            <w:noProof/>
            <w:webHidden/>
          </w:rPr>
          <w:t>80</w:t>
        </w:r>
        <w:r w:rsidR="0062617B">
          <w:rPr>
            <w:noProof/>
            <w:webHidden/>
          </w:rPr>
          <w:fldChar w:fldCharType="end"/>
        </w:r>
      </w:hyperlink>
    </w:p>
    <w:p w14:paraId="260C92E9" w14:textId="0BDD5E54" w:rsidR="0062617B" w:rsidRPr="00467423" w:rsidRDefault="0052384F">
      <w:pPr>
        <w:pStyle w:val="TOC2"/>
        <w:tabs>
          <w:tab w:val="right" w:leader="dot" w:pos="9628"/>
        </w:tabs>
        <w:rPr>
          <w:smallCaps w:val="0"/>
          <w:noProof/>
          <w:sz w:val="22"/>
          <w:szCs w:val="22"/>
        </w:rPr>
      </w:pPr>
      <w:hyperlink w:anchor="_Toc511030869" w:history="1">
        <w:r w:rsidR="0062617B" w:rsidRPr="00E025CF">
          <w:rPr>
            <w:rStyle w:val="Hyperlink"/>
            <w:noProof/>
          </w:rPr>
          <w:t>Closures</w:t>
        </w:r>
        <w:r w:rsidR="0062617B">
          <w:rPr>
            <w:noProof/>
            <w:webHidden/>
          </w:rPr>
          <w:tab/>
        </w:r>
        <w:r w:rsidR="0062617B">
          <w:rPr>
            <w:noProof/>
            <w:webHidden/>
          </w:rPr>
          <w:fldChar w:fldCharType="begin"/>
        </w:r>
        <w:r w:rsidR="0062617B">
          <w:rPr>
            <w:noProof/>
            <w:webHidden/>
          </w:rPr>
          <w:instrText xml:space="preserve"> PAGEREF _Toc511030869 \h </w:instrText>
        </w:r>
        <w:r w:rsidR="0062617B">
          <w:rPr>
            <w:noProof/>
            <w:webHidden/>
          </w:rPr>
        </w:r>
        <w:r w:rsidR="0062617B">
          <w:rPr>
            <w:noProof/>
            <w:webHidden/>
          </w:rPr>
          <w:fldChar w:fldCharType="separate"/>
        </w:r>
        <w:r w:rsidR="00980E6F">
          <w:rPr>
            <w:noProof/>
            <w:webHidden/>
          </w:rPr>
          <w:t>80</w:t>
        </w:r>
        <w:r w:rsidR="0062617B">
          <w:rPr>
            <w:noProof/>
            <w:webHidden/>
          </w:rPr>
          <w:fldChar w:fldCharType="end"/>
        </w:r>
      </w:hyperlink>
    </w:p>
    <w:p w14:paraId="4B6CADAA" w14:textId="467874A3" w:rsidR="0062617B" w:rsidRPr="00467423" w:rsidRDefault="0052384F">
      <w:pPr>
        <w:pStyle w:val="TOC2"/>
        <w:tabs>
          <w:tab w:val="right" w:leader="dot" w:pos="9628"/>
        </w:tabs>
        <w:rPr>
          <w:smallCaps w:val="0"/>
          <w:noProof/>
          <w:sz w:val="22"/>
          <w:szCs w:val="22"/>
        </w:rPr>
      </w:pPr>
      <w:hyperlink w:anchor="_Toc511030870" w:history="1">
        <w:r w:rsidR="0062617B" w:rsidRPr="00E025CF">
          <w:rPr>
            <w:rStyle w:val="Hyperlink"/>
            <w:noProof/>
          </w:rPr>
          <w:t>Referrals</w:t>
        </w:r>
        <w:r w:rsidR="0062617B">
          <w:rPr>
            <w:noProof/>
            <w:webHidden/>
          </w:rPr>
          <w:tab/>
        </w:r>
        <w:r w:rsidR="0062617B">
          <w:rPr>
            <w:noProof/>
            <w:webHidden/>
          </w:rPr>
          <w:fldChar w:fldCharType="begin"/>
        </w:r>
        <w:r w:rsidR="0062617B">
          <w:rPr>
            <w:noProof/>
            <w:webHidden/>
          </w:rPr>
          <w:instrText xml:space="preserve"> PAGEREF _Toc511030870 \h </w:instrText>
        </w:r>
        <w:r w:rsidR="0062617B">
          <w:rPr>
            <w:noProof/>
            <w:webHidden/>
          </w:rPr>
        </w:r>
        <w:r w:rsidR="0062617B">
          <w:rPr>
            <w:noProof/>
            <w:webHidden/>
          </w:rPr>
          <w:fldChar w:fldCharType="separate"/>
        </w:r>
        <w:r w:rsidR="00980E6F">
          <w:rPr>
            <w:noProof/>
            <w:webHidden/>
          </w:rPr>
          <w:t>80</w:t>
        </w:r>
        <w:r w:rsidR="0062617B">
          <w:rPr>
            <w:noProof/>
            <w:webHidden/>
          </w:rPr>
          <w:fldChar w:fldCharType="end"/>
        </w:r>
      </w:hyperlink>
    </w:p>
    <w:p w14:paraId="234F355E" w14:textId="161F6CEE" w:rsidR="0062617B" w:rsidRPr="00467423" w:rsidRDefault="0052384F">
      <w:pPr>
        <w:pStyle w:val="TOC1"/>
        <w:tabs>
          <w:tab w:val="right" w:leader="dot" w:pos="9628"/>
        </w:tabs>
        <w:rPr>
          <w:b w:val="0"/>
          <w:bCs w:val="0"/>
          <w:caps w:val="0"/>
          <w:noProof/>
          <w:sz w:val="22"/>
          <w:szCs w:val="22"/>
        </w:rPr>
      </w:pPr>
      <w:hyperlink w:anchor="_Toc511030871" w:history="1">
        <w:r w:rsidR="0062617B" w:rsidRPr="00E025CF">
          <w:rPr>
            <w:rStyle w:val="Hyperlink"/>
            <w:rFonts w:cs="Arial"/>
            <w:noProof/>
            <w:kern w:val="32"/>
          </w:rPr>
          <w:t xml:space="preserve">Report – IS70 for T337 </w:t>
        </w:r>
        <w:r w:rsidR="0062617B" w:rsidRPr="00E025CF">
          <w:rPr>
            <w:rStyle w:val="Hyperlink"/>
            <w:noProof/>
          </w:rPr>
          <w:t xml:space="preserve"> </w:t>
        </w:r>
        <w:r w:rsidR="0062617B" w:rsidRPr="00E025CF">
          <w:rPr>
            <w:rStyle w:val="Hyperlink"/>
            <w:rFonts w:cs="Arial"/>
            <w:noProof/>
            <w:kern w:val="32"/>
          </w:rPr>
          <w:t>Nurses_Schedule1</w:t>
        </w:r>
        <w:r w:rsidR="0062617B">
          <w:rPr>
            <w:noProof/>
            <w:webHidden/>
          </w:rPr>
          <w:tab/>
        </w:r>
        <w:r w:rsidR="0062617B">
          <w:rPr>
            <w:noProof/>
            <w:webHidden/>
          </w:rPr>
          <w:fldChar w:fldCharType="begin"/>
        </w:r>
        <w:r w:rsidR="0062617B">
          <w:rPr>
            <w:noProof/>
            <w:webHidden/>
          </w:rPr>
          <w:instrText xml:space="preserve"> PAGEREF _Toc511030871 \h </w:instrText>
        </w:r>
        <w:r w:rsidR="0062617B">
          <w:rPr>
            <w:noProof/>
            <w:webHidden/>
          </w:rPr>
        </w:r>
        <w:r w:rsidR="0062617B">
          <w:rPr>
            <w:noProof/>
            <w:webHidden/>
          </w:rPr>
          <w:fldChar w:fldCharType="separate"/>
        </w:r>
        <w:r w:rsidR="00980E6F">
          <w:rPr>
            <w:noProof/>
            <w:webHidden/>
          </w:rPr>
          <w:t>81</w:t>
        </w:r>
        <w:r w:rsidR="0062617B">
          <w:rPr>
            <w:noProof/>
            <w:webHidden/>
          </w:rPr>
          <w:fldChar w:fldCharType="end"/>
        </w:r>
      </w:hyperlink>
    </w:p>
    <w:p w14:paraId="30BF0C20" w14:textId="77777777" w:rsidR="00872DB9" w:rsidRDefault="003851D4" w:rsidP="00872DB9">
      <w:r w:rsidRPr="00094CD2">
        <w:rPr>
          <w:noProof/>
        </w:rPr>
        <w:fldChar w:fldCharType="end"/>
      </w:r>
      <w:r w:rsidR="00FF1784">
        <w:t xml:space="preserve"> </w:t>
      </w:r>
    </w:p>
    <w:p w14:paraId="0E0BB4C9" w14:textId="77777777" w:rsidR="00BC603F" w:rsidRDefault="00BC603F" w:rsidP="00872DB9"/>
    <w:p w14:paraId="72232EB3" w14:textId="6E970167" w:rsidR="005918D5" w:rsidRDefault="005918D5">
      <w:pPr>
        <w:spacing w:after="0"/>
      </w:pPr>
      <w:r>
        <w:br w:type="page"/>
      </w:r>
    </w:p>
    <w:p w14:paraId="1705586D" w14:textId="77777777" w:rsidR="00FF1784" w:rsidRDefault="00FF1784" w:rsidP="00931CBB">
      <w:pPr>
        <w:pStyle w:val="Heading1"/>
      </w:pPr>
      <w:bookmarkStart w:id="90" w:name="_Toc511030801"/>
      <w:r>
        <w:lastRenderedPageBreak/>
        <w:t xml:space="preserve">1. </w:t>
      </w:r>
      <w:r>
        <w:tab/>
        <w:t>Funding intent</w:t>
      </w:r>
      <w:bookmarkEnd w:id="90"/>
      <w:r w:rsidR="00DB2D73">
        <w:tab/>
      </w:r>
    </w:p>
    <w:p w14:paraId="431E1D19" w14:textId="77777777" w:rsidR="00CB4442" w:rsidRDefault="00CB4442" w:rsidP="00641566"/>
    <w:p w14:paraId="754F1734" w14:textId="77777777" w:rsidR="00B74FF2" w:rsidRDefault="00B74FF2" w:rsidP="00641566">
      <w:r w:rsidRPr="0049785D">
        <w:t xml:space="preserve">In line with the strategic intent </w:t>
      </w:r>
      <w:r w:rsidRPr="00D271EB">
        <w:t>of the Department</w:t>
      </w:r>
      <w:r w:rsidRPr="00623B67">
        <w:t xml:space="preserve"> of Child Safety</w:t>
      </w:r>
      <w:r w:rsidR="00A34072">
        <w:t>, Youth and Women</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families to prevent their children from entering or re-entering the statutory child protection system.</w:t>
      </w:r>
    </w:p>
    <w:p w14:paraId="763A1EE6" w14:textId="77777777" w:rsidR="007D2A5C" w:rsidRPr="007D2A5C" w:rsidRDefault="002368D3" w:rsidP="008F11D9">
      <w:pPr>
        <w:pStyle w:val="Heading2"/>
        <w:rPr>
          <w:sz w:val="22"/>
          <w:lang w:val="en-GB"/>
        </w:rPr>
      </w:pPr>
      <w:bookmarkStart w:id="91" w:name="_Toc511030802"/>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1"/>
    </w:p>
    <w:p w14:paraId="2EC044E2" w14:textId="77777777"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211F5829" w14:textId="77777777"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4A85F05D" w14:textId="77777777"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4491FE52" w14:textId="186D9F42" w:rsidR="002F064E" w:rsidRDefault="00980E6F" w:rsidP="00980E6F">
      <w:pPr>
        <w:jc w:val="center"/>
        <w:rPr>
          <w:rFonts w:cs="Arial"/>
          <w:i/>
        </w:rPr>
      </w:pPr>
      <w:r>
        <w:object w:dxaOrig="4876" w:dyaOrig="2746" w14:anchorId="6CF94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Step 1: Investment Specification&#10;Step 2: Procurement Invitation Document&#10;Step 3: Service Agreement" style="width:244pt;height:137.5pt" o:ole="">
            <v:imagedata r:id="rId10" o:title=""/>
          </v:shape>
          <o:OLEObject Type="Embed" ProgID="Visio.Drawing.15" ShapeID="_x0000_i1033" DrawAspect="Content" ObjectID="_1591019263" r:id="rId11"/>
        </w:object>
      </w:r>
    </w:p>
    <w:p w14:paraId="0F6306F7" w14:textId="47ABB747" w:rsidR="00B74FF2" w:rsidRDefault="00B74FF2" w:rsidP="0052384F">
      <w:pPr>
        <w:spacing w:after="120"/>
        <w:ind w:left="360"/>
        <w:jc w:val="center"/>
        <w:rPr>
          <w:rFonts w:cs="Arial"/>
        </w:rPr>
      </w:pPr>
    </w:p>
    <w:p w14:paraId="44593A4A" w14:textId="77777777"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w:t>
      </w:r>
      <w:bookmarkStart w:id="92" w:name="_GoBack"/>
      <w:bookmarkEnd w:id="92"/>
      <w:r w:rsidRPr="00291A38">
        <w:rPr>
          <w:rFonts w:cs="Arial"/>
        </w:rPr>
        <w:t xml:space="preserve">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2E1E1262" w14:textId="77777777" w:rsidR="00B74FF2" w:rsidRDefault="006D56C3" w:rsidP="00931CBB">
      <w:pPr>
        <w:pStyle w:val="Heading1"/>
      </w:pPr>
      <w:r>
        <w:br w:type="page"/>
      </w:r>
      <w:bookmarkStart w:id="93" w:name="_Toc511030803"/>
      <w:r w:rsidR="002368D3">
        <w:lastRenderedPageBreak/>
        <w:t xml:space="preserve">2. </w:t>
      </w:r>
      <w:r w:rsidR="006D2AAF">
        <w:tab/>
      </w:r>
      <w:r w:rsidR="002E609B">
        <w:t xml:space="preserve">Funding </w:t>
      </w:r>
      <w:r w:rsidR="00B74FF2">
        <w:t>intent</w:t>
      </w:r>
      <w:bookmarkEnd w:id="93"/>
    </w:p>
    <w:p w14:paraId="52B409D9" w14:textId="77777777" w:rsidR="00CB4442" w:rsidRDefault="00CB4442" w:rsidP="00872DB9">
      <w:pPr>
        <w:rPr>
          <w:rFonts w:cs="Arial"/>
        </w:rPr>
      </w:pPr>
    </w:p>
    <w:p w14:paraId="5FEAB846" w14:textId="77777777"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4AAC4B97" w14:textId="77777777"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vulnerable and at risk families 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4EDCCADA" w14:textId="77777777"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075EF5B9" w14:textId="77777777" w:rsidR="004C4E67" w:rsidRDefault="004C4E67" w:rsidP="00EE191A">
      <w:pPr>
        <w:numPr>
          <w:ilvl w:val="0"/>
          <w:numId w:val="14"/>
        </w:numPr>
        <w:spacing w:after="120"/>
        <w:ind w:left="425" w:hanging="425"/>
        <w:rPr>
          <w:rFonts w:cs="Arial"/>
        </w:rPr>
      </w:pPr>
      <w:r>
        <w:rPr>
          <w:rFonts w:cs="Arial"/>
        </w:rPr>
        <w:t>children and young people are reunified with family and community</w:t>
      </w:r>
    </w:p>
    <w:p w14:paraId="61057C98" w14:textId="77777777" w:rsidR="004C4E67" w:rsidRDefault="004C4E67" w:rsidP="00EE191A">
      <w:pPr>
        <w:numPr>
          <w:ilvl w:val="0"/>
          <w:numId w:val="14"/>
        </w:numPr>
        <w:spacing w:after="120"/>
        <w:ind w:left="425" w:hanging="425"/>
        <w:rPr>
          <w:rFonts w:cs="Arial"/>
        </w:rPr>
      </w:pPr>
      <w:r>
        <w:rPr>
          <w:rFonts w:cs="Arial"/>
        </w:rPr>
        <w:t>families improve their capacity to meet their children’s care, protection and development needs</w:t>
      </w:r>
    </w:p>
    <w:p w14:paraId="2A89AA83" w14:textId="77777777" w:rsidR="004C4E67" w:rsidRDefault="004C4E67" w:rsidP="00EE191A">
      <w:pPr>
        <w:numPr>
          <w:ilvl w:val="0"/>
          <w:numId w:val="14"/>
        </w:numPr>
        <w:spacing w:after="120"/>
        <w:ind w:left="425" w:hanging="425"/>
        <w:rPr>
          <w:rFonts w:cs="Arial"/>
        </w:rPr>
      </w:pPr>
      <w:r>
        <w:rPr>
          <w:rFonts w:cs="Arial"/>
        </w:rPr>
        <w:t>families are supported to care for their children and young people</w:t>
      </w:r>
    </w:p>
    <w:p w14:paraId="7E5F2E84" w14:textId="77777777" w:rsidR="004C4E67" w:rsidRDefault="004C4E67" w:rsidP="00EE191A">
      <w:pPr>
        <w:numPr>
          <w:ilvl w:val="0"/>
          <w:numId w:val="14"/>
        </w:numPr>
        <w:spacing w:after="120"/>
        <w:ind w:left="425" w:hanging="425"/>
        <w:rPr>
          <w:rFonts w:cs="Arial"/>
        </w:rPr>
      </w:pPr>
      <w:r>
        <w:rPr>
          <w:rFonts w:cs="Arial"/>
        </w:rPr>
        <w:t>fewer children and young people in the tertiary system and in out-of-home care</w:t>
      </w:r>
    </w:p>
    <w:p w14:paraId="2488705F" w14:textId="77777777" w:rsidR="004C4E67" w:rsidRDefault="004C4E67" w:rsidP="00EE191A">
      <w:pPr>
        <w:numPr>
          <w:ilvl w:val="0"/>
          <w:numId w:val="14"/>
        </w:numPr>
        <w:spacing w:after="120"/>
        <w:ind w:left="425" w:hanging="425"/>
        <w:rPr>
          <w:rFonts w:cs="Arial"/>
        </w:rPr>
      </w:pPr>
      <w:r>
        <w:rPr>
          <w:rFonts w:cs="Arial"/>
        </w:rPr>
        <w:t>Aboriginal and Torres Strait Islander families have access to support to strengthen their capacity to nurture and care for their children’s wellbeing, reducing the over-representation of Aboriginal and Torres Strait Islander families in the child protection system.</w:t>
      </w:r>
    </w:p>
    <w:p w14:paraId="214BAE14" w14:textId="77777777" w:rsidR="00D650EB" w:rsidRDefault="00D650EB" w:rsidP="00EE191A">
      <w:pPr>
        <w:numPr>
          <w:ilvl w:val="0"/>
          <w:numId w:val="14"/>
        </w:numPr>
        <w:spacing w:after="120"/>
        <w:ind w:left="425" w:hanging="425"/>
        <w:rPr>
          <w:rFonts w:cs="Arial"/>
        </w:rPr>
      </w:pPr>
      <w:r>
        <w:rPr>
          <w:rFonts w:cs="Arial"/>
        </w:rPr>
        <w:t>Families are supported to participate in child protection decisions that affect them.</w:t>
      </w:r>
    </w:p>
    <w:p w14:paraId="6F61E644" w14:textId="77777777" w:rsidR="00B74FF2" w:rsidRDefault="002368D3" w:rsidP="008F11D9">
      <w:pPr>
        <w:pStyle w:val="Heading2"/>
        <w:rPr>
          <w:lang w:val="en-GB"/>
        </w:rPr>
      </w:pPr>
      <w:bookmarkStart w:id="94" w:name="_Toc511030804"/>
      <w:r>
        <w:rPr>
          <w:lang w:val="en-GB"/>
        </w:rPr>
        <w:t xml:space="preserve">2.1 </w:t>
      </w:r>
      <w:r w:rsidR="006D2AAF">
        <w:rPr>
          <w:lang w:val="en-GB"/>
        </w:rPr>
        <w:tab/>
      </w:r>
      <w:r w:rsidR="00B74FF2">
        <w:rPr>
          <w:lang w:val="en-GB"/>
        </w:rPr>
        <w:t>Context</w:t>
      </w:r>
      <w:bookmarkEnd w:id="94"/>
    </w:p>
    <w:p w14:paraId="19CBB6F7" w14:textId="77777777" w:rsidR="000A10ED" w:rsidRPr="000A10ED" w:rsidRDefault="000A10ED" w:rsidP="00D10341">
      <w:pPr>
        <w:rPr>
          <w:rFonts w:cs="Arial"/>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 xml:space="preserve">provide support to vulnerable and at risk families </w:t>
      </w:r>
      <w:r w:rsidRPr="003B25AE">
        <w:t>with a focus on supporting positive family functioning and assisting families to effectively care for and protect their children</w:t>
      </w:r>
      <w:r>
        <w:rPr>
          <w:rFonts w:cs="Arial"/>
        </w:rPr>
        <w:t>.</w:t>
      </w:r>
      <w:r w:rsidRPr="00E72F61">
        <w:rPr>
          <w:rFonts w:cs="Arial"/>
          <w:color w:val="FF0000"/>
        </w:rPr>
        <w:t xml:space="preserve"> </w:t>
      </w:r>
    </w:p>
    <w:p w14:paraId="3736E9BD" w14:textId="77777777" w:rsidR="00BA2575" w:rsidRDefault="006D56C3" w:rsidP="00F92412">
      <w:pPr>
        <w:pStyle w:val="Heading1"/>
        <w:tabs>
          <w:tab w:val="center" w:pos="4819"/>
        </w:tabs>
      </w:pPr>
      <w:r>
        <w:br w:type="page"/>
      </w:r>
      <w:bookmarkStart w:id="95" w:name="_Toc511030805"/>
      <w:r w:rsidR="002368D3">
        <w:lastRenderedPageBreak/>
        <w:t xml:space="preserve">3. </w:t>
      </w:r>
      <w:r w:rsidR="006D2AAF">
        <w:tab/>
      </w:r>
      <w:r w:rsidR="00BA2575" w:rsidRPr="00D63FF9">
        <w:t>Investment logic</w:t>
      </w:r>
      <w:bookmarkEnd w:id="95"/>
      <w:r w:rsidR="00D650EB">
        <w:tab/>
      </w:r>
    </w:p>
    <w:p w14:paraId="50B1C07D" w14:textId="77777777" w:rsidR="006D56C3" w:rsidRPr="006D56C3" w:rsidRDefault="006D56C3" w:rsidP="006D56C3">
      <w:pPr>
        <w:rPr>
          <w:sz w:val="28"/>
        </w:rPr>
      </w:pPr>
    </w:p>
    <w:p w14:paraId="4E326A87" w14:textId="29404CC1" w:rsidR="00847FDA" w:rsidRDefault="00E66CB4" w:rsidP="004801ED">
      <w:r>
        <w:object w:dxaOrig="10290" w:dyaOrig="10950" w14:anchorId="0F06343E">
          <v:shape id="_x0000_i1025" type="#_x0000_t75" alt="Service Users:&#10;Statutory Clients; &#10;Referrers and Enquirers; &#10;At risk families; &#10;Vulnerable families with children; &#10;Vulnerable and/or at risk Aboriginal and Torres Strait Islander families; &#10;Aboriginal and Torres Strait Islander families in three discreet communities experiencing or witnessing domestic violence.&#10;&#10;Domain:&#10;Safe;&#10;Capable;&#10;Resilient.&#10;&#10;Service Types:&#10;Assessment and Service Connect; &#10;Tertiary Family Support; &#10;Community Based Intake and Referral; &#10;Intensive Family Support; &#10;Clinical Nursing Services, Child and Family;&#10;Secondary Family Support (including Targeted Family Support); &#10;Targeted Family Support; &#10;Aboriginal and Torres Strait Islander Family Wellbeing; &#10;Safe Haven.&#10;&#10;Outputs:&#10;A01.1.06 Information, advice, individual advocacy and/or referral; &#10;A02.2.02 Case management; &#10;A01.2.08 Counselling;&#10;A02.5.02 Development of family/household management skills;&#10;A07.1.02 Integrated Service System Development;&#10;A07.1.04 Volunteer resource development and/or placement;&#10;A07.2.02 Community/community centre-based development and support;&#10;A01.1.06 Information, advice, individual advocacy. Engagement and/or referral.&#10;&#10;Benefits:&#10;Children and young people are reunified with their family and community; &#10;Families improved their capacity to meet their children’s care, protections and development needs;&#10;Families are supported to care for their children and young people;&#10;Fewer children and young people in the tertiary system and in out-of-home care&#10;Aboriginal and Torres Strait Islander families have access to support to strengthen their capacity to nurture and care for their children’s wellbeing, reducing the over-representation of Aboriginal and Torres Strait Islander families in the child protection system.&#10;" style="width:480pt;height:511.5pt" o:ole="">
            <v:imagedata r:id="rId12" o:title=""/>
          </v:shape>
          <o:OLEObject Type="Embed" ProgID="Visio.Drawing.11" ShapeID="_x0000_i1025" DrawAspect="Content" ObjectID="_1591019264" r:id="rId13"/>
        </w:object>
      </w:r>
    </w:p>
    <w:p w14:paraId="7F2DA531" w14:textId="77777777" w:rsidR="00F12101" w:rsidRDefault="00F12101" w:rsidP="00931CBB">
      <w:pPr>
        <w:pStyle w:val="Heading1"/>
      </w:pPr>
    </w:p>
    <w:p w14:paraId="15273513" w14:textId="77777777" w:rsidR="00BA2575" w:rsidRDefault="006D56C3" w:rsidP="00931CBB">
      <w:pPr>
        <w:pStyle w:val="Heading1"/>
      </w:pPr>
      <w:r>
        <w:br w:type="page"/>
      </w:r>
      <w:bookmarkStart w:id="96" w:name="_Toc511030806"/>
      <w:r w:rsidR="002368D3">
        <w:lastRenderedPageBreak/>
        <w:t xml:space="preserve">4. </w:t>
      </w:r>
      <w:r w:rsidR="00BA2575">
        <w:t>Service delivery overview</w:t>
      </w:r>
      <w:bookmarkEnd w:id="96"/>
    </w:p>
    <w:p w14:paraId="1C2BDF83" w14:textId="77777777" w:rsidR="00F12101" w:rsidRPr="00F12101" w:rsidRDefault="00F12101" w:rsidP="0001440A"/>
    <w:p w14:paraId="5A2A749D" w14:textId="77777777" w:rsidR="006D56C3" w:rsidRDefault="00AC67CC" w:rsidP="00D10341">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in order for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towards vulnerable families, children and young people (0</w:t>
      </w:r>
      <w:r w:rsidR="00643BC6">
        <w:t xml:space="preserve"> </w:t>
      </w:r>
      <w:r w:rsidRPr="00D30153">
        <w:t>-</w:t>
      </w:r>
      <w:r w:rsidR="00643BC6">
        <w:t xml:space="preserve"> </w:t>
      </w:r>
      <w:r>
        <w:t xml:space="preserve">under </w:t>
      </w:r>
      <w:r w:rsidRPr="00D30153">
        <w:t xml:space="preserve">18 years) who have entered or are at risk of entering the child protection system. </w:t>
      </w:r>
    </w:p>
    <w:p w14:paraId="0E95D244" w14:textId="7F9FC70D" w:rsidR="007868DF" w:rsidRDefault="007868DF" w:rsidP="007868DF">
      <w:pPr>
        <w:rPr>
          <w:rFonts w:cs="Arial"/>
          <w:i/>
        </w:rPr>
      </w:pPr>
      <w:r w:rsidRPr="008170FD">
        <w:rPr>
          <w:rFonts w:cs="Arial"/>
          <w:i/>
        </w:rPr>
        <w:t xml:space="preserve">Figure 2 – </w:t>
      </w:r>
      <w:r w:rsidR="008170FD" w:rsidRPr="009C3F67">
        <w:rPr>
          <w:rFonts w:cs="Arial"/>
          <w:i/>
        </w:rPr>
        <w:t>Service delivery pyramid</w:t>
      </w:r>
    </w:p>
    <w:p w14:paraId="29C88493" w14:textId="67A1A777" w:rsidR="00AC67CC" w:rsidRDefault="000172F3" w:rsidP="00641566">
      <w:pPr>
        <w:pStyle w:val="Foreword"/>
        <w:spacing w:after="0" w:line="240" w:lineRule="auto"/>
        <w:rPr>
          <w:snapToGrid/>
          <w:color w:val="auto"/>
          <w:sz w:val="22"/>
          <w:szCs w:val="22"/>
          <w:lang w:eastAsia="en-AU"/>
        </w:rPr>
      </w:pPr>
      <w:r>
        <w:t xml:space="preserve">                              </w:t>
      </w:r>
      <w:r w:rsidR="00E66CB4">
        <w:object w:dxaOrig="5977" w:dyaOrig="5568" w14:anchorId="7C0EE657">
          <v:shape id="_x0000_i1026" type="#_x0000_t75" alt="Service delivery pyramid. &#10;Starting with Universal services, then Secondary and Targeted Family Support, then Intensive Family Support, then Tertiary support" style="width:298.5pt;height:278pt" o:ole="">
            <v:imagedata r:id="rId14" o:title=""/>
          </v:shape>
          <o:OLEObject Type="Embed" ProgID="Visio.Drawing.11" ShapeID="_x0000_i1026" DrawAspect="Content" ObjectID="_1591019265" r:id="rId15"/>
        </w:object>
      </w:r>
    </w:p>
    <w:p w14:paraId="0C92D791" w14:textId="77777777" w:rsidR="00AC67CC" w:rsidRDefault="00AC67CC" w:rsidP="00641566">
      <w:pPr>
        <w:pStyle w:val="Foreword"/>
        <w:spacing w:after="0" w:line="240" w:lineRule="auto"/>
        <w:rPr>
          <w:snapToGrid/>
          <w:color w:val="auto"/>
          <w:sz w:val="22"/>
          <w:szCs w:val="22"/>
          <w:lang w:eastAsia="en-AU"/>
        </w:rPr>
      </w:pPr>
    </w:p>
    <w:p w14:paraId="7864992F" w14:textId="77777777" w:rsidR="006D56C3" w:rsidRDefault="006D56C3" w:rsidP="00D10341"/>
    <w:p w14:paraId="4655932A" w14:textId="77777777" w:rsidR="00AC67CC" w:rsidRDefault="00AC67CC" w:rsidP="00D10341">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Family Participation services also operate at the tertiary level, assisting families who have been the subject of a notification or who are already subject to intervention by the child protection system.</w:t>
      </w:r>
    </w:p>
    <w:p w14:paraId="5BFB8C18" w14:textId="77777777" w:rsidR="00522456" w:rsidRDefault="00AC67CC" w:rsidP="00D10341">
      <w:r w:rsidRPr="002467C2">
        <w:t xml:space="preserve">Most family support services are positioned within secondary services,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risk of entering the child protection system. </w:t>
      </w:r>
      <w:r>
        <w:t>The secondary family support system is three tiered delivering intensive family support, secondary family support and targeted family support.</w:t>
      </w:r>
      <w:r w:rsidR="001C2A50">
        <w:t xml:space="preserve"> </w:t>
      </w:r>
    </w:p>
    <w:p w14:paraId="5C3A6CC1" w14:textId="77777777" w:rsidR="00AC67CC" w:rsidRDefault="004B7613" w:rsidP="00D10341">
      <w:r>
        <w:t xml:space="preserve">An entry point to the secondary family support system is via Family and Child Connect, which provides </w:t>
      </w:r>
      <w:r w:rsidRPr="004B7613">
        <w:t>information</w:t>
      </w:r>
      <w:r>
        <w:t xml:space="preserve">, </w:t>
      </w:r>
      <w:r w:rsidRPr="004B7613">
        <w:t xml:space="preserve">support </w:t>
      </w:r>
      <w:r>
        <w:t xml:space="preserve">and </w:t>
      </w:r>
      <w:r w:rsidRPr="004B7613">
        <w:t xml:space="preserve">advice </w:t>
      </w:r>
      <w:r>
        <w:t>to</w:t>
      </w:r>
      <w:r w:rsidRPr="004B7613">
        <w:t xml:space="preserve"> vulnerable families</w:t>
      </w:r>
      <w:r>
        <w:t>, c</w:t>
      </w:r>
      <w:r w:rsidRPr="004B7613">
        <w:t xml:space="preserve">ommunity members and professionals seeking assistance for families </w:t>
      </w:r>
      <w:r>
        <w:t xml:space="preserve">who do </w:t>
      </w:r>
      <w:r w:rsidRPr="004B7613">
        <w:t>not requir</w:t>
      </w:r>
      <w:r>
        <w:t xml:space="preserve">e </w:t>
      </w:r>
      <w:r w:rsidRPr="004B7613">
        <w:t xml:space="preserve">a </w:t>
      </w:r>
      <w:r>
        <w:t xml:space="preserve">statutory intervention. </w:t>
      </w:r>
    </w:p>
    <w:p w14:paraId="486B0181" w14:textId="77777777" w:rsidR="00336A25" w:rsidRDefault="00522456" w:rsidP="00D10341">
      <w:r>
        <w:t>Intensive Family Support (IFS service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vulnerable f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 xml:space="preserve">risk of involvement in the statutory </w:t>
      </w:r>
      <w:r w:rsidR="00AC67CC" w:rsidRPr="00D06BE5">
        <w:lastRenderedPageBreak/>
        <w:t>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w:t>
      </w:r>
      <w:r w:rsidR="00572150">
        <w:t xml:space="preserve">particular </w:t>
      </w:r>
      <w:r w:rsidR="001A58E9">
        <w:t xml:space="preserve">prescribed entities </w:t>
      </w:r>
      <w:r w:rsidR="00AC67CC">
        <w:t>without the families</w:t>
      </w:r>
      <w:r w:rsidR="00B86AC1">
        <w:t>’</w:t>
      </w:r>
      <w:r w:rsidR="00AC67CC">
        <w:t xml:space="preserve"> prior knowledge or consent. </w:t>
      </w:r>
    </w:p>
    <w:p w14:paraId="4C258017" w14:textId="77777777" w:rsidR="00AC67CC" w:rsidRPr="00DF5FDE" w:rsidRDefault="00AC67CC" w:rsidP="00D10341">
      <w:r w:rsidRPr="00D06BE5">
        <w:t xml:space="preserve">Case managers work collaboratively with families to identify and prioritise their presenting needs and provide intensive support interventions and engagement with specialist services. </w:t>
      </w:r>
      <w:r>
        <w:t>A key</w:t>
      </w:r>
      <w:r w:rsidRPr="00DF5FDE">
        <w:t xml:space="preserve"> feature of </w:t>
      </w:r>
      <w:r>
        <w:t>I</w:t>
      </w:r>
      <w:r w:rsidRPr="00DF5FDE">
        <w:t xml:space="preserve">ntensive Family Support services is that they use a </w:t>
      </w:r>
      <w:r w:rsidR="001A58E9">
        <w:t xml:space="preserve">lead </w:t>
      </w:r>
      <w:r w:rsidRPr="00DF5FDE">
        <w:t xml:space="preserve">case management approach to respond to the complexity of </w:t>
      </w:r>
      <w:r w:rsidR="00D230B1">
        <w:t>Service User</w:t>
      </w:r>
      <w:r w:rsidR="00AD609B">
        <w:t>s</w:t>
      </w:r>
      <w:r w:rsidRPr="00DF5FDE">
        <w:t>’ needs</w:t>
      </w:r>
      <w:r>
        <w:t xml:space="preserve"> and</w:t>
      </w:r>
      <w:r w:rsidRPr="00DF5FDE">
        <w:t xml:space="preserve"> identify a range of appropriate interventions in response to this complexity</w:t>
      </w:r>
      <w:r w:rsidR="00D93556">
        <w:t>,</w:t>
      </w:r>
      <w:r w:rsidRPr="00DF5FDE">
        <w:t xml:space="preserve"> then manage access and engagement with these interventions through a </w:t>
      </w:r>
      <w:r w:rsidR="00572150">
        <w:t xml:space="preserve">single </w:t>
      </w:r>
      <w:r w:rsidRPr="00DF5FDE">
        <w:t>case plan.</w:t>
      </w:r>
    </w:p>
    <w:p w14:paraId="55AFBE1B" w14:textId="77777777" w:rsidR="00375D5D" w:rsidRDefault="00AC67CC" w:rsidP="00D10341">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intensive family support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maximised </w:t>
      </w:r>
      <w:r w:rsidRPr="00056F52">
        <w:t>as case management is provided within an integrated service system.</w:t>
      </w:r>
      <w:r w:rsidR="00350247">
        <w:t xml:space="preserve"> </w:t>
      </w:r>
      <w:r>
        <w:t xml:space="preserve">Targeted family support services are secondary services that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the entire target group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521D0426" w14:textId="77777777" w:rsidR="00BA2575" w:rsidRDefault="00572150" w:rsidP="00D10341">
      <w:pPr>
        <w:rPr>
          <w:rFonts w:cs="Arial"/>
        </w:rPr>
      </w:pPr>
      <w:r>
        <w:t xml:space="preserve">All family support services must </w:t>
      </w:r>
      <w:r w:rsidR="00C87158">
        <w:t xml:space="preserve">demonstrate </w:t>
      </w:r>
      <w:r>
        <w:t>strong cultural capability for working with Aboriginal and Torres Strait Islander families</w:t>
      </w:r>
      <w:r w:rsidR="00E42CE5">
        <w:t>,</w:t>
      </w:r>
      <w:r>
        <w:t xml:space="preserve"> but </w:t>
      </w:r>
      <w:r w:rsidR="00C87158">
        <w:t xml:space="preserve">in </w:t>
      </w:r>
      <w:r>
        <w:t>recogni</w:t>
      </w:r>
      <w:r w:rsidR="00C87158">
        <w:t xml:space="preserve">tion of </w:t>
      </w:r>
      <w:r>
        <w:t xml:space="preserve">the </w:t>
      </w:r>
      <w:r w:rsidR="00E41202">
        <w:t>disproportionate</w:t>
      </w:r>
      <w:r w:rsidR="00382879">
        <w:t xml:space="preserve"> </w:t>
      </w:r>
      <w:r>
        <w:t xml:space="preserve">representation of </w:t>
      </w:r>
      <w:r w:rsidRPr="00572150">
        <w:t>Aboriginal and Torres Strait Islander families</w:t>
      </w:r>
      <w:r>
        <w:t xml:space="preserve"> in the child protection system, specific family support services are provided for Aboriginal and Torres strait Islander families only – Family Wellbeing services, which work with families across the continuum from tertiary to universal</w:t>
      </w:r>
      <w:r w:rsidR="00C87158">
        <w:t>; and Safe Haven services, which work with families in three discrete Indigenous communities</w:t>
      </w:r>
      <w:r>
        <w:t xml:space="preserve">. </w:t>
      </w:r>
      <w:r w:rsidR="00BA2575">
        <w:rPr>
          <w:rFonts w:cs="Arial"/>
        </w:rPr>
        <w:t xml:space="preserve">The table below provides an overview of the services users and service delivery types within the </w:t>
      </w:r>
      <w:r w:rsidR="004E173E">
        <w:rPr>
          <w:rFonts w:cs="Arial"/>
        </w:rPr>
        <w:t xml:space="preserve">Families </w:t>
      </w:r>
      <w:r w:rsidR="002E609B">
        <w:rPr>
          <w:rFonts w:cs="Arial"/>
        </w:rPr>
        <w:t xml:space="preserve">funding </w:t>
      </w:r>
      <w:r w:rsidR="00BA2575">
        <w:rPr>
          <w:rFonts w:cs="Arial"/>
        </w:rPr>
        <w:t xml:space="preserve">area. This is not an exhaustive list; the department may from time to time update this </w:t>
      </w:r>
      <w:r w:rsidR="007723E5">
        <w:rPr>
          <w:rFonts w:cs="Arial"/>
        </w:rPr>
        <w:t xml:space="preserve">investment </w:t>
      </w:r>
      <w:r w:rsidR="00BA2575">
        <w:rPr>
          <w:rFonts w:cs="Arial"/>
        </w:rPr>
        <w:t xml:space="preserve">specification in response to evidence and changing needs to invest in additional service delivery responses, or different combinations of </w:t>
      </w:r>
      <w:r w:rsidR="00BA2575" w:rsidRPr="00FE6077">
        <w:rPr>
          <w:rFonts w:cs="Arial"/>
        </w:rPr>
        <w:t>responses.</w:t>
      </w:r>
      <w:r w:rsidR="00BA2575">
        <w:rPr>
          <w:rFonts w:cs="Arial"/>
        </w:rPr>
        <w:t xml:space="preserve"> Please refer to the most up to date version of this </w:t>
      </w:r>
      <w:r w:rsidR="007723E5">
        <w:rPr>
          <w:rFonts w:cs="Arial"/>
        </w:rPr>
        <w:t xml:space="preserve">investment </w:t>
      </w:r>
      <w:r w:rsidR="00BA2575">
        <w:rPr>
          <w:rFonts w:cs="Arial"/>
        </w:rPr>
        <w:t>s</w:t>
      </w:r>
      <w:r w:rsidR="00AC67CC">
        <w:rPr>
          <w:rFonts w:cs="Arial"/>
        </w:rPr>
        <w:t>pecification (</w:t>
      </w:r>
      <w:r w:rsidR="00E821EF">
        <w:rPr>
          <w:rFonts w:cs="Arial"/>
        </w:rPr>
        <w:t>see S</w:t>
      </w:r>
      <w:r w:rsidR="00AC67CC">
        <w:rPr>
          <w:rFonts w:cs="Arial"/>
        </w:rPr>
        <w:t>ection 11</w:t>
      </w:r>
      <w:r w:rsidR="00BA2575">
        <w:rPr>
          <w:rFonts w:cs="Arial"/>
        </w:rPr>
        <w:t xml:space="preserve"> for web link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4123F826" w14:textId="77777777" w:rsidTr="009C3F67">
        <w:tc>
          <w:tcPr>
            <w:tcW w:w="2287" w:type="pct"/>
            <w:shd w:val="clear" w:color="auto" w:fill="000000"/>
          </w:tcPr>
          <w:p w14:paraId="3E3506B0" w14:textId="77777777" w:rsidR="002C46F0" w:rsidRPr="00723920" w:rsidRDefault="00D230B1" w:rsidP="009C3F67">
            <w:pPr>
              <w:spacing w:before="60" w:after="60"/>
              <w:rPr>
                <w:rFonts w:cs="Arial"/>
                <w:b/>
              </w:rPr>
            </w:pPr>
            <w:r w:rsidRPr="009C3F67">
              <w:rPr>
                <w:b/>
              </w:rPr>
              <w:t>Service User</w:t>
            </w:r>
            <w:r w:rsidR="002C46F0" w:rsidRPr="009C3F67">
              <w:rPr>
                <w:b/>
              </w:rPr>
              <w:t>s</w:t>
            </w:r>
          </w:p>
        </w:tc>
        <w:tc>
          <w:tcPr>
            <w:tcW w:w="2713" w:type="pct"/>
            <w:shd w:val="clear" w:color="auto" w:fill="000000"/>
            <w:vAlign w:val="center"/>
          </w:tcPr>
          <w:p w14:paraId="134E6276" w14:textId="77777777" w:rsidR="002C46F0" w:rsidRPr="00DA47FD" w:rsidRDefault="002C46F0" w:rsidP="009C3F67">
            <w:pPr>
              <w:spacing w:before="60" w:after="60"/>
            </w:pPr>
            <w:r>
              <w:rPr>
                <w:rFonts w:cs="Arial"/>
                <w:b/>
              </w:rPr>
              <w:t>Services Types</w:t>
            </w:r>
          </w:p>
        </w:tc>
      </w:tr>
      <w:tr w:rsidR="00517503" w:rsidRPr="00EB6EBA" w14:paraId="1CDC5DF7" w14:textId="77777777" w:rsidTr="009C3F67">
        <w:trPr>
          <w:trHeight w:val="408"/>
        </w:trPr>
        <w:tc>
          <w:tcPr>
            <w:tcW w:w="2287" w:type="pct"/>
            <w:vMerge w:val="restart"/>
          </w:tcPr>
          <w:p w14:paraId="1BF394E3" w14:textId="77777777" w:rsidR="00517503" w:rsidRPr="00EB6EBA" w:rsidRDefault="00517503" w:rsidP="008170FD">
            <w:pPr>
              <w:spacing w:before="60" w:after="60"/>
              <w:rPr>
                <w:rFonts w:cs="Arial"/>
              </w:rPr>
            </w:pPr>
            <w:r w:rsidRPr="00EB6EBA">
              <w:t>At risk families (U3050)</w:t>
            </w:r>
          </w:p>
        </w:tc>
        <w:tc>
          <w:tcPr>
            <w:tcW w:w="2713" w:type="pct"/>
            <w:vAlign w:val="center"/>
          </w:tcPr>
          <w:p w14:paraId="6AA37C17" w14:textId="77777777" w:rsidR="00517503" w:rsidRPr="00EB6EBA" w:rsidRDefault="00517503">
            <w:pPr>
              <w:spacing w:before="60" w:after="60"/>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128C2431" w14:textId="77777777" w:rsidTr="009C3F67">
        <w:trPr>
          <w:trHeight w:val="548"/>
        </w:trPr>
        <w:tc>
          <w:tcPr>
            <w:tcW w:w="2287" w:type="pct"/>
            <w:vMerge/>
          </w:tcPr>
          <w:p w14:paraId="4D0D9DE1" w14:textId="77777777" w:rsidR="00517503" w:rsidRPr="00EB6EBA" w:rsidRDefault="00517503" w:rsidP="009C3F67">
            <w:pPr>
              <w:spacing w:before="60" w:after="60"/>
            </w:pPr>
          </w:p>
        </w:tc>
        <w:tc>
          <w:tcPr>
            <w:tcW w:w="2713" w:type="pct"/>
            <w:vAlign w:val="center"/>
          </w:tcPr>
          <w:p w14:paraId="1E6E8FB7" w14:textId="77777777" w:rsidR="00517503" w:rsidRPr="00D63FF9" w:rsidRDefault="00517503" w:rsidP="008170FD">
            <w:pPr>
              <w:spacing w:before="60" w:after="60"/>
              <w:rPr>
                <w:rFonts w:cs="Arial"/>
              </w:rPr>
            </w:pPr>
            <w:r w:rsidRPr="00D63FF9">
              <w:rPr>
                <w:rFonts w:cs="Arial"/>
              </w:rPr>
              <w:t xml:space="preserve">Support </w:t>
            </w:r>
            <w:r w:rsidR="006D56C3">
              <w:rPr>
                <w:rFonts w:cs="Arial"/>
              </w:rPr>
              <w:t xml:space="preserve">– </w:t>
            </w:r>
            <w:r w:rsidRPr="00D63FF9">
              <w:rPr>
                <w:rFonts w:cs="Arial"/>
              </w:rPr>
              <w:t>Community Based Intake and Referral  (T347)</w:t>
            </w:r>
          </w:p>
        </w:tc>
      </w:tr>
      <w:tr w:rsidR="00517503" w:rsidRPr="00EB6EBA" w14:paraId="34381106" w14:textId="77777777" w:rsidTr="009C3F67">
        <w:trPr>
          <w:trHeight w:val="470"/>
        </w:trPr>
        <w:tc>
          <w:tcPr>
            <w:tcW w:w="2287" w:type="pct"/>
            <w:vMerge/>
          </w:tcPr>
          <w:p w14:paraId="255534EF" w14:textId="77777777" w:rsidR="00517503" w:rsidRPr="00EB6EBA" w:rsidRDefault="00517503" w:rsidP="009C3F67">
            <w:pPr>
              <w:spacing w:before="60" w:after="60"/>
            </w:pPr>
          </w:p>
        </w:tc>
        <w:tc>
          <w:tcPr>
            <w:tcW w:w="2713" w:type="pct"/>
            <w:vAlign w:val="center"/>
          </w:tcPr>
          <w:p w14:paraId="50DC7317" w14:textId="77777777" w:rsidR="00517503" w:rsidRPr="00D63FF9" w:rsidRDefault="00517503" w:rsidP="008170FD">
            <w:pPr>
              <w:spacing w:before="60" w:after="60"/>
              <w:rPr>
                <w:rFonts w:cs="Arial"/>
              </w:rPr>
            </w:pPr>
            <w:r>
              <w:rPr>
                <w:rFonts w:cs="Arial"/>
              </w:rPr>
              <w:t>Support – Assessment and Service Connect (T448)</w:t>
            </w:r>
          </w:p>
        </w:tc>
      </w:tr>
      <w:tr w:rsidR="00517503" w:rsidRPr="00EB6EBA" w14:paraId="74D595B2" w14:textId="77777777" w:rsidTr="009C3F67">
        <w:trPr>
          <w:trHeight w:val="592"/>
        </w:trPr>
        <w:tc>
          <w:tcPr>
            <w:tcW w:w="2287" w:type="pct"/>
            <w:vMerge/>
          </w:tcPr>
          <w:p w14:paraId="65F1DA96" w14:textId="77777777" w:rsidR="00517503" w:rsidRPr="00EB6EBA" w:rsidRDefault="00517503" w:rsidP="009C3F67">
            <w:pPr>
              <w:spacing w:before="60" w:after="60"/>
            </w:pPr>
          </w:p>
        </w:tc>
        <w:tc>
          <w:tcPr>
            <w:tcW w:w="2713" w:type="pct"/>
            <w:vAlign w:val="center"/>
          </w:tcPr>
          <w:p w14:paraId="0A5B8A4E" w14:textId="77777777" w:rsidR="00517503" w:rsidRDefault="006D56C3" w:rsidP="008170FD">
            <w:pPr>
              <w:spacing w:before="60" w:after="60"/>
              <w:rPr>
                <w:rFonts w:cs="Arial"/>
              </w:rPr>
            </w:pPr>
            <w:r>
              <w:rPr>
                <w:rFonts w:cs="Arial"/>
              </w:rPr>
              <w:t xml:space="preserve">Support – </w:t>
            </w:r>
            <w:r w:rsidR="00625129" w:rsidRPr="00625129">
              <w:rPr>
                <w:rFonts w:cs="Arial"/>
              </w:rPr>
              <w:t>Clinical Nursing Services, Child and Family (T337)</w:t>
            </w:r>
          </w:p>
        </w:tc>
      </w:tr>
      <w:tr w:rsidR="00975125" w:rsidRPr="00DA47FD" w14:paraId="348B8364" w14:textId="77777777" w:rsidTr="009C3F67">
        <w:trPr>
          <w:trHeight w:val="686"/>
        </w:trPr>
        <w:tc>
          <w:tcPr>
            <w:tcW w:w="2287" w:type="pct"/>
          </w:tcPr>
          <w:p w14:paraId="40DCB2D1" w14:textId="77777777" w:rsidR="00975125" w:rsidRPr="006D56C3" w:rsidRDefault="00975125" w:rsidP="008170FD">
            <w:pPr>
              <w:spacing w:before="60" w:after="60"/>
            </w:pPr>
            <w:r w:rsidRPr="00DA47FD">
              <w:t>Aboriginal and Torres Strait Islander families in three discrete Indigenous communities experiencing or witnessing domestic violence</w:t>
            </w:r>
            <w:r>
              <w:t xml:space="preserve"> (U3113)</w:t>
            </w:r>
          </w:p>
        </w:tc>
        <w:tc>
          <w:tcPr>
            <w:tcW w:w="2713" w:type="pct"/>
            <w:vAlign w:val="center"/>
          </w:tcPr>
          <w:p w14:paraId="6DC4DE28" w14:textId="77777777" w:rsidR="00975125" w:rsidRPr="00DA47FD" w:rsidRDefault="00975125">
            <w:pPr>
              <w:spacing w:before="60" w:after="60"/>
            </w:pPr>
            <w:r>
              <w:rPr>
                <w:rFonts w:cs="Arial"/>
              </w:rPr>
              <w:t xml:space="preserve">Support </w:t>
            </w:r>
            <w:r w:rsidR="006D56C3">
              <w:rPr>
                <w:rFonts w:cs="Arial"/>
              </w:rPr>
              <w:t xml:space="preserve">– </w:t>
            </w:r>
            <w:r>
              <w:rPr>
                <w:rFonts w:cs="Arial"/>
              </w:rPr>
              <w:t>Safe Haven (T331)</w:t>
            </w:r>
          </w:p>
        </w:tc>
      </w:tr>
      <w:tr w:rsidR="00D650EB" w:rsidRPr="00EB6EBA" w14:paraId="2D73BCD3" w14:textId="77777777" w:rsidTr="009C3F67">
        <w:trPr>
          <w:trHeight w:val="172"/>
        </w:trPr>
        <w:tc>
          <w:tcPr>
            <w:tcW w:w="2287" w:type="pct"/>
            <w:vMerge w:val="restart"/>
          </w:tcPr>
          <w:p w14:paraId="673C6BAB" w14:textId="77777777" w:rsidR="00D650EB" w:rsidRPr="00EB6EBA" w:rsidRDefault="00D650EB" w:rsidP="008170FD">
            <w:pPr>
              <w:spacing w:before="60" w:after="60"/>
              <w:rPr>
                <w:rFonts w:cs="Arial"/>
              </w:rPr>
            </w:pPr>
            <w:r w:rsidRPr="00EB6EBA">
              <w:t>Statutory Service Users (U3310)</w:t>
            </w:r>
          </w:p>
        </w:tc>
        <w:tc>
          <w:tcPr>
            <w:tcW w:w="2713" w:type="pct"/>
            <w:vAlign w:val="center"/>
          </w:tcPr>
          <w:p w14:paraId="13FB5EE2" w14:textId="77777777" w:rsidR="00D650EB" w:rsidRPr="00BE525C" w:rsidRDefault="00D650EB">
            <w:pPr>
              <w:spacing w:before="60" w:after="60"/>
              <w:rPr>
                <w:rFonts w:cs="Arial"/>
              </w:rPr>
            </w:pPr>
            <w:r w:rsidRPr="00EB6EBA">
              <w:rPr>
                <w:rFonts w:cs="Arial"/>
              </w:rPr>
              <w:t xml:space="preserve">Support </w:t>
            </w:r>
            <w:r>
              <w:rPr>
                <w:rFonts w:cs="Arial"/>
              </w:rPr>
              <w:t xml:space="preserve">– </w:t>
            </w:r>
            <w:r w:rsidRPr="00EB6EBA">
              <w:rPr>
                <w:rFonts w:cs="Arial"/>
              </w:rPr>
              <w:t>Tertiary Family Support (T339)</w:t>
            </w:r>
          </w:p>
        </w:tc>
      </w:tr>
      <w:tr w:rsidR="00D650EB" w:rsidRPr="00EB6EBA" w14:paraId="46B55FAF" w14:textId="77777777" w:rsidTr="009C3F67">
        <w:trPr>
          <w:trHeight w:val="362"/>
        </w:trPr>
        <w:tc>
          <w:tcPr>
            <w:tcW w:w="2287" w:type="pct"/>
            <w:vMerge/>
          </w:tcPr>
          <w:p w14:paraId="4C1FB162" w14:textId="77777777" w:rsidR="00D650EB" w:rsidRPr="00EB6EBA" w:rsidRDefault="00D650EB">
            <w:pPr>
              <w:spacing w:before="60" w:after="60"/>
            </w:pPr>
          </w:p>
        </w:tc>
        <w:tc>
          <w:tcPr>
            <w:tcW w:w="2713" w:type="pct"/>
            <w:vAlign w:val="center"/>
          </w:tcPr>
          <w:p w14:paraId="76E4E86C" w14:textId="77777777" w:rsidR="00D650EB" w:rsidRPr="00EB6EBA" w:rsidRDefault="00D650EB">
            <w:pPr>
              <w:spacing w:before="60" w:after="60"/>
              <w:rPr>
                <w:rFonts w:cs="Arial"/>
              </w:rPr>
            </w:pPr>
            <w:r>
              <w:rPr>
                <w:rFonts w:cs="Arial"/>
              </w:rPr>
              <w:t xml:space="preserve">Safe Houses – </w:t>
            </w:r>
            <w:r w:rsidRPr="00B1397E">
              <w:rPr>
                <w:rFonts w:cs="Arial"/>
                <w:i/>
              </w:rPr>
              <w:t>Refer</w:t>
            </w:r>
            <w:r>
              <w:rPr>
                <w:rFonts w:cs="Arial"/>
              </w:rPr>
              <w:t xml:space="preserve"> </w:t>
            </w:r>
            <w:r w:rsidRPr="00B1397E">
              <w:rPr>
                <w:rFonts w:eastAsia="Calibri" w:cs="Arial"/>
                <w:i/>
                <w:szCs w:val="22"/>
                <w:lang w:eastAsia="en-US"/>
              </w:rPr>
              <w:t>Child Protection</w:t>
            </w:r>
            <w:r w:rsidRPr="00F06DC1">
              <w:rPr>
                <w:rFonts w:eastAsia="Calibri" w:cs="Arial"/>
                <w:szCs w:val="22"/>
                <w:lang w:eastAsia="en-US"/>
              </w:rPr>
              <w:t xml:space="preserve"> </w:t>
            </w:r>
            <w:r w:rsidRPr="00F06DC1">
              <w:rPr>
                <w:rFonts w:eastAsia="Calibri" w:cs="Arial"/>
                <w:i/>
                <w:szCs w:val="22"/>
                <w:lang w:eastAsia="en-US"/>
              </w:rPr>
              <w:t>(Placement Services) Investment Specification (T207).</w:t>
            </w:r>
          </w:p>
        </w:tc>
      </w:tr>
      <w:tr w:rsidR="00D650EB" w:rsidRPr="00EB6EBA" w14:paraId="7565944A" w14:textId="77777777" w:rsidTr="009C3F67">
        <w:trPr>
          <w:trHeight w:val="362"/>
        </w:trPr>
        <w:tc>
          <w:tcPr>
            <w:tcW w:w="2287" w:type="pct"/>
            <w:vMerge/>
          </w:tcPr>
          <w:p w14:paraId="37249E82" w14:textId="77777777" w:rsidR="00D650EB" w:rsidRPr="00EB6EBA" w:rsidRDefault="00D650EB">
            <w:pPr>
              <w:spacing w:before="60" w:after="60"/>
            </w:pPr>
          </w:p>
        </w:tc>
        <w:tc>
          <w:tcPr>
            <w:tcW w:w="2713" w:type="pct"/>
            <w:vAlign w:val="center"/>
          </w:tcPr>
          <w:p w14:paraId="12E1A437" w14:textId="7023D405" w:rsidR="00D650EB" w:rsidRDefault="00D650EB">
            <w:pPr>
              <w:spacing w:before="60" w:after="60"/>
              <w:rPr>
                <w:rFonts w:cs="Arial"/>
              </w:rPr>
            </w:pPr>
            <w:r>
              <w:rPr>
                <w:rFonts w:cs="Arial"/>
              </w:rPr>
              <w:t xml:space="preserve">Family Participation </w:t>
            </w:r>
            <w:r w:rsidR="00CB5FA5">
              <w:rPr>
                <w:rFonts w:cs="Arial"/>
              </w:rPr>
              <w:t>(T601)</w:t>
            </w:r>
          </w:p>
        </w:tc>
      </w:tr>
      <w:tr w:rsidR="00565DA6" w:rsidRPr="00DA47FD" w14:paraId="79E14708" w14:textId="77777777" w:rsidTr="009C3F67">
        <w:trPr>
          <w:trHeight w:val="386"/>
        </w:trPr>
        <w:tc>
          <w:tcPr>
            <w:tcW w:w="2287" w:type="pct"/>
            <w:vMerge w:val="restart"/>
          </w:tcPr>
          <w:p w14:paraId="54F6D191" w14:textId="77777777" w:rsidR="00565DA6" w:rsidRDefault="00565DA6" w:rsidP="008170FD">
            <w:pPr>
              <w:spacing w:before="60" w:after="60"/>
              <w:rPr>
                <w:rFonts w:cs="Arial"/>
              </w:rPr>
            </w:pPr>
            <w:r w:rsidRPr="006D56C3">
              <w:t>Vulnerable families</w:t>
            </w:r>
            <w:r w:rsidRPr="00DA47FD">
              <w:t xml:space="preserve"> with children</w:t>
            </w:r>
            <w:r>
              <w:t xml:space="preserve"> (U3330)</w:t>
            </w:r>
          </w:p>
        </w:tc>
        <w:tc>
          <w:tcPr>
            <w:tcW w:w="2713" w:type="pct"/>
            <w:vAlign w:val="center"/>
          </w:tcPr>
          <w:p w14:paraId="1BD29D17" w14:textId="77777777" w:rsidR="00565DA6" w:rsidRPr="00DA47FD" w:rsidRDefault="00565DA6">
            <w:pPr>
              <w:spacing w:before="60" w:after="60"/>
            </w:pPr>
            <w:r>
              <w:rPr>
                <w:rFonts w:cs="Arial"/>
              </w:rPr>
              <w:t xml:space="preserve">Support </w:t>
            </w:r>
            <w:r w:rsidR="006D56C3">
              <w:rPr>
                <w:rFonts w:cs="Arial"/>
              </w:rPr>
              <w:t xml:space="preserve">– </w:t>
            </w:r>
            <w:r>
              <w:rPr>
                <w:rFonts w:cs="Arial"/>
              </w:rPr>
              <w:t>Secondary Family Support (T334)</w:t>
            </w:r>
          </w:p>
        </w:tc>
      </w:tr>
      <w:tr w:rsidR="009C78F1" w14:paraId="63049F1F" w14:textId="77777777" w:rsidTr="009C3F67">
        <w:trPr>
          <w:trHeight w:val="255"/>
        </w:trPr>
        <w:tc>
          <w:tcPr>
            <w:tcW w:w="2287" w:type="pct"/>
            <w:vMerge/>
          </w:tcPr>
          <w:p w14:paraId="526EE947" w14:textId="77777777" w:rsidR="009C78F1" w:rsidRDefault="009C78F1" w:rsidP="009C3F67">
            <w:pPr>
              <w:spacing w:before="60" w:after="60"/>
              <w:rPr>
                <w:rFonts w:cs="Arial"/>
              </w:rPr>
            </w:pPr>
          </w:p>
        </w:tc>
        <w:tc>
          <w:tcPr>
            <w:tcW w:w="2713" w:type="pct"/>
            <w:vAlign w:val="center"/>
          </w:tcPr>
          <w:p w14:paraId="03F82DE0" w14:textId="77777777" w:rsidR="009C78F1" w:rsidRDefault="009C78F1" w:rsidP="008170FD">
            <w:pPr>
              <w:spacing w:before="60" w:after="60"/>
              <w:rPr>
                <w:rFonts w:cs="Arial"/>
              </w:rPr>
            </w:pPr>
            <w:r>
              <w:rPr>
                <w:rFonts w:cs="Arial"/>
              </w:rPr>
              <w:t xml:space="preserve">Support </w:t>
            </w:r>
            <w:r w:rsidR="006D56C3">
              <w:rPr>
                <w:rFonts w:cs="Arial"/>
              </w:rPr>
              <w:t xml:space="preserve">– </w:t>
            </w:r>
            <w:r>
              <w:rPr>
                <w:rFonts w:cs="Arial"/>
              </w:rPr>
              <w:t>Targeted Family Support (T336)</w:t>
            </w:r>
          </w:p>
        </w:tc>
      </w:tr>
      <w:tr w:rsidR="009E765E" w:rsidRPr="00DA47FD" w14:paraId="6B55F44D" w14:textId="77777777" w:rsidTr="009C3F67">
        <w:trPr>
          <w:trHeight w:val="172"/>
        </w:trPr>
        <w:tc>
          <w:tcPr>
            <w:tcW w:w="2287" w:type="pct"/>
          </w:tcPr>
          <w:p w14:paraId="435963AB" w14:textId="77777777" w:rsidR="009E765E" w:rsidRDefault="009E765E" w:rsidP="008170FD">
            <w:pPr>
              <w:spacing w:before="60" w:after="60"/>
              <w:rPr>
                <w:rFonts w:cs="Arial"/>
              </w:rPr>
            </w:pPr>
            <w:r w:rsidRPr="00DA47FD">
              <w:t>Vulnerable and/or at risk Aboriginal or Torres Strait Islander families</w:t>
            </w:r>
            <w:r>
              <w:t xml:space="preserve"> (U3333)</w:t>
            </w:r>
          </w:p>
        </w:tc>
        <w:tc>
          <w:tcPr>
            <w:tcW w:w="2713" w:type="pct"/>
            <w:vAlign w:val="center"/>
          </w:tcPr>
          <w:p w14:paraId="5751772E" w14:textId="77777777" w:rsidR="009E765E" w:rsidRPr="00DA47FD" w:rsidRDefault="009E765E">
            <w:pPr>
              <w:spacing w:before="60" w:after="60"/>
            </w:pPr>
            <w:r>
              <w:rPr>
                <w:rFonts w:cs="Arial"/>
              </w:rPr>
              <w:t xml:space="preserve">Support </w:t>
            </w:r>
            <w:r w:rsidR="006D56C3">
              <w:rPr>
                <w:rFonts w:cs="Arial"/>
              </w:rPr>
              <w:t xml:space="preserve">– </w:t>
            </w:r>
            <w:r>
              <w:rPr>
                <w:rFonts w:cs="Arial"/>
              </w:rPr>
              <w:t xml:space="preserve">Aboriginal and Torres Strait Islander Family </w:t>
            </w:r>
            <w:r w:rsidR="00FC368F">
              <w:rPr>
                <w:rFonts w:cs="Arial"/>
              </w:rPr>
              <w:t xml:space="preserve">Wellbeing </w:t>
            </w:r>
            <w:r w:rsidR="00E8642A">
              <w:rPr>
                <w:rFonts w:cs="Arial"/>
              </w:rPr>
              <w:t>(T313)</w:t>
            </w:r>
          </w:p>
        </w:tc>
      </w:tr>
      <w:tr w:rsidR="00805A1D" w:rsidRPr="00F4392B" w14:paraId="7E2A5528" w14:textId="77777777" w:rsidTr="009C3F67">
        <w:trPr>
          <w:trHeight w:val="152"/>
        </w:trPr>
        <w:tc>
          <w:tcPr>
            <w:tcW w:w="2287" w:type="pct"/>
          </w:tcPr>
          <w:p w14:paraId="5B8A30F2" w14:textId="77777777" w:rsidR="00805A1D" w:rsidRPr="00EB6EBA" w:rsidRDefault="00805A1D" w:rsidP="008170FD">
            <w:pPr>
              <w:spacing w:before="60" w:after="60"/>
            </w:pPr>
            <w:r w:rsidRPr="00EB6EBA">
              <w:t>Referrers and enquirers (U3340)</w:t>
            </w:r>
          </w:p>
        </w:tc>
        <w:tc>
          <w:tcPr>
            <w:tcW w:w="2713" w:type="pct"/>
          </w:tcPr>
          <w:p w14:paraId="5F84A13C" w14:textId="77777777" w:rsidR="00805A1D" w:rsidRPr="0061167A" w:rsidRDefault="00805A1D">
            <w:pPr>
              <w:spacing w:before="60" w:after="60"/>
            </w:pPr>
            <w:r w:rsidRPr="00D63FF9">
              <w:t xml:space="preserve">Support </w:t>
            </w:r>
            <w:r w:rsidR="006D56C3">
              <w:rPr>
                <w:rFonts w:cs="Arial"/>
              </w:rPr>
              <w:t xml:space="preserve">– </w:t>
            </w:r>
            <w:r w:rsidRPr="00D63FF9">
              <w:t>Community Based Intake and Referral  (T347</w:t>
            </w:r>
            <w:r w:rsidRPr="00EB6EBA">
              <w:t>)</w:t>
            </w:r>
          </w:p>
        </w:tc>
      </w:tr>
    </w:tbl>
    <w:p w14:paraId="3911E1FB" w14:textId="77777777" w:rsidR="002C46F0" w:rsidRDefault="002C46F0" w:rsidP="006D56C3">
      <w:pPr>
        <w:spacing w:after="0"/>
        <w:rPr>
          <w:rFonts w:cs="Arial"/>
          <w:b/>
        </w:rPr>
      </w:pPr>
    </w:p>
    <w:p w14:paraId="7E173D29" w14:textId="77777777" w:rsidR="002C46F0" w:rsidRPr="00D73023" w:rsidRDefault="007D4CAA" w:rsidP="008F11D9">
      <w:pPr>
        <w:pStyle w:val="Heading2"/>
      </w:pPr>
      <w:bookmarkStart w:id="97" w:name="_Toc511030807"/>
      <w:r>
        <w:t xml:space="preserve">4.1 </w:t>
      </w:r>
      <w:r w:rsidR="006D2AAF">
        <w:tab/>
      </w:r>
      <w:r>
        <w:t xml:space="preserve">Description of </w:t>
      </w:r>
      <w:r w:rsidR="008A7C0D">
        <w:t>service</w:t>
      </w:r>
      <w:r>
        <w:t xml:space="preserve"> type</w:t>
      </w:r>
      <w:bookmarkEnd w:id="97"/>
    </w:p>
    <w:p w14:paraId="5C924C13" w14:textId="77777777" w:rsidR="002C46F0" w:rsidRDefault="002C46F0" w:rsidP="0061167A">
      <w:pPr>
        <w:rPr>
          <w:rFonts w:cs="Arial"/>
        </w:rPr>
      </w:pPr>
      <w:r>
        <w:rPr>
          <w:rFonts w:cs="Arial"/>
        </w:rPr>
        <w:t xml:space="preserve">Support Services improve the capability, resilience, and safety of vulnerable Queenslanders, and provide a range of responses to support </w:t>
      </w:r>
      <w:r w:rsidR="00D230B1">
        <w:rPr>
          <w:rFonts w:cs="Arial"/>
        </w:rPr>
        <w:t>Service User</w:t>
      </w:r>
      <w:r>
        <w:rPr>
          <w:rFonts w:cs="Arial"/>
        </w:rPr>
        <w:t xml:space="preserve">s.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737D4A3E" w14:textId="77777777" w:rsidR="00BA2575" w:rsidRPr="002E1E9E" w:rsidRDefault="006D56C3" w:rsidP="00931CBB">
      <w:pPr>
        <w:pStyle w:val="Heading1"/>
      </w:pPr>
      <w:r>
        <w:br w:type="page"/>
      </w:r>
      <w:bookmarkStart w:id="98" w:name="_Toc511030808"/>
      <w:r w:rsidR="00F46E3A" w:rsidRPr="002E1E9E">
        <w:lastRenderedPageBreak/>
        <w:t>5</w:t>
      </w:r>
      <w:r w:rsidR="002368D3" w:rsidRPr="002E1E9E">
        <w:t xml:space="preserve">. </w:t>
      </w:r>
      <w:r w:rsidR="006D2AAF">
        <w:tab/>
      </w:r>
      <w:r w:rsidR="00BA2575" w:rsidRPr="002E1E9E">
        <w:t>Service delivery requirements for all services</w:t>
      </w:r>
      <w:bookmarkEnd w:id="98"/>
    </w:p>
    <w:p w14:paraId="28962875" w14:textId="77777777" w:rsidR="00BA2575" w:rsidRDefault="00F46E3A" w:rsidP="008F11D9">
      <w:pPr>
        <w:pStyle w:val="Heading2"/>
        <w:rPr>
          <w:lang w:val="en-GB"/>
        </w:rPr>
      </w:pPr>
      <w:bookmarkStart w:id="99" w:name="_Toc511030809"/>
      <w:r>
        <w:rPr>
          <w:lang w:val="en-GB"/>
        </w:rPr>
        <w:t>5</w:t>
      </w:r>
      <w:r w:rsidR="002368D3">
        <w:rPr>
          <w:lang w:val="en-GB"/>
        </w:rPr>
        <w:t xml:space="preserve">.1 </w:t>
      </w:r>
      <w:r w:rsidR="006D2AAF">
        <w:rPr>
          <w:lang w:val="en-GB"/>
        </w:rPr>
        <w:tab/>
      </w:r>
      <w:r w:rsidR="00BA2575">
        <w:rPr>
          <w:lang w:val="en-GB"/>
        </w:rPr>
        <w:t>General information for all services</w:t>
      </w:r>
      <w:bookmarkEnd w:id="99"/>
    </w:p>
    <w:p w14:paraId="239AD4C4" w14:textId="77777777" w:rsidR="00BA2575" w:rsidRDefault="00BA2575" w:rsidP="0061167A">
      <w:pPr>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05E128E4" w14:textId="77777777" w:rsidR="00BA2575" w:rsidRDefault="00BA2575" w:rsidP="0061167A">
      <w:pPr>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29EA6375" w14:textId="77777777" w:rsidR="007D2A5C" w:rsidRPr="007D2A5C" w:rsidRDefault="00F46E3A" w:rsidP="006D2AAF">
      <w:pPr>
        <w:pStyle w:val="Heading3"/>
        <w:ind w:left="709" w:hanging="709"/>
      </w:pPr>
      <w:bookmarkStart w:id="100" w:name="_Toc511030810"/>
      <w:r>
        <w:rPr>
          <w:lang w:val="en-GB"/>
        </w:rPr>
        <w:t>5</w:t>
      </w:r>
      <w:r w:rsidR="002368D3">
        <w:rPr>
          <w:lang w:val="en-GB"/>
        </w:rPr>
        <w:t xml:space="preserve">.1.1 </w:t>
      </w:r>
      <w:r w:rsidR="006D2AAF">
        <w:rPr>
          <w:lang w:val="en-GB"/>
        </w:rPr>
        <w:tab/>
      </w:r>
      <w:r w:rsidR="00BA2575">
        <w:rPr>
          <w:lang w:val="en-GB"/>
        </w:rPr>
        <w:t>Requirements for all services</w:t>
      </w:r>
      <w:bookmarkEnd w:id="100"/>
    </w:p>
    <w:p w14:paraId="1FF654ED" w14:textId="77777777" w:rsidR="007826C0" w:rsidRPr="00641566" w:rsidRDefault="007826C0" w:rsidP="0061167A">
      <w:pPr>
        <w:spacing w:after="120"/>
        <w:rPr>
          <w:rFonts w:cs="Arial"/>
          <w:i/>
        </w:rPr>
      </w:pPr>
      <w:bookmarkStart w:id="101" w:name="_Toc378146486"/>
      <w:r w:rsidRPr="00641566">
        <w:rPr>
          <w:i/>
        </w:rPr>
        <w:t>Accessibility</w:t>
      </w:r>
      <w:bookmarkEnd w:id="101"/>
    </w:p>
    <w:p w14:paraId="4824BE45" w14:textId="77777777" w:rsidR="007826C0" w:rsidRDefault="007826C0" w:rsidP="00EE191A">
      <w:pPr>
        <w:numPr>
          <w:ilvl w:val="0"/>
          <w:numId w:val="3"/>
        </w:numPr>
        <w:spacing w:after="120"/>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44A4436B" w14:textId="77777777" w:rsidR="007826C0" w:rsidRDefault="007826C0" w:rsidP="00EE191A">
      <w:pPr>
        <w:numPr>
          <w:ilvl w:val="0"/>
          <w:numId w:val="3"/>
        </w:numPr>
        <w:spacing w:after="120"/>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6CBB3E5A" w14:textId="77777777" w:rsidR="007826C0" w:rsidRDefault="003A20A0" w:rsidP="00EE191A">
      <w:pPr>
        <w:numPr>
          <w:ilvl w:val="0"/>
          <w:numId w:val="3"/>
        </w:numPr>
        <w:spacing w:after="120"/>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665404C5" w14:textId="77777777" w:rsidR="0061167A" w:rsidRDefault="00E123CB" w:rsidP="00EE191A">
      <w:pPr>
        <w:numPr>
          <w:ilvl w:val="0"/>
          <w:numId w:val="3"/>
        </w:numPr>
        <w:spacing w:after="120"/>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4047DFFE" w14:textId="77777777" w:rsidR="0061167A" w:rsidRDefault="00E123CB" w:rsidP="00F92412">
      <w:pPr>
        <w:numPr>
          <w:ilvl w:val="0"/>
          <w:numId w:val="94"/>
        </w:numPr>
        <w:spacing w:after="120"/>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16" w:history="1">
        <w:r w:rsidRPr="0061167A">
          <w:rPr>
            <w:rStyle w:val="Hyperlink"/>
            <w:rFonts w:cs="Arial"/>
            <w:iCs/>
            <w:szCs w:val="20"/>
          </w:rPr>
          <w:t>interpreting.services@communities.qld.gov.au</w:t>
        </w:r>
      </w:hyperlink>
      <w:r w:rsidR="0061167A" w:rsidRPr="0061167A">
        <w:rPr>
          <w:rFonts w:cs="Arial"/>
          <w:iCs/>
          <w:szCs w:val="20"/>
        </w:rPr>
        <w:t xml:space="preserve"> </w:t>
      </w:r>
    </w:p>
    <w:p w14:paraId="2068F8BB" w14:textId="77777777" w:rsidR="00E123CB" w:rsidRPr="0061167A" w:rsidRDefault="00E123CB" w:rsidP="00A81D10">
      <w:pPr>
        <w:spacing w:after="120"/>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761ACF29" w14:textId="77777777" w:rsidR="00867C56" w:rsidRPr="00867C56" w:rsidRDefault="00E123CB" w:rsidP="00F92412">
      <w:pPr>
        <w:numPr>
          <w:ilvl w:val="0"/>
          <w:numId w:val="94"/>
        </w:numPr>
        <w:spacing w:after="120"/>
        <w:rPr>
          <w:rFonts w:cs="Arial"/>
          <w:iCs/>
          <w:szCs w:val="20"/>
        </w:rPr>
      </w:pPr>
      <w:r>
        <w:rPr>
          <w:rFonts w:cs="Arial"/>
          <w:iCs/>
          <w:szCs w:val="20"/>
        </w:rPr>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7D8A3EB1" w14:textId="77777777" w:rsidR="00867C56" w:rsidRDefault="00E123CB" w:rsidP="00867C56">
      <w:pPr>
        <w:spacing w:after="120"/>
        <w:ind w:left="748"/>
        <w:rPr>
          <w:rFonts w:cs="Arial"/>
        </w:rPr>
      </w:pPr>
      <w:r>
        <w:rPr>
          <w:rFonts w:cs="Arial"/>
        </w:rPr>
        <w:t xml:space="preserve">Following the provision of the service and invoicing from Deaf Services Qld you will then need to seek re-imbursement from the Department. To do this your service will need to then invoice the </w:t>
      </w:r>
      <w:r w:rsidR="00EF73F5">
        <w:rPr>
          <w:rFonts w:cs="Arial"/>
        </w:rPr>
        <w:t>d</w:t>
      </w:r>
      <w:r>
        <w:rPr>
          <w:rFonts w:cs="Arial"/>
        </w:rPr>
        <w:t xml:space="preserve">epartment by sending the invoice to: </w:t>
      </w:r>
      <w:hyperlink r:id="rId17" w:history="1">
        <w:r>
          <w:rPr>
            <w:rStyle w:val="Hyperlink"/>
            <w:rFonts w:cs="Arial"/>
          </w:rPr>
          <w:t>interpreting.services@communities.qld.gov.au</w:t>
        </w:r>
      </w:hyperlink>
      <w:r>
        <w:rPr>
          <w:rFonts w:cs="Arial"/>
        </w:rPr>
        <w:t xml:space="preserve"> and </w:t>
      </w:r>
      <w:r w:rsidR="005B62D7">
        <w:rPr>
          <w:rFonts w:cs="Arial"/>
        </w:rPr>
        <w:t xml:space="preserve">providing </w:t>
      </w:r>
      <w:r>
        <w:rPr>
          <w:rFonts w:cs="Arial"/>
        </w:rPr>
        <w:t xml:space="preserve">a copy of a paid invoice. Upon receipt of the invoice and supporting document/s it will be checked and processed. </w:t>
      </w:r>
    </w:p>
    <w:p w14:paraId="3B941499" w14:textId="77777777" w:rsidR="00867C56" w:rsidRDefault="00EF73F5" w:rsidP="00867C56">
      <w:pPr>
        <w:spacing w:after="120"/>
        <w:ind w:left="748"/>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3AE6F4A5" w14:textId="2F96F5FF" w:rsidR="00E123CB" w:rsidRPr="00BE525C" w:rsidRDefault="0052384F" w:rsidP="00BE525C">
      <w:pPr>
        <w:spacing w:after="120"/>
        <w:ind w:left="748"/>
        <w:rPr>
          <w:rFonts w:cs="Arial"/>
          <w:iCs/>
          <w:szCs w:val="20"/>
        </w:rPr>
      </w:pPr>
      <w:hyperlink r:id="rId18" w:tgtFrame="_blank" w:history="1">
        <w:r w:rsidR="005918D5" w:rsidRPr="005918D5">
          <w:rPr>
            <w:rStyle w:val="Hyperlink"/>
            <w:rFonts w:cs="Arial"/>
            <w:iCs/>
            <w:szCs w:val="20"/>
          </w:rPr>
          <w:t>https://www.csyw.qld.gov.au/about-us/funding-grants/non-government-organisation-access-interpreting-services</w:t>
        </w:r>
      </w:hyperlink>
    </w:p>
    <w:p w14:paraId="49442739" w14:textId="77777777" w:rsidR="007826C0" w:rsidRPr="00641566" w:rsidRDefault="00A600DE" w:rsidP="0061167A">
      <w:pPr>
        <w:spacing w:after="120"/>
        <w:ind w:left="425" w:hanging="425"/>
        <w:rPr>
          <w:rFonts w:cs="Arial"/>
          <w:i/>
        </w:rPr>
      </w:pPr>
      <w:bookmarkStart w:id="102" w:name="_Toc378146487"/>
      <w:r w:rsidRPr="00641566">
        <w:rPr>
          <w:rFonts w:cs="Arial"/>
          <w:i/>
        </w:rPr>
        <w:t>Work</w:t>
      </w:r>
      <w:r w:rsidR="007826C0" w:rsidRPr="00641566">
        <w:rPr>
          <w:rFonts w:cs="Arial"/>
          <w:i/>
        </w:rPr>
        <w:t>force competency</w:t>
      </w:r>
      <w:bookmarkEnd w:id="102"/>
    </w:p>
    <w:p w14:paraId="56A181E8" w14:textId="77777777" w:rsidR="007826C0" w:rsidRDefault="007826C0" w:rsidP="00EE191A">
      <w:pPr>
        <w:numPr>
          <w:ilvl w:val="0"/>
          <w:numId w:val="4"/>
        </w:numPr>
        <w:spacing w:after="120"/>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 and have the appropriate skills to meet the complex needs of the target group</w:t>
      </w:r>
      <w:r>
        <w:rPr>
          <w:rFonts w:cs="Arial"/>
        </w:rPr>
        <w:t>.</w:t>
      </w:r>
    </w:p>
    <w:p w14:paraId="0D019712" w14:textId="77777777" w:rsidR="00C21FF1" w:rsidRDefault="007826C0" w:rsidP="00375D5D">
      <w:pPr>
        <w:numPr>
          <w:ilvl w:val="0"/>
          <w:numId w:val="4"/>
        </w:numPr>
        <w:spacing w:after="120"/>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110D55B3" w14:textId="77777777" w:rsidR="00C21FF1" w:rsidRPr="00D22D39" w:rsidRDefault="00C21FF1" w:rsidP="00375D5D">
      <w:pPr>
        <w:numPr>
          <w:ilvl w:val="0"/>
          <w:numId w:val="4"/>
        </w:numPr>
        <w:spacing w:after="120"/>
        <w:ind w:left="425" w:hanging="425"/>
        <w:rPr>
          <w:rFonts w:cs="Arial"/>
          <w:szCs w:val="22"/>
        </w:rPr>
      </w:pPr>
      <w:r>
        <w:t>The department understands that in some circumstances such as in remote parts of Queensland recruitment of staff with appropriate skills and experience can be difficult</w:t>
      </w:r>
      <w:r w:rsidR="0086442C">
        <w:t>. It is also recognised that it may be desirable for</w:t>
      </w:r>
      <w:r>
        <w:t xml:space="preserve"> a mix of qualifications, cultural connections and knowledge of the local area, skills and life experience </w:t>
      </w:r>
      <w:r w:rsidR="0086442C">
        <w:t>to</w:t>
      </w:r>
      <w:r>
        <w:t xml:space="preserve"> be reflected in the team. </w:t>
      </w:r>
    </w:p>
    <w:p w14:paraId="479D646E" w14:textId="77777777" w:rsidR="00570C45" w:rsidRPr="0001440A" w:rsidRDefault="00570C45" w:rsidP="00570C45">
      <w:pPr>
        <w:spacing w:after="120"/>
        <w:rPr>
          <w:rFonts w:cs="Arial"/>
          <w:i/>
          <w:szCs w:val="22"/>
        </w:rPr>
      </w:pPr>
      <w:r w:rsidRPr="0001440A">
        <w:rPr>
          <w:rFonts w:cs="Arial"/>
          <w:i/>
          <w:szCs w:val="22"/>
        </w:rPr>
        <w:t xml:space="preserve">Referral engagement and participation </w:t>
      </w:r>
    </w:p>
    <w:p w14:paraId="7C22B6D6" w14:textId="77777777" w:rsidR="00B87EFE" w:rsidRPr="00B87EFE" w:rsidRDefault="00B87EFE" w:rsidP="00F92412">
      <w:pPr>
        <w:numPr>
          <w:ilvl w:val="0"/>
          <w:numId w:val="87"/>
        </w:numPr>
        <w:spacing w:after="120"/>
        <w:rPr>
          <w:rFonts w:cs="Arial"/>
        </w:rPr>
      </w:pPr>
      <w:r w:rsidRPr="00570C45">
        <w:rPr>
          <w:rFonts w:cs="Arial"/>
        </w:rPr>
        <w:t>Multiple pathways in to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encouraged and families may seek out services after initially declining support. </w:t>
      </w:r>
    </w:p>
    <w:p w14:paraId="5ACD18A4" w14:textId="77777777" w:rsidR="00826DD6" w:rsidRPr="00826DD6" w:rsidRDefault="00570C45" w:rsidP="00F92412">
      <w:pPr>
        <w:numPr>
          <w:ilvl w:val="0"/>
          <w:numId w:val="87"/>
        </w:numPr>
        <w:spacing w:after="120"/>
        <w:rPr>
          <w:rFonts w:cs="Arial"/>
        </w:rPr>
      </w:pPr>
      <w:r w:rsidRPr="00570C45">
        <w:rPr>
          <w:rFonts w:cs="Arial"/>
        </w:rPr>
        <w:lastRenderedPageBreak/>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helpful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093730CF" w14:textId="77777777" w:rsidR="00826DD6" w:rsidRDefault="00826DD6" w:rsidP="00F92412">
      <w:pPr>
        <w:numPr>
          <w:ilvl w:val="0"/>
          <w:numId w:val="87"/>
        </w:numPr>
        <w:spacing w:after="120"/>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255837E3" w14:textId="77777777" w:rsidR="007826C0" w:rsidRPr="00641566" w:rsidRDefault="007826C0" w:rsidP="0001440A">
      <w:pPr>
        <w:spacing w:after="120"/>
        <w:rPr>
          <w:rFonts w:cs="Arial"/>
          <w:i/>
        </w:rPr>
      </w:pPr>
      <w:r w:rsidRPr="00641566">
        <w:rPr>
          <w:rFonts w:cs="Arial"/>
          <w:i/>
        </w:rPr>
        <w:t>Service delivery</w:t>
      </w:r>
    </w:p>
    <w:p w14:paraId="4464CC44" w14:textId="77777777" w:rsidR="00940EDD" w:rsidRDefault="007826C0" w:rsidP="00EE191A">
      <w:pPr>
        <w:numPr>
          <w:ilvl w:val="0"/>
          <w:numId w:val="4"/>
        </w:numPr>
        <w:spacing w:after="120"/>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as the result of the </w:t>
      </w:r>
      <w:r w:rsidR="002B272A">
        <w:rPr>
          <w:rFonts w:cs="Arial"/>
        </w:rPr>
        <w:t>investigation</w:t>
      </w:r>
      <w:r w:rsidRPr="00D4379C">
        <w:rPr>
          <w:rFonts w:cs="Arial"/>
        </w:rPr>
        <w:t xml:space="preserve"> an ongoing statutory response is deemed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69FD2D82" w14:textId="77777777" w:rsidR="007826C0" w:rsidRPr="00940EDD" w:rsidRDefault="007826C0" w:rsidP="0061167A">
      <w:pPr>
        <w:spacing w:after="120"/>
        <w:ind w:left="425" w:hanging="425"/>
        <w:rPr>
          <w:rFonts w:cs="Arial"/>
        </w:rPr>
      </w:pPr>
      <w:r w:rsidRPr="00940EDD">
        <w:rPr>
          <w:rFonts w:cs="Arial"/>
          <w:i/>
        </w:rPr>
        <w:t>Output delivery</w:t>
      </w:r>
    </w:p>
    <w:p w14:paraId="30C7C824" w14:textId="77777777" w:rsidR="007826C0" w:rsidRPr="003036B6" w:rsidRDefault="007826C0" w:rsidP="00EE191A">
      <w:pPr>
        <w:numPr>
          <w:ilvl w:val="0"/>
          <w:numId w:val="5"/>
        </w:numPr>
        <w:spacing w:after="120"/>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7B55E6D7" w14:textId="77777777" w:rsidR="007826C0" w:rsidRPr="00DA43E0" w:rsidRDefault="007826C0" w:rsidP="00EE191A">
      <w:pPr>
        <w:numPr>
          <w:ilvl w:val="0"/>
          <w:numId w:val="5"/>
        </w:numPr>
        <w:spacing w:after="120"/>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2985B72D" w14:textId="77777777" w:rsidR="000708E1" w:rsidRDefault="000708E1" w:rsidP="000708E1">
      <w:pPr>
        <w:numPr>
          <w:ilvl w:val="0"/>
          <w:numId w:val="5"/>
        </w:numPr>
        <w:spacing w:after="120"/>
        <w:ind w:left="425" w:hanging="425"/>
        <w:rPr>
          <w:rFonts w:cs="Arial"/>
        </w:rPr>
      </w:pPr>
      <w:r>
        <w:rPr>
          <w:rFonts w:cs="Arial"/>
        </w:rPr>
        <w:t xml:space="preserve">The work of volunteers is not included in the reportable output hours for the department.  </w:t>
      </w:r>
    </w:p>
    <w:p w14:paraId="09D0F093" w14:textId="77777777" w:rsidR="007826C0" w:rsidRPr="00641566" w:rsidRDefault="007826C0" w:rsidP="0061167A">
      <w:pPr>
        <w:spacing w:after="120"/>
        <w:ind w:left="425" w:hanging="425"/>
        <w:rPr>
          <w:rFonts w:cs="Arial"/>
          <w:i/>
        </w:rPr>
      </w:pPr>
      <w:r w:rsidRPr="00641566">
        <w:rPr>
          <w:rFonts w:cs="Arial"/>
          <w:i/>
        </w:rPr>
        <w:t>Networking</w:t>
      </w:r>
    </w:p>
    <w:p w14:paraId="2FA9E5DC" w14:textId="77777777" w:rsidR="00E051E0" w:rsidRDefault="007826C0" w:rsidP="00E42CE5">
      <w:pPr>
        <w:spacing w:after="120"/>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23E3F414" w14:textId="77777777" w:rsidR="00826DD6" w:rsidRPr="00EA2CE3" w:rsidRDefault="007826C0" w:rsidP="0061167A">
      <w:pPr>
        <w:spacing w:after="120"/>
        <w:ind w:left="425" w:hanging="425"/>
        <w:rPr>
          <w:i/>
        </w:rPr>
      </w:pPr>
      <w:r w:rsidRPr="00EA2CE3">
        <w:rPr>
          <w:i/>
        </w:rPr>
        <w:t>Practice principles</w:t>
      </w:r>
    </w:p>
    <w:p w14:paraId="7B175DDB" w14:textId="77777777" w:rsidR="007826C0" w:rsidRPr="00AC3FDE" w:rsidRDefault="007826C0" w:rsidP="00B046A2">
      <w:pPr>
        <w:spacing w:after="120"/>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vulnerable families with children and young people: </w:t>
      </w:r>
    </w:p>
    <w:p w14:paraId="4A789C69" w14:textId="77777777" w:rsidR="007826C0" w:rsidRPr="006D1E3F" w:rsidRDefault="007826C0" w:rsidP="00EE191A">
      <w:pPr>
        <w:keepNext/>
        <w:numPr>
          <w:ilvl w:val="0"/>
          <w:numId w:val="6"/>
        </w:numPr>
        <w:spacing w:after="120"/>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101539BF" w14:textId="77777777" w:rsidR="007826C0" w:rsidRPr="00AC3FDE" w:rsidRDefault="007826C0" w:rsidP="00EE191A">
      <w:pPr>
        <w:numPr>
          <w:ilvl w:val="0"/>
          <w:numId w:val="33"/>
        </w:numPr>
        <w:spacing w:after="120"/>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19550072" w14:textId="77777777" w:rsidR="006D1E3F" w:rsidRPr="006D1E3F" w:rsidRDefault="007826C0" w:rsidP="00EE191A">
      <w:pPr>
        <w:numPr>
          <w:ilvl w:val="0"/>
          <w:numId w:val="6"/>
        </w:numPr>
        <w:spacing w:after="120"/>
        <w:ind w:left="425" w:hanging="425"/>
        <w:rPr>
          <w:rFonts w:cs="Arial"/>
        </w:rPr>
      </w:pPr>
      <w:r w:rsidRPr="007610B0">
        <w:rPr>
          <w:rFonts w:cs="Arial"/>
        </w:rPr>
        <w:t>Building on strengths</w:t>
      </w:r>
      <w:r w:rsidRPr="006D1E3F">
        <w:rPr>
          <w:rFonts w:cs="Arial"/>
        </w:rPr>
        <w:t xml:space="preserve">  </w:t>
      </w:r>
    </w:p>
    <w:p w14:paraId="6CFEE7C2" w14:textId="77777777" w:rsidR="007826C0" w:rsidRPr="00AC3FDE" w:rsidRDefault="007826C0" w:rsidP="00EE191A">
      <w:pPr>
        <w:keepNext/>
        <w:keepLines/>
        <w:numPr>
          <w:ilvl w:val="0"/>
          <w:numId w:val="33"/>
        </w:numPr>
        <w:spacing w:after="120"/>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communities and other service providers where appropriate, to develop case plans and to make decisions.</w:t>
      </w:r>
    </w:p>
    <w:p w14:paraId="0A0DEF39" w14:textId="77777777" w:rsidR="007826C0" w:rsidRPr="006D1E3F" w:rsidRDefault="007826C0" w:rsidP="00EE191A">
      <w:pPr>
        <w:numPr>
          <w:ilvl w:val="0"/>
          <w:numId w:val="6"/>
        </w:numPr>
        <w:spacing w:after="120"/>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539F06FE" w14:textId="77777777" w:rsidR="005A50D6" w:rsidRPr="005A50D6" w:rsidRDefault="007826C0" w:rsidP="00EE191A">
      <w:pPr>
        <w:numPr>
          <w:ilvl w:val="0"/>
          <w:numId w:val="33"/>
        </w:numPr>
        <w:spacing w:after="120"/>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16DC1B56" w14:textId="77777777" w:rsidR="007826C0" w:rsidRPr="006D1E3F" w:rsidRDefault="007826C0" w:rsidP="00EE191A">
      <w:pPr>
        <w:numPr>
          <w:ilvl w:val="0"/>
          <w:numId w:val="6"/>
        </w:numPr>
        <w:spacing w:after="120"/>
        <w:ind w:left="425" w:hanging="425"/>
        <w:rPr>
          <w:rFonts w:cs="Arial"/>
        </w:rPr>
      </w:pPr>
      <w:r w:rsidRPr="007610B0">
        <w:rPr>
          <w:rFonts w:cs="Arial"/>
        </w:rPr>
        <w:t>Holistic and integrated policy and practice</w:t>
      </w:r>
      <w:r w:rsidRPr="006D1E3F">
        <w:rPr>
          <w:rFonts w:cs="Arial"/>
        </w:rPr>
        <w:t xml:space="preserve">  </w:t>
      </w:r>
    </w:p>
    <w:p w14:paraId="15117CA6" w14:textId="77777777" w:rsidR="007826C0" w:rsidRPr="00AC3FDE" w:rsidRDefault="007826C0" w:rsidP="00EE191A">
      <w:pPr>
        <w:numPr>
          <w:ilvl w:val="0"/>
          <w:numId w:val="33"/>
        </w:numPr>
        <w:spacing w:after="120"/>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5AE7ADF1" w14:textId="77777777" w:rsidR="007826C0" w:rsidRPr="006D1E3F" w:rsidRDefault="007826C0" w:rsidP="00EE191A">
      <w:pPr>
        <w:numPr>
          <w:ilvl w:val="0"/>
          <w:numId w:val="6"/>
        </w:numPr>
        <w:spacing w:after="120"/>
        <w:ind w:left="425" w:hanging="425"/>
        <w:rPr>
          <w:rFonts w:cs="Arial"/>
        </w:rPr>
      </w:pPr>
      <w:r w:rsidRPr="007610B0">
        <w:rPr>
          <w:rFonts w:cs="Arial"/>
        </w:rPr>
        <w:lastRenderedPageBreak/>
        <w:t>Evidence-based policy and practice</w:t>
      </w:r>
      <w:r w:rsidRPr="006D1E3F">
        <w:rPr>
          <w:rFonts w:cs="Arial"/>
        </w:rPr>
        <w:t xml:space="preserve">  </w:t>
      </w:r>
    </w:p>
    <w:p w14:paraId="0508D4E4" w14:textId="77777777" w:rsidR="007826C0" w:rsidRPr="00AC3FDE" w:rsidRDefault="007826C0" w:rsidP="00EE191A">
      <w:pPr>
        <w:numPr>
          <w:ilvl w:val="0"/>
          <w:numId w:val="33"/>
        </w:numPr>
        <w:spacing w:after="120"/>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investment and outcomes.  </w:t>
      </w:r>
    </w:p>
    <w:p w14:paraId="3EDBD63E" w14:textId="77777777" w:rsidR="007826C0" w:rsidRPr="006D1E3F" w:rsidRDefault="007826C0" w:rsidP="00EE191A">
      <w:pPr>
        <w:numPr>
          <w:ilvl w:val="0"/>
          <w:numId w:val="6"/>
        </w:numPr>
        <w:spacing w:after="120"/>
        <w:ind w:left="425" w:hanging="425"/>
        <w:rPr>
          <w:rFonts w:cs="Arial"/>
        </w:rPr>
      </w:pPr>
      <w:r w:rsidRPr="007610B0">
        <w:rPr>
          <w:rFonts w:cs="Arial"/>
        </w:rPr>
        <w:t xml:space="preserve">Purposeful, planned and matched to need </w:t>
      </w:r>
      <w:r w:rsidRPr="006D1E3F">
        <w:rPr>
          <w:rFonts w:cs="Arial"/>
        </w:rPr>
        <w:t xml:space="preserve"> </w:t>
      </w:r>
    </w:p>
    <w:p w14:paraId="12B6D0D5" w14:textId="77777777" w:rsidR="007826C0" w:rsidRDefault="007826C0" w:rsidP="00EE191A">
      <w:pPr>
        <w:numPr>
          <w:ilvl w:val="0"/>
          <w:numId w:val="33"/>
        </w:numPr>
        <w:spacing w:after="120"/>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0A7639B9" w14:textId="77777777" w:rsidR="007826C0" w:rsidRPr="006D1E3F" w:rsidRDefault="007826C0" w:rsidP="00EE191A">
      <w:pPr>
        <w:numPr>
          <w:ilvl w:val="0"/>
          <w:numId w:val="6"/>
        </w:numPr>
        <w:spacing w:after="120"/>
        <w:ind w:left="425" w:hanging="425"/>
        <w:rPr>
          <w:rFonts w:cs="Arial"/>
        </w:rPr>
      </w:pPr>
      <w:r w:rsidRPr="007610B0">
        <w:rPr>
          <w:rFonts w:cs="Arial"/>
        </w:rPr>
        <w:t>Relationship-based</w:t>
      </w:r>
      <w:r w:rsidRPr="006D1E3F">
        <w:rPr>
          <w:rFonts w:cs="Arial"/>
        </w:rPr>
        <w:t xml:space="preserve">  </w:t>
      </w:r>
    </w:p>
    <w:p w14:paraId="7491267A" w14:textId="77777777" w:rsidR="007826C0" w:rsidRPr="00AC3FDE" w:rsidRDefault="007826C0" w:rsidP="00EE191A">
      <w:pPr>
        <w:numPr>
          <w:ilvl w:val="0"/>
          <w:numId w:val="33"/>
        </w:numPr>
        <w:spacing w:after="120"/>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7F7DFFF7" w14:textId="77777777" w:rsidR="007826C0" w:rsidRPr="006D1E3F" w:rsidRDefault="007826C0" w:rsidP="00EE191A">
      <w:pPr>
        <w:numPr>
          <w:ilvl w:val="0"/>
          <w:numId w:val="6"/>
        </w:numPr>
        <w:spacing w:after="120"/>
        <w:ind w:left="425" w:hanging="425"/>
        <w:rPr>
          <w:rFonts w:cs="Arial"/>
        </w:rPr>
      </w:pPr>
      <w:r w:rsidRPr="007610B0">
        <w:rPr>
          <w:rFonts w:cs="Arial"/>
        </w:rPr>
        <w:t xml:space="preserve">Tangible and non-tangible forms of assistance </w:t>
      </w:r>
    </w:p>
    <w:p w14:paraId="1FD1AB6E" w14:textId="77777777" w:rsidR="007826C0" w:rsidRPr="003563F6" w:rsidRDefault="007826C0" w:rsidP="00EE191A">
      <w:pPr>
        <w:numPr>
          <w:ilvl w:val="0"/>
          <w:numId w:val="33"/>
        </w:numPr>
        <w:spacing w:after="120"/>
        <w:ind w:left="709" w:hanging="283"/>
        <w:rPr>
          <w:rFonts w:cs="Arial"/>
        </w:rPr>
      </w:pPr>
      <w:r w:rsidRPr="003563F6">
        <w:rPr>
          <w:rFonts w:cs="Arial"/>
        </w:rPr>
        <w:t xml:space="preserve">A mix of practical, personal development, therapeutic and enabling services are utilised as appropriate: </w:t>
      </w:r>
    </w:p>
    <w:p w14:paraId="49AA68D0"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2983C2D7"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ersonal support and development including information and advice, parenting skills courses, budgeting and household skills development</w:t>
      </w:r>
    </w:p>
    <w:p w14:paraId="3ED66C53" w14:textId="77777777" w:rsidR="007826C0" w:rsidRPr="00AC3FDE" w:rsidRDefault="006D1E3F" w:rsidP="000367C6">
      <w:pPr>
        <w:numPr>
          <w:ilvl w:val="1"/>
          <w:numId w:val="6"/>
        </w:numPr>
        <w:spacing w:after="120"/>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43068B29" w14:textId="77777777" w:rsidR="0067527A" w:rsidRDefault="006D1E3F" w:rsidP="000367C6">
      <w:pPr>
        <w:numPr>
          <w:ilvl w:val="1"/>
          <w:numId w:val="6"/>
        </w:numPr>
        <w:spacing w:after="120"/>
        <w:ind w:left="993" w:hanging="284"/>
        <w:rPr>
          <w:rFonts w:cs="Arial"/>
        </w:rPr>
      </w:pPr>
      <w:proofErr w:type="gramStart"/>
      <w:r>
        <w:rPr>
          <w:rFonts w:cs="Arial"/>
        </w:rPr>
        <w:t>e</w:t>
      </w:r>
      <w:r w:rsidR="007826C0" w:rsidRPr="00AC3FDE">
        <w:rPr>
          <w:rFonts w:cs="Arial"/>
        </w:rPr>
        <w:t>nabling</w:t>
      </w:r>
      <w:proofErr w:type="gramEnd"/>
      <w:r w:rsidR="007826C0" w:rsidRPr="00AC3FDE">
        <w:rPr>
          <w:rFonts w:cs="Arial"/>
        </w:rPr>
        <w:t xml:space="preserve"> services </w:t>
      </w:r>
      <w:r w:rsidR="007826C0">
        <w:rPr>
          <w:rFonts w:cs="Arial"/>
        </w:rPr>
        <w:t xml:space="preserve">to </w:t>
      </w:r>
      <w:r w:rsidR="007826C0" w:rsidRPr="00AC3FDE">
        <w:rPr>
          <w:rFonts w:cs="Arial"/>
        </w:rPr>
        <w:t>link the family to other supports via referral and advocacy (e.g. assist with access to housing, child care, emergency relief payment, rental assistance) and case management to coordinate service delivery</w:t>
      </w:r>
      <w:r w:rsidR="007D4CAA">
        <w:rPr>
          <w:rFonts w:cs="Arial"/>
        </w:rPr>
        <w:t>.</w:t>
      </w:r>
      <w:r w:rsidR="0067527A" w:rsidRPr="0067527A">
        <w:rPr>
          <w:rFonts w:cs="Arial"/>
        </w:rPr>
        <w:t xml:space="preserve"> </w:t>
      </w:r>
    </w:p>
    <w:p w14:paraId="6D158A05" w14:textId="77777777" w:rsidR="008D44B7" w:rsidRDefault="0067527A" w:rsidP="0067527A">
      <w:pPr>
        <w:spacing w:after="120"/>
        <w:rPr>
          <w:rFonts w:cs="Arial"/>
          <w:i/>
          <w:sz w:val="16"/>
          <w:szCs w:val="16"/>
        </w:rPr>
      </w:pPr>
      <w:r>
        <w:rPr>
          <w:rFonts w:cs="Arial"/>
          <w:i/>
          <w:sz w:val="16"/>
          <w:szCs w:val="16"/>
        </w:rPr>
        <w:t>Source: Professor Clare Tilbury, Griffith University</w:t>
      </w:r>
    </w:p>
    <w:p w14:paraId="6E5CD1C2" w14:textId="77777777" w:rsidR="00BA2575" w:rsidRPr="007D2A5C" w:rsidRDefault="00F46E3A" w:rsidP="006D2AAF">
      <w:pPr>
        <w:pStyle w:val="Heading3"/>
        <w:ind w:left="709" w:hanging="709"/>
      </w:pPr>
      <w:bookmarkStart w:id="103" w:name="_Toc511030811"/>
      <w:r>
        <w:rPr>
          <w:lang w:val="en-GB"/>
        </w:rPr>
        <w:t>5</w:t>
      </w:r>
      <w:r w:rsidR="002368D3">
        <w:rPr>
          <w:lang w:val="en-GB"/>
        </w:rPr>
        <w:t xml:space="preserve">.1.2 </w:t>
      </w:r>
      <w:r w:rsidR="006D2AAF">
        <w:rPr>
          <w:lang w:val="en-GB"/>
        </w:rPr>
        <w:tab/>
      </w:r>
      <w:r w:rsidR="00BA2575">
        <w:rPr>
          <w:lang w:val="en-GB"/>
        </w:rPr>
        <w:t>Considerations for all services</w:t>
      </w:r>
      <w:bookmarkEnd w:id="103"/>
    </w:p>
    <w:p w14:paraId="79E7E7B3" w14:textId="77777777" w:rsidR="00182D5F" w:rsidRPr="007447CB" w:rsidRDefault="00182D5F" w:rsidP="0061167A">
      <w:pPr>
        <w:spacing w:after="120"/>
        <w:rPr>
          <w:rFonts w:cs="Arial"/>
          <w:i/>
        </w:rPr>
      </w:pPr>
      <w:r w:rsidRPr="007447CB">
        <w:rPr>
          <w:i/>
        </w:rPr>
        <w:t xml:space="preserve">Departmental policies </w:t>
      </w:r>
      <w:r w:rsidRPr="007447CB">
        <w:rPr>
          <w:rFonts w:cs="Arial"/>
          <w:i/>
        </w:rPr>
        <w:t xml:space="preserve">and procedures including, but not limited to: </w:t>
      </w:r>
    </w:p>
    <w:p w14:paraId="50B0B157" w14:textId="77777777" w:rsidR="00182D5F" w:rsidRPr="004123D6" w:rsidRDefault="00182D5F" w:rsidP="00EE191A">
      <w:pPr>
        <w:numPr>
          <w:ilvl w:val="0"/>
          <w:numId w:val="6"/>
        </w:numPr>
        <w:spacing w:after="120"/>
        <w:ind w:left="360"/>
        <w:rPr>
          <w:rFonts w:cs="Arial"/>
        </w:rPr>
      </w:pPr>
      <w:r w:rsidRPr="00975125">
        <w:rPr>
          <w:rFonts w:cs="Arial"/>
        </w:rPr>
        <w:t>Child Safety Practice Manual</w:t>
      </w:r>
      <w:r w:rsidRPr="000445C6">
        <w:rPr>
          <w:rFonts w:cs="Arial"/>
        </w:rPr>
        <w:t xml:space="preserve"> </w:t>
      </w:r>
    </w:p>
    <w:p w14:paraId="2590456D" w14:textId="77777777" w:rsidR="00182D5F" w:rsidRPr="00641566" w:rsidRDefault="00A600DE" w:rsidP="0061167A">
      <w:pPr>
        <w:spacing w:after="120"/>
        <w:rPr>
          <w:rFonts w:cs="Arial"/>
          <w:i/>
        </w:rPr>
      </w:pPr>
      <w:r w:rsidRPr="00641566">
        <w:rPr>
          <w:rFonts w:cs="Arial"/>
          <w:i/>
        </w:rPr>
        <w:t>Work</w:t>
      </w:r>
      <w:r w:rsidR="00182D5F" w:rsidRPr="00641566">
        <w:rPr>
          <w:rFonts w:cs="Arial"/>
          <w:i/>
        </w:rPr>
        <w:t>force competency</w:t>
      </w:r>
    </w:p>
    <w:p w14:paraId="2AC432E0" w14:textId="77777777" w:rsidR="00182D5F" w:rsidRDefault="00182D5F" w:rsidP="00EE191A">
      <w:pPr>
        <w:numPr>
          <w:ilvl w:val="0"/>
          <w:numId w:val="4"/>
        </w:numPr>
        <w:spacing w:after="120"/>
        <w:ind w:left="425" w:hanging="425"/>
        <w:rPr>
          <w:rFonts w:cs="Arial"/>
        </w:rPr>
      </w:pPr>
      <w:r w:rsidRPr="00CA1A92">
        <w:rPr>
          <w:rFonts w:cs="Arial"/>
        </w:rPr>
        <w:t xml:space="preserve">Services </w:t>
      </w:r>
      <w:r>
        <w:rPr>
          <w:rFonts w:cs="Arial"/>
        </w:rPr>
        <w:t>should</w:t>
      </w:r>
      <w:r w:rsidRPr="00CA1A92">
        <w:rPr>
          <w:rFonts w:cs="Arial"/>
        </w:rPr>
        <w:t xml:space="preserve"> employ staff who are appropriately qualified/experienced in working with Aboriginal and Torres Strait Islander people and communities.</w:t>
      </w:r>
    </w:p>
    <w:p w14:paraId="43E091C4" w14:textId="77777777" w:rsidR="0067527A" w:rsidRDefault="0067527A" w:rsidP="0061167A">
      <w:pPr>
        <w:spacing w:after="120"/>
        <w:rPr>
          <w:rFonts w:cs="Arial"/>
          <w:i/>
        </w:rPr>
      </w:pPr>
      <w:r w:rsidRPr="00E03C3C">
        <w:rPr>
          <w:rFonts w:cs="Arial"/>
          <w:i/>
        </w:rPr>
        <w:t xml:space="preserve">Cultural capability for working with Aboriginal and Torres Strait Islander families </w:t>
      </w:r>
    </w:p>
    <w:p w14:paraId="1944F69B" w14:textId="77777777" w:rsidR="00820408" w:rsidRPr="00F92412" w:rsidRDefault="00820408" w:rsidP="00820408">
      <w:pPr>
        <w:spacing w:after="120"/>
        <w:rPr>
          <w:rFonts w:cs="Arial"/>
          <w:lang w:val="en"/>
        </w:rPr>
      </w:pPr>
      <w:r w:rsidRPr="00F92412">
        <w:rPr>
          <w:rFonts w:cs="Arial"/>
          <w:i/>
          <w:iCs/>
        </w:rPr>
        <w:t xml:space="preserve">Our Way, a generational strategy for Aboriginal and Torres Strait Islander children and families 2017-2037 </w:t>
      </w:r>
      <w:r w:rsidRPr="00F92412">
        <w:rPr>
          <w:rFonts w:cs="Arial"/>
          <w:iCs/>
        </w:rPr>
        <w:t xml:space="preserve">is a </w:t>
      </w:r>
      <w:r w:rsidR="003818AB" w:rsidRPr="00F92412">
        <w:rPr>
          <w:rFonts w:cs="Arial"/>
          <w:iCs/>
        </w:rPr>
        <w:t>Queensland</w:t>
      </w:r>
      <w:r w:rsidRPr="00F92412">
        <w:rPr>
          <w:rFonts w:cs="Arial"/>
          <w:iCs/>
        </w:rPr>
        <w:t xml:space="preserve"> Government strategic framework that </w:t>
      </w:r>
      <w:r w:rsidRPr="00F92412">
        <w:rPr>
          <w:rFonts w:cs="Arial"/>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05B54917" w14:textId="77777777" w:rsidR="00820408" w:rsidRPr="00F92412" w:rsidRDefault="00820408" w:rsidP="00820408">
      <w:pPr>
        <w:spacing w:after="120"/>
        <w:rPr>
          <w:rFonts w:cs="Arial"/>
          <w:lang w:val="en"/>
        </w:rPr>
      </w:pPr>
      <w:r w:rsidRPr="00F92412">
        <w:rPr>
          <w:rFonts w:cs="Arial"/>
          <w:lang w:val="en"/>
        </w:rPr>
        <w:t xml:space="preserve">As part of the Our Way strategy, the first three-year action plan, </w:t>
      </w:r>
      <w:r w:rsidRPr="00F92412">
        <w:rPr>
          <w:rFonts w:cs="Arial"/>
          <w:i/>
          <w:iCs/>
          <w:lang w:val="en"/>
        </w:rPr>
        <w:t>Changing Tracks</w:t>
      </w:r>
      <w:r w:rsidRPr="00F92412">
        <w:rPr>
          <w:rFonts w:cs="Arial"/>
          <w:lang w:val="en"/>
        </w:rPr>
        <w:t xml:space="preserve"> has been released that aims to:</w:t>
      </w:r>
    </w:p>
    <w:p w14:paraId="16C1B45A" w14:textId="77777777" w:rsidR="00820408" w:rsidRPr="00F92412" w:rsidRDefault="00820408" w:rsidP="00F92412">
      <w:pPr>
        <w:numPr>
          <w:ilvl w:val="0"/>
          <w:numId w:val="96"/>
        </w:numPr>
        <w:spacing w:after="120"/>
        <w:rPr>
          <w:rFonts w:cs="Arial"/>
          <w:lang w:val="en-US"/>
        </w:rPr>
      </w:pPr>
      <w:r w:rsidRPr="00F92412">
        <w:rPr>
          <w:rFonts w:cs="Arial"/>
          <w:lang w:val="en-US"/>
        </w:rPr>
        <w:t>reduce the over-representation of Aboriginal and Torres Strait Islander children in the child protection system</w:t>
      </w:r>
    </w:p>
    <w:p w14:paraId="20308EA1" w14:textId="77777777" w:rsidR="00820408" w:rsidRPr="00F92412" w:rsidRDefault="00820408" w:rsidP="00F92412">
      <w:pPr>
        <w:numPr>
          <w:ilvl w:val="0"/>
          <w:numId w:val="96"/>
        </w:numPr>
        <w:spacing w:after="120"/>
        <w:rPr>
          <w:rFonts w:cs="Arial"/>
          <w:lang w:val="en-US"/>
        </w:rPr>
      </w:pPr>
      <w:r w:rsidRPr="00F92412">
        <w:rPr>
          <w:rFonts w:cs="Arial"/>
          <w:lang w:val="en-US"/>
        </w:rPr>
        <w:t>close the gap in life outcomes for Aboriginal and Torres Strait Islander people experiencing vulnerability</w:t>
      </w:r>
    </w:p>
    <w:p w14:paraId="01DC773B" w14:textId="77777777" w:rsidR="00820408" w:rsidRPr="00F92412" w:rsidRDefault="00820408" w:rsidP="00F92412">
      <w:pPr>
        <w:numPr>
          <w:ilvl w:val="0"/>
          <w:numId w:val="96"/>
        </w:numPr>
        <w:spacing w:after="120"/>
        <w:rPr>
          <w:rFonts w:cs="Arial"/>
          <w:lang w:val="en-US"/>
        </w:rPr>
      </w:pPr>
      <w:proofErr w:type="gramStart"/>
      <w:r w:rsidRPr="00F92412">
        <w:rPr>
          <w:rFonts w:cs="Arial"/>
          <w:lang w:val="en-US"/>
        </w:rPr>
        <w:t>ensure</w:t>
      </w:r>
      <w:proofErr w:type="gramEnd"/>
      <w:r w:rsidRPr="00F92412">
        <w:rPr>
          <w:rFonts w:cs="Arial"/>
          <w:lang w:val="en-US"/>
        </w:rPr>
        <w:t xml:space="preserve"> all Aboriginal and Torres Strait Islander children grow up safe and cared for in family, community and culture.</w:t>
      </w:r>
    </w:p>
    <w:p w14:paraId="01D6C384" w14:textId="77777777" w:rsidR="00820408" w:rsidRPr="00F92412" w:rsidRDefault="00820408" w:rsidP="00820408">
      <w:pPr>
        <w:spacing w:after="120"/>
        <w:rPr>
          <w:rFonts w:cs="Arial"/>
          <w:i/>
          <w:iCs/>
          <w:lang w:val="en-US"/>
        </w:rPr>
      </w:pPr>
    </w:p>
    <w:p w14:paraId="27175176" w14:textId="77777777" w:rsidR="00820408" w:rsidRPr="00F92412" w:rsidRDefault="00820408" w:rsidP="00820408">
      <w:pPr>
        <w:spacing w:after="120"/>
        <w:rPr>
          <w:rFonts w:cs="Arial"/>
          <w:i/>
          <w:iCs/>
          <w:lang w:val="en-US"/>
        </w:rPr>
      </w:pPr>
    </w:p>
    <w:p w14:paraId="449CD050" w14:textId="77777777" w:rsidR="00820408" w:rsidRPr="00F92412" w:rsidRDefault="00820408" w:rsidP="00820408">
      <w:pPr>
        <w:spacing w:after="120"/>
        <w:rPr>
          <w:rFonts w:cs="Arial"/>
          <w:iCs/>
          <w:lang w:val="en-US"/>
        </w:rPr>
      </w:pPr>
      <w:r w:rsidRPr="00F92412">
        <w:rPr>
          <w:rFonts w:cs="Arial"/>
          <w:iCs/>
          <w:lang w:val="en-US"/>
        </w:rPr>
        <w:lastRenderedPageBreak/>
        <w:t>More information can be found here:</w:t>
      </w:r>
    </w:p>
    <w:p w14:paraId="4EF064F4" w14:textId="77777777" w:rsidR="00820408" w:rsidRPr="00F92412" w:rsidRDefault="0052384F" w:rsidP="00820408">
      <w:pPr>
        <w:spacing w:after="120"/>
        <w:rPr>
          <w:rFonts w:cs="Arial"/>
          <w:u w:val="single"/>
          <w:lang w:val="en-US"/>
        </w:rPr>
      </w:pPr>
      <w:hyperlink r:id="rId19" w:history="1">
        <w:r w:rsidR="00820408" w:rsidRPr="00F92412">
          <w:rPr>
            <w:rStyle w:val="Hyperlink"/>
            <w:rFonts w:cs="Arial"/>
            <w:iCs/>
            <w:lang w:val="en-US"/>
          </w:rPr>
          <w:t>https://www.communities.qld.gov.au/campaign/supporting-families/background/strategy-action-plan-aboriginal-torres-strait-islander-children-families</w:t>
        </w:r>
      </w:hyperlink>
    </w:p>
    <w:p w14:paraId="775DC0F3" w14:textId="77777777" w:rsidR="00820408" w:rsidRPr="00F92412" w:rsidRDefault="00820408" w:rsidP="00820408">
      <w:pPr>
        <w:spacing w:after="120"/>
        <w:rPr>
          <w:rFonts w:cs="Arial"/>
          <w:lang w:val="en-US"/>
        </w:rPr>
      </w:pPr>
      <w:proofErr w:type="spellStart"/>
      <w:r w:rsidRPr="00F92412">
        <w:rPr>
          <w:rFonts w:cs="Arial"/>
          <w:iCs/>
          <w:lang w:val="en-US"/>
        </w:rPr>
        <w:t>Organisations</w:t>
      </w:r>
      <w:proofErr w:type="spellEnd"/>
      <w:r w:rsidRPr="00F92412">
        <w:rPr>
          <w:rFonts w:cs="Arial"/>
          <w:iCs/>
          <w:lang w:val="en-US"/>
        </w:rPr>
        <w:t xml:space="preserve"> delivering family support should understand and work in accordance with the Aboriginal and Torres Strait Islander Child Placement Principle which has relevance across the child and family service system. More information is available in the following resource: </w:t>
      </w:r>
    </w:p>
    <w:p w14:paraId="62C02216" w14:textId="77777777" w:rsidR="00820408" w:rsidRPr="00820408" w:rsidRDefault="0052384F" w:rsidP="00820408">
      <w:pPr>
        <w:spacing w:after="120"/>
        <w:rPr>
          <w:rFonts w:cs="Arial"/>
          <w:iCs/>
          <w:lang w:val="en-US"/>
        </w:rPr>
      </w:pPr>
      <w:hyperlink r:id="rId20" w:history="1">
        <w:r w:rsidR="00820408" w:rsidRPr="00F92412">
          <w:rPr>
            <w:rStyle w:val="Hyperlink"/>
            <w:rFonts w:cs="Arial"/>
            <w:iCs/>
            <w:lang w:val="en-US"/>
          </w:rPr>
          <w:t>https://aifs.gov.au/cfca/2017/07/27/resource-understanding-and-applying-aboriginal-and-torres-strait-islander-child-placement</w:t>
        </w:r>
      </w:hyperlink>
      <w:r w:rsidR="00820408" w:rsidRPr="00820408">
        <w:rPr>
          <w:rFonts w:cs="Arial"/>
          <w:iCs/>
          <w:lang w:val="en-US"/>
        </w:rPr>
        <w:t xml:space="preserve"> </w:t>
      </w:r>
    </w:p>
    <w:p w14:paraId="7FE890E9" w14:textId="77777777" w:rsidR="00820408" w:rsidRPr="00820408" w:rsidRDefault="00820408" w:rsidP="0061167A">
      <w:pPr>
        <w:spacing w:after="120"/>
        <w:rPr>
          <w:rFonts w:cs="Arial"/>
        </w:rPr>
      </w:pPr>
    </w:p>
    <w:p w14:paraId="180C4291" w14:textId="77777777" w:rsidR="0067527A" w:rsidRPr="0015375B" w:rsidRDefault="0067527A" w:rsidP="00EE191A">
      <w:pPr>
        <w:numPr>
          <w:ilvl w:val="0"/>
          <w:numId w:val="4"/>
        </w:numPr>
        <w:spacing w:before="120" w:after="120"/>
        <w:ind w:left="357" w:hanging="357"/>
        <w:rPr>
          <w:rFonts w:cs="Arial"/>
        </w:rPr>
      </w:pPr>
      <w:r>
        <w:rPr>
          <w:rFonts w:cs="Arial"/>
        </w:rPr>
        <w:t xml:space="preserve">All family support services </w:t>
      </w:r>
      <w:r w:rsidRPr="0015375B">
        <w:rPr>
          <w:rFonts w:cs="Arial"/>
        </w:rPr>
        <w:t>should apply the following princi</w:t>
      </w:r>
      <w:r w:rsidR="00E41202">
        <w:rPr>
          <w:rFonts w:cs="Arial"/>
        </w:rPr>
        <w:t xml:space="preserve">ples to effectively respond to </w:t>
      </w:r>
      <w:r w:rsidRPr="0015375B">
        <w:rPr>
          <w:rFonts w:cs="Arial"/>
        </w:rPr>
        <w:t>Aboriginal and Torres Strait Islander children, young people and families.</w:t>
      </w:r>
    </w:p>
    <w:p w14:paraId="29627B56" w14:textId="77777777" w:rsidR="0067527A" w:rsidRPr="0015375B" w:rsidRDefault="0067527A" w:rsidP="00F92412">
      <w:pPr>
        <w:numPr>
          <w:ilvl w:val="0"/>
          <w:numId w:val="88"/>
        </w:numPr>
        <w:spacing w:after="120"/>
        <w:rPr>
          <w:rFonts w:cs="Arial"/>
        </w:rPr>
      </w:pPr>
      <w:r w:rsidRPr="0015375B">
        <w:rPr>
          <w:rFonts w:cs="Arial"/>
        </w:rPr>
        <w:t>Valuing culture - Recognising, respecting and valuing Aboriginal and Torres Strait Islander cultures is fundamental.</w:t>
      </w:r>
    </w:p>
    <w:p w14:paraId="422250BC" w14:textId="77777777" w:rsidR="0067527A" w:rsidRPr="0015375B" w:rsidRDefault="0067527A" w:rsidP="00F92412">
      <w:pPr>
        <w:numPr>
          <w:ilvl w:val="0"/>
          <w:numId w:val="88"/>
        </w:numPr>
        <w:spacing w:after="120"/>
        <w:rPr>
          <w:rFonts w:cs="Arial"/>
        </w:rPr>
      </w:pPr>
      <w:r w:rsidRPr="0015375B">
        <w:rPr>
          <w:rFonts w:cs="Arial"/>
        </w:rPr>
        <w:t>Leadership and accountability - All leaders are accountable for demonstrating and promoting cultural capability within the sector.</w:t>
      </w:r>
    </w:p>
    <w:p w14:paraId="39800281" w14:textId="77777777" w:rsidR="0067527A" w:rsidRPr="0015375B" w:rsidRDefault="0067527A" w:rsidP="00F92412">
      <w:pPr>
        <w:numPr>
          <w:ilvl w:val="0"/>
          <w:numId w:val="88"/>
        </w:numPr>
        <w:spacing w:after="120"/>
        <w:rPr>
          <w:rFonts w:cs="Arial"/>
        </w:rPr>
      </w:pPr>
      <w:r w:rsidRPr="0015375B">
        <w:rPr>
          <w:rFonts w:cs="Arial"/>
        </w:rPr>
        <w:t>Building cultural capability to improve economic participation - Building the sector’s cultural capability to improve services and facilitate sustainable employment outcomes will lead to greater economic prosperity.</w:t>
      </w:r>
      <w:r w:rsidR="00C21FF1">
        <w:rPr>
          <w:rFonts w:cs="Arial"/>
        </w:rPr>
        <w:t xml:space="preserve"> </w:t>
      </w:r>
    </w:p>
    <w:p w14:paraId="7EECF044" w14:textId="77777777" w:rsidR="0067527A" w:rsidRPr="0015375B" w:rsidRDefault="0067527A" w:rsidP="00F92412">
      <w:pPr>
        <w:numPr>
          <w:ilvl w:val="0"/>
          <w:numId w:val="88"/>
        </w:numPr>
        <w:spacing w:after="120"/>
        <w:rPr>
          <w:rFonts w:cs="Arial"/>
        </w:rPr>
      </w:pPr>
      <w:r w:rsidRPr="0015375B">
        <w:rPr>
          <w:rFonts w:cs="Arial"/>
        </w:rPr>
        <w:t>Aboriginal and Torres Strait Islander engagement and stronger partnerships - Sustained, respectful and inclusive engagement is essential to gaining an understanding of Aboriginal and Torres Strait Islander peoples.</w:t>
      </w:r>
    </w:p>
    <w:p w14:paraId="62CA6600" w14:textId="77777777" w:rsidR="0067527A" w:rsidRPr="0015375B" w:rsidRDefault="0067527A" w:rsidP="00F92412">
      <w:pPr>
        <w:numPr>
          <w:ilvl w:val="0"/>
          <w:numId w:val="88"/>
        </w:numPr>
        <w:spacing w:after="120"/>
        <w:rPr>
          <w:rFonts w:cs="Arial"/>
        </w:rPr>
      </w:pPr>
      <w:r w:rsidRPr="0015375B">
        <w:rPr>
          <w:rFonts w:cs="Arial"/>
        </w:rPr>
        <w:t xml:space="preserve">Culturally responsive systems and services - Embedding Aboriginal and Torres Strait Islander perspectives into the design, delivery and evaluation of policy, programs and services will lead to better outcomes. </w:t>
      </w:r>
    </w:p>
    <w:p w14:paraId="09B7ED3D" w14:textId="77777777" w:rsidR="0067527A" w:rsidRDefault="0067527A" w:rsidP="0067527A">
      <w:pPr>
        <w:spacing w:before="120" w:after="0"/>
        <w:jc w:val="both"/>
        <w:rPr>
          <w:i/>
          <w:sz w:val="18"/>
          <w:szCs w:val="18"/>
        </w:rPr>
      </w:pPr>
      <w:r w:rsidRPr="0015375B">
        <w:rPr>
          <w:i/>
          <w:sz w:val="18"/>
          <w:szCs w:val="18"/>
        </w:rPr>
        <w:t xml:space="preserve">Source: Qld Government Aboriginal and Torres Strait Islander cultural capability framework 2014 </w:t>
      </w:r>
    </w:p>
    <w:p w14:paraId="7014EB77" w14:textId="77777777" w:rsidR="0061167A" w:rsidRPr="0015375B" w:rsidRDefault="0061167A" w:rsidP="0061167A">
      <w:pPr>
        <w:spacing w:after="0"/>
        <w:jc w:val="both"/>
        <w:rPr>
          <w:i/>
          <w:sz w:val="18"/>
          <w:szCs w:val="18"/>
        </w:rPr>
      </w:pPr>
    </w:p>
    <w:p w14:paraId="6D9A17CF" w14:textId="77777777" w:rsidR="00C55B5C" w:rsidRPr="00641566" w:rsidRDefault="0064203D" w:rsidP="0061167A">
      <w:pPr>
        <w:spacing w:after="120"/>
        <w:rPr>
          <w:rFonts w:cs="Arial"/>
          <w:i/>
        </w:rPr>
      </w:pPr>
      <w:r w:rsidRPr="00641566">
        <w:rPr>
          <w:rFonts w:cs="Arial"/>
          <w:i/>
        </w:rPr>
        <w:t>Assessment Tool</w:t>
      </w:r>
      <w:r w:rsidR="00B046A2">
        <w:rPr>
          <w:rFonts w:cs="Arial"/>
          <w:i/>
        </w:rPr>
        <w:t>s</w:t>
      </w:r>
    </w:p>
    <w:p w14:paraId="4B904979" w14:textId="77777777" w:rsidR="00DD533D" w:rsidRDefault="00D230B1" w:rsidP="00EE191A">
      <w:pPr>
        <w:numPr>
          <w:ilvl w:val="0"/>
          <w:numId w:val="4"/>
        </w:numPr>
        <w:spacing w:after="120"/>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14:paraId="795F88BC" w14:textId="77777777" w:rsidR="00EC72F2" w:rsidRPr="00EC72F2" w:rsidRDefault="00EC72F2" w:rsidP="0061167A">
      <w:pPr>
        <w:spacing w:after="120"/>
        <w:rPr>
          <w:rFonts w:cs="Arial"/>
          <w:i/>
        </w:rPr>
      </w:pPr>
      <w:r w:rsidRPr="00EC72F2">
        <w:rPr>
          <w:rFonts w:cs="Arial"/>
          <w:i/>
        </w:rPr>
        <w:t>Single Case Plan</w:t>
      </w:r>
    </w:p>
    <w:p w14:paraId="610D9612" w14:textId="77777777" w:rsidR="00EC72F2" w:rsidRDefault="00EC72F2" w:rsidP="00EE191A">
      <w:pPr>
        <w:numPr>
          <w:ilvl w:val="0"/>
          <w:numId w:val="4"/>
        </w:numPr>
        <w:spacing w:after="120"/>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61432174" w14:textId="77777777" w:rsidR="00EC72F2" w:rsidRDefault="00EC72F2" w:rsidP="00EE191A">
      <w:pPr>
        <w:numPr>
          <w:ilvl w:val="0"/>
          <w:numId w:val="4"/>
        </w:numPr>
        <w:spacing w:after="120"/>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67675513" w14:textId="77777777" w:rsidR="00EC72F2" w:rsidRPr="00664711" w:rsidRDefault="00EC72F2" w:rsidP="00EE191A">
      <w:pPr>
        <w:numPr>
          <w:ilvl w:val="0"/>
          <w:numId w:val="4"/>
        </w:numPr>
        <w:spacing w:after="120"/>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0237B65D" w14:textId="77777777" w:rsidR="00EC72F2" w:rsidRDefault="00EC72F2" w:rsidP="00EE191A">
      <w:pPr>
        <w:numPr>
          <w:ilvl w:val="0"/>
          <w:numId w:val="4"/>
        </w:numPr>
        <w:spacing w:after="120"/>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2E5BB5F3" w14:textId="77777777" w:rsidR="005B34C7" w:rsidRDefault="005B34C7" w:rsidP="00EE191A">
      <w:pPr>
        <w:numPr>
          <w:ilvl w:val="0"/>
          <w:numId w:val="4"/>
        </w:numPr>
        <w:spacing w:after="120"/>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0F5FEC8C" w14:textId="77777777" w:rsidR="003C4EBC" w:rsidRDefault="003C4EBC" w:rsidP="0061167A">
      <w:pPr>
        <w:spacing w:after="0"/>
        <w:ind w:left="425"/>
        <w:rPr>
          <w:rFonts w:eastAsia="Calibri" w:cs="Arial"/>
          <w:szCs w:val="22"/>
          <w:lang w:eastAsia="en-US"/>
        </w:rPr>
      </w:pPr>
    </w:p>
    <w:p w14:paraId="6E0262FD" w14:textId="77777777" w:rsidR="00BA2575" w:rsidRDefault="006D56C3" w:rsidP="00931CBB">
      <w:pPr>
        <w:pStyle w:val="Heading1"/>
      </w:pPr>
      <w:r>
        <w:br w:type="page"/>
      </w:r>
      <w:bookmarkStart w:id="104" w:name="_Toc511030812"/>
      <w:r w:rsidR="00F46E3A">
        <w:lastRenderedPageBreak/>
        <w:t>6</w:t>
      </w:r>
      <w:r w:rsidR="002368D3">
        <w:t xml:space="preserve">. </w:t>
      </w:r>
      <w:r w:rsidR="001C3D8F">
        <w:tab/>
      </w:r>
      <w:r w:rsidR="00BA2575">
        <w:t xml:space="preserve">Service delivery requirements for specific </w:t>
      </w:r>
      <w:r w:rsidR="00D230B1">
        <w:t>Service User</w:t>
      </w:r>
      <w:r w:rsidR="00BA2575">
        <w:t>s</w:t>
      </w:r>
      <w:bookmarkEnd w:id="104"/>
    </w:p>
    <w:p w14:paraId="6C9C8396" w14:textId="77777777" w:rsidR="00975125" w:rsidRPr="00DB798B" w:rsidRDefault="00975125" w:rsidP="008F11D9">
      <w:pPr>
        <w:pStyle w:val="Heading2"/>
      </w:pPr>
      <w:bookmarkStart w:id="105" w:name="_Toc511030813"/>
      <w:r>
        <w:t xml:space="preserve">6.1 </w:t>
      </w:r>
      <w:r>
        <w:tab/>
        <w:t xml:space="preserve">At Risk </w:t>
      </w:r>
      <w:r w:rsidRPr="00DB798B">
        <w:t>Families</w:t>
      </w:r>
      <w:r>
        <w:t xml:space="preserve"> (U3050)</w:t>
      </w:r>
      <w:bookmarkEnd w:id="105"/>
    </w:p>
    <w:p w14:paraId="4B70FF1D" w14:textId="77777777" w:rsidR="00975125" w:rsidRPr="00641566" w:rsidRDefault="00975125" w:rsidP="0061167A">
      <w:pPr>
        <w:spacing w:after="120"/>
        <w:rPr>
          <w:rFonts w:cs="Arial"/>
          <w:i/>
        </w:rPr>
      </w:pPr>
      <w:r w:rsidRPr="00641566">
        <w:rPr>
          <w:rFonts w:cs="Arial"/>
          <w:i/>
        </w:rPr>
        <w:t>Definition</w:t>
      </w:r>
    </w:p>
    <w:p w14:paraId="48F7CB7C" w14:textId="77777777" w:rsidR="00975125" w:rsidRDefault="00975125" w:rsidP="00F92412">
      <w:pPr>
        <w:numPr>
          <w:ilvl w:val="0"/>
          <w:numId w:val="60"/>
        </w:numPr>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6546269E" w14:textId="77777777" w:rsidR="00975125" w:rsidRPr="007D2A5C" w:rsidRDefault="00975125" w:rsidP="00975125">
      <w:pPr>
        <w:pStyle w:val="Heading3"/>
        <w:ind w:left="709" w:hanging="709"/>
      </w:pPr>
      <w:bookmarkStart w:id="106" w:name="_Toc511030814"/>
      <w:r>
        <w:rPr>
          <w:lang w:val="en-GB"/>
        </w:rPr>
        <w:t xml:space="preserve">6.1.1 </w:t>
      </w:r>
      <w:r>
        <w:rPr>
          <w:lang w:val="en-GB"/>
        </w:rPr>
        <w:tab/>
        <w:t>Requirements – At Risk Families</w:t>
      </w:r>
      <w:bookmarkEnd w:id="106"/>
    </w:p>
    <w:p w14:paraId="4F445BAE" w14:textId="77777777" w:rsidR="00975125" w:rsidRDefault="00975125" w:rsidP="00EE191A">
      <w:pPr>
        <w:numPr>
          <w:ilvl w:val="0"/>
          <w:numId w:val="17"/>
        </w:numPr>
        <w:spacing w:after="120"/>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0C7E0BB7" w14:textId="77777777" w:rsidR="00975125" w:rsidRDefault="00975125" w:rsidP="00EE191A">
      <w:pPr>
        <w:numPr>
          <w:ilvl w:val="0"/>
          <w:numId w:val="17"/>
        </w:numPr>
        <w:spacing w:after="120"/>
        <w:ind w:left="425" w:hanging="425"/>
      </w:pPr>
      <w:r>
        <w:t>The family would benefit from access to family support interventions and/or referral to specialist support services</w:t>
      </w:r>
      <w:r w:rsidR="006671BC">
        <w:t>.</w:t>
      </w:r>
    </w:p>
    <w:p w14:paraId="5A94155D" w14:textId="77777777" w:rsidR="00975125" w:rsidRDefault="00975125" w:rsidP="00EE191A">
      <w:pPr>
        <w:numPr>
          <w:ilvl w:val="0"/>
          <w:numId w:val="17"/>
        </w:numPr>
        <w:spacing w:after="120"/>
        <w:ind w:left="425" w:hanging="425"/>
      </w:pPr>
      <w:r>
        <w:t>The child and family’s circumstances or risk factors are likely to escalate</w:t>
      </w:r>
      <w:r w:rsidR="006671BC">
        <w:t xml:space="preserve"> if they do not receive support.</w:t>
      </w:r>
      <w:r>
        <w:t xml:space="preserve"> </w:t>
      </w:r>
    </w:p>
    <w:p w14:paraId="7E047F3A" w14:textId="77777777" w:rsidR="00975125" w:rsidRDefault="00975125" w:rsidP="00EE191A">
      <w:pPr>
        <w:numPr>
          <w:ilvl w:val="0"/>
          <w:numId w:val="17"/>
        </w:numPr>
        <w:spacing w:after="120"/>
        <w:ind w:left="425" w:hanging="425"/>
      </w:pPr>
      <w:r>
        <w:t>The child is not currently in need of ongoing Child Safety intervention</w:t>
      </w:r>
      <w:r w:rsidR="006671BC">
        <w:t>.</w:t>
      </w:r>
    </w:p>
    <w:p w14:paraId="0D91CA3C" w14:textId="77777777" w:rsidR="003A20A0" w:rsidRDefault="003A20A0" w:rsidP="00EE191A">
      <w:pPr>
        <w:numPr>
          <w:ilvl w:val="0"/>
          <w:numId w:val="17"/>
        </w:numPr>
        <w:spacing w:after="120"/>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2D082482" w14:textId="77777777" w:rsidR="00975125" w:rsidRPr="007D2A5C" w:rsidRDefault="00975125" w:rsidP="00975125">
      <w:pPr>
        <w:pStyle w:val="Heading3"/>
        <w:ind w:left="709" w:hanging="709"/>
      </w:pPr>
      <w:bookmarkStart w:id="107" w:name="_Toc511030815"/>
      <w:r>
        <w:rPr>
          <w:lang w:val="en-GB"/>
        </w:rPr>
        <w:t xml:space="preserve">6.1.2 </w:t>
      </w:r>
      <w:r>
        <w:rPr>
          <w:lang w:val="en-GB"/>
        </w:rPr>
        <w:tab/>
        <w:t>Considerations – At Risk Families</w:t>
      </w:r>
      <w:bookmarkEnd w:id="107"/>
    </w:p>
    <w:p w14:paraId="2C6D585C" w14:textId="77777777" w:rsidR="00975125" w:rsidRDefault="00975125" w:rsidP="00EE191A">
      <w:pPr>
        <w:numPr>
          <w:ilvl w:val="0"/>
          <w:numId w:val="20"/>
        </w:numPr>
        <w:spacing w:after="120"/>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79E37FAF" w14:textId="77777777" w:rsidR="00AB5029" w:rsidRDefault="00D91990" w:rsidP="00EE191A">
      <w:pPr>
        <w:numPr>
          <w:ilvl w:val="0"/>
          <w:numId w:val="20"/>
        </w:numPr>
        <w:spacing w:after="120"/>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where continued support by the service is appropriate despite the family being referred 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Safety Services and the Commissioning area. </w:t>
      </w:r>
    </w:p>
    <w:p w14:paraId="27A65A9B" w14:textId="77777777" w:rsidR="00B1397E" w:rsidRPr="005A122F" w:rsidRDefault="00B1397E" w:rsidP="008F11D9">
      <w:pPr>
        <w:pStyle w:val="Heading2"/>
      </w:pPr>
      <w:bookmarkStart w:id="108" w:name="_Toc511030816"/>
      <w:r w:rsidRPr="005A122F">
        <w:t>6.2</w:t>
      </w:r>
      <w:r w:rsidRPr="005A122F">
        <w:tab/>
        <w:t>Aboriginal and Torres Strait Islander families in three discrete Indigenous communities experiencing or witnessing domestic violence (U3113)</w:t>
      </w:r>
      <w:bookmarkEnd w:id="108"/>
    </w:p>
    <w:p w14:paraId="33EEB3DE" w14:textId="77777777" w:rsidR="00B1397E" w:rsidRPr="005A122F" w:rsidRDefault="00B1397E" w:rsidP="0061167A">
      <w:pPr>
        <w:spacing w:after="120"/>
        <w:rPr>
          <w:rFonts w:cs="Arial"/>
          <w:i/>
        </w:rPr>
      </w:pPr>
      <w:r w:rsidRPr="005A122F">
        <w:rPr>
          <w:rFonts w:cs="Arial"/>
          <w:i/>
        </w:rPr>
        <w:t>Definition</w:t>
      </w:r>
    </w:p>
    <w:p w14:paraId="67771108" w14:textId="77777777" w:rsidR="00B1397E" w:rsidRPr="005A122F" w:rsidRDefault="00B1397E" w:rsidP="00EE191A">
      <w:pPr>
        <w:numPr>
          <w:ilvl w:val="0"/>
          <w:numId w:val="20"/>
        </w:numPr>
        <w:spacing w:after="120"/>
        <w:ind w:left="357" w:hanging="357"/>
        <w:rPr>
          <w:rFonts w:cs="Arial"/>
        </w:rPr>
      </w:pPr>
      <w:r w:rsidRPr="005A122F">
        <w:rPr>
          <w:rFonts w:cs="Arial"/>
        </w:rPr>
        <w:t xml:space="preserve">Aboriginal and Torres Strait Islander families with children and young people under 18 years in three discrete Indigenous communities </w:t>
      </w:r>
      <w:r w:rsidR="005A122F" w:rsidRPr="005A122F">
        <w:rPr>
          <w:rFonts w:cs="Arial"/>
        </w:rPr>
        <w:t xml:space="preserve">(Mornington Island, Cherbourg, Palm Island) </w:t>
      </w:r>
      <w:r w:rsidRPr="005A122F">
        <w:rPr>
          <w:rFonts w:cs="Arial"/>
        </w:rPr>
        <w:t>who have experienced or witnessed domestic violence.</w:t>
      </w:r>
    </w:p>
    <w:p w14:paraId="5DD54163" w14:textId="77777777" w:rsidR="00B1397E" w:rsidRPr="005A122F" w:rsidRDefault="00B1397E" w:rsidP="00B1397E">
      <w:pPr>
        <w:pStyle w:val="Heading3"/>
        <w:ind w:left="709" w:hanging="709"/>
      </w:pPr>
      <w:bookmarkStart w:id="109" w:name="_Toc511030817"/>
      <w:r w:rsidRPr="005A122F">
        <w:rPr>
          <w:lang w:val="en-GB"/>
        </w:rPr>
        <w:t xml:space="preserve">6.2.1 </w:t>
      </w:r>
      <w:r w:rsidRPr="005A122F">
        <w:rPr>
          <w:lang w:val="en-GB"/>
        </w:rPr>
        <w:tab/>
      </w:r>
      <w:r w:rsidR="00E77657" w:rsidRPr="005A122F">
        <w:rPr>
          <w:lang w:val="en-GB"/>
        </w:rPr>
        <w:tab/>
      </w:r>
      <w:r w:rsidRPr="005A122F">
        <w:rPr>
          <w:lang w:val="en-GB"/>
        </w:rPr>
        <w:t xml:space="preserve">Requirements - </w:t>
      </w:r>
      <w:r w:rsidRPr="005A122F">
        <w:t>Aboriginal and Torres Strait Islander families in three discrete Indigenous communities experiencing or witnessing domestic violence</w:t>
      </w:r>
      <w:bookmarkEnd w:id="109"/>
    </w:p>
    <w:p w14:paraId="593A58DE" w14:textId="77777777"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A member of the family identifies as Aboriginal or Torres Strait Islander</w:t>
      </w:r>
      <w:r w:rsidR="006671BC" w:rsidRPr="005A122F">
        <w:rPr>
          <w:snapToGrid w:val="0"/>
          <w:color w:val="000000"/>
        </w:rPr>
        <w:t>.</w:t>
      </w:r>
    </w:p>
    <w:p w14:paraId="2E7017B0" w14:textId="77777777"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rFonts w:cs="Arial"/>
        </w:rPr>
        <w:t>families with children and young people under 18 years in three discrete Indigenous communities (Mornington Island, Cherbourg, Palm Island) who have experienced or witnessed domestic violence</w:t>
      </w:r>
      <w:r w:rsidR="006671BC" w:rsidRPr="005A122F">
        <w:rPr>
          <w:rFonts w:cs="Arial"/>
        </w:rPr>
        <w:t>.</w:t>
      </w:r>
    </w:p>
    <w:p w14:paraId="1D498904" w14:textId="77777777" w:rsidR="00B1397E" w:rsidRPr="005A122F" w:rsidRDefault="00B1397E" w:rsidP="00B1397E">
      <w:pPr>
        <w:pStyle w:val="Heading3"/>
        <w:ind w:left="709" w:hanging="709"/>
      </w:pPr>
      <w:bookmarkStart w:id="110" w:name="_Toc511030818"/>
      <w:r w:rsidRPr="005A122F">
        <w:rPr>
          <w:lang w:val="en-GB"/>
        </w:rPr>
        <w:t xml:space="preserve">6.2.2 </w:t>
      </w:r>
      <w:r w:rsidRPr="005A122F">
        <w:rPr>
          <w:lang w:val="en-GB"/>
        </w:rPr>
        <w:tab/>
      </w:r>
      <w:r w:rsidR="00E77657" w:rsidRPr="005A122F">
        <w:rPr>
          <w:lang w:val="en-GB"/>
        </w:rPr>
        <w:tab/>
      </w:r>
      <w:r w:rsidRPr="005A122F">
        <w:rPr>
          <w:lang w:val="en-GB"/>
        </w:rPr>
        <w:t xml:space="preserve">Considerations - </w:t>
      </w:r>
      <w:r w:rsidRPr="005A122F">
        <w:t>Aboriginal and Torres Strait Islander families in three discrete Indigenous communities experiencing or witnessing domestic violence</w:t>
      </w:r>
      <w:bookmarkEnd w:id="110"/>
    </w:p>
    <w:p w14:paraId="291A1C45" w14:textId="77777777" w:rsidR="00B1397E" w:rsidRDefault="00B1397E" w:rsidP="00B1397E">
      <w:r w:rsidRPr="005A122F">
        <w:t>Nil.</w:t>
      </w:r>
    </w:p>
    <w:p w14:paraId="69BB5749" w14:textId="77777777" w:rsidR="00BA2575" w:rsidRDefault="00F46E3A" w:rsidP="008F11D9">
      <w:pPr>
        <w:pStyle w:val="Heading2"/>
        <w:rPr>
          <w:lang w:val="en-GB"/>
        </w:rPr>
      </w:pPr>
      <w:bookmarkStart w:id="111" w:name="_Toc511030819"/>
      <w:r>
        <w:rPr>
          <w:lang w:val="en-GB"/>
        </w:rPr>
        <w:lastRenderedPageBreak/>
        <w:t>6</w:t>
      </w:r>
      <w:r w:rsidR="00B1397E">
        <w:rPr>
          <w:lang w:val="en-GB"/>
        </w:rPr>
        <w:t>.3</w:t>
      </w:r>
      <w:r w:rsidR="002368D3">
        <w:rPr>
          <w:lang w:val="en-GB"/>
        </w:rPr>
        <w:t xml:space="preserve"> </w:t>
      </w:r>
      <w:r w:rsidR="006D2AAF">
        <w:rPr>
          <w:lang w:val="en-GB"/>
        </w:rPr>
        <w:tab/>
      </w:r>
      <w:r w:rsidR="000656C7">
        <w:rPr>
          <w:lang w:val="en-GB"/>
        </w:rPr>
        <w:t xml:space="preserve">Families — </w:t>
      </w:r>
      <w:r w:rsidR="00EC3BB9">
        <w:rPr>
          <w:lang w:val="en-GB"/>
        </w:rPr>
        <w:t xml:space="preserve">Statutory </w:t>
      </w:r>
      <w:r w:rsidR="00D230B1">
        <w:rPr>
          <w:lang w:val="en-GB"/>
        </w:rPr>
        <w:t>Service User</w:t>
      </w:r>
      <w:r w:rsidR="00AD609B">
        <w:rPr>
          <w:lang w:val="en-GB"/>
        </w:rPr>
        <w:t>s</w:t>
      </w:r>
      <w:r w:rsidR="00B52A79">
        <w:rPr>
          <w:lang w:val="en-GB"/>
        </w:rPr>
        <w:t xml:space="preserve"> </w:t>
      </w:r>
      <w:r w:rsidR="007D4CAA">
        <w:rPr>
          <w:lang w:val="en-GB"/>
        </w:rPr>
        <w:t>(U3310)</w:t>
      </w:r>
      <w:bookmarkEnd w:id="111"/>
    </w:p>
    <w:p w14:paraId="53106BA7" w14:textId="77777777" w:rsidR="00EC3BB9" w:rsidRPr="00641566" w:rsidRDefault="00EC3BB9" w:rsidP="0061167A">
      <w:pPr>
        <w:spacing w:after="120"/>
        <w:rPr>
          <w:rFonts w:cs="Arial"/>
          <w:i/>
        </w:rPr>
      </w:pPr>
      <w:r w:rsidRPr="00641566">
        <w:rPr>
          <w:rFonts w:cs="Arial"/>
          <w:i/>
        </w:rPr>
        <w:t>Definition</w:t>
      </w:r>
    </w:p>
    <w:p w14:paraId="37FEC13B" w14:textId="77777777" w:rsidR="00EC3BB9" w:rsidRPr="00DB798B" w:rsidRDefault="00EC3BB9" w:rsidP="00F92412">
      <w:pPr>
        <w:numPr>
          <w:ilvl w:val="0"/>
          <w:numId w:val="61"/>
        </w:numPr>
        <w:rPr>
          <w:rFonts w:cs="Arial"/>
        </w:rPr>
      </w:pPr>
      <w:r w:rsidRPr="00DB798B">
        <w:rPr>
          <w:rFonts w:cs="Arial"/>
        </w:rPr>
        <w:t>Families with children and young people under 18 years, including unborn children, who have experienced abuse and/or neglect and as a result Child Safety has determined the child/</w:t>
      </w:r>
      <w:proofErr w:type="spellStart"/>
      <w:r w:rsidRPr="00DB798B">
        <w:rPr>
          <w:rFonts w:cs="Arial"/>
        </w:rPr>
        <w:t>ren</w:t>
      </w:r>
      <w:proofErr w:type="spellEnd"/>
      <w:r w:rsidRPr="00DB798B">
        <w:rPr>
          <w:rFonts w:cs="Arial"/>
        </w:rPr>
        <w:t xml:space="preserve"> is/are in need of protection and are therefore in the statutory child protection system.</w:t>
      </w:r>
    </w:p>
    <w:p w14:paraId="4347CCED" w14:textId="77777777" w:rsidR="00BA2575" w:rsidRPr="007D2A5C" w:rsidRDefault="00F46E3A" w:rsidP="006D2AAF">
      <w:pPr>
        <w:pStyle w:val="Heading3"/>
        <w:ind w:left="709" w:hanging="709"/>
      </w:pPr>
      <w:bookmarkStart w:id="112" w:name="_Toc511030820"/>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 Statutory Service Users</w:t>
      </w:r>
      <w:bookmarkEnd w:id="112"/>
    </w:p>
    <w:p w14:paraId="348D676E" w14:textId="77777777" w:rsidR="00E4244A" w:rsidRPr="00B06975" w:rsidRDefault="00E4244A" w:rsidP="00EE191A">
      <w:pPr>
        <w:numPr>
          <w:ilvl w:val="0"/>
          <w:numId w:val="17"/>
        </w:numPr>
        <w:spacing w:after="120"/>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w:t>
      </w:r>
      <w:proofErr w:type="spellStart"/>
      <w:r w:rsidRPr="00DB798B">
        <w:rPr>
          <w:rFonts w:cs="Arial"/>
        </w:rPr>
        <w:t>ren</w:t>
      </w:r>
      <w:proofErr w:type="spellEnd"/>
      <w:r w:rsidRPr="00DB798B">
        <w:rPr>
          <w:rFonts w:cs="Arial"/>
        </w:rPr>
        <w:t xml:space="preserve"> is/are in need of protection and are therefore in the statutory child protection system.</w:t>
      </w:r>
    </w:p>
    <w:p w14:paraId="2FC5BDCE" w14:textId="77777777" w:rsidR="00E4244A" w:rsidRDefault="00E4244A" w:rsidP="00EE191A">
      <w:pPr>
        <w:numPr>
          <w:ilvl w:val="0"/>
          <w:numId w:val="17"/>
        </w:numPr>
        <w:spacing w:after="120"/>
        <w:ind w:left="425" w:hanging="425"/>
      </w:pPr>
      <w:r>
        <w:t xml:space="preserve">Families must be working with or recently ceased working with Child Safety Services on an Intervention with Parental Agreement or a Court Order. </w:t>
      </w:r>
    </w:p>
    <w:p w14:paraId="500F4F51" w14:textId="77777777" w:rsidR="00E4244A" w:rsidRPr="006536B2" w:rsidRDefault="00E4244A" w:rsidP="00EE191A">
      <w:pPr>
        <w:numPr>
          <w:ilvl w:val="0"/>
          <w:numId w:val="17"/>
        </w:numPr>
        <w:spacing w:after="120"/>
        <w:ind w:left="425" w:hanging="425"/>
      </w:pPr>
      <w:r>
        <w:t>Service Users are</w:t>
      </w:r>
      <w:r w:rsidRPr="006536B2">
        <w:t xml:space="preserve"> parents </w:t>
      </w:r>
      <w:r>
        <w:rPr>
          <w:rStyle w:val="FootnoteReference"/>
        </w:rPr>
        <w:footnoteReference w:id="1"/>
      </w:r>
      <w:r w:rsidRPr="006536B2">
        <w:t>and other immediate family members in a direct caring role of children who are referred exclusively by Child Safety Services when:</w:t>
      </w:r>
    </w:p>
    <w:p w14:paraId="7662BB34" w14:textId="77777777" w:rsidR="00E4244A" w:rsidRPr="006536B2" w:rsidRDefault="00E4244A" w:rsidP="00EE191A">
      <w:pPr>
        <w:numPr>
          <w:ilvl w:val="0"/>
          <w:numId w:val="18"/>
        </w:numPr>
        <w:spacing w:after="120"/>
        <w:ind w:hanging="1015"/>
      </w:pPr>
      <w:r w:rsidRPr="006536B2">
        <w:t>The case plan goal or review of a case plan goal is:</w:t>
      </w:r>
    </w:p>
    <w:p w14:paraId="44B49F7E" w14:textId="77777777" w:rsidR="00E4244A" w:rsidRPr="006536B2" w:rsidRDefault="00E4244A" w:rsidP="00F92412">
      <w:pPr>
        <w:numPr>
          <w:ilvl w:val="2"/>
          <w:numId w:val="40"/>
        </w:numPr>
        <w:spacing w:after="120"/>
        <w:ind w:left="1135" w:hanging="284"/>
        <w:rPr>
          <w:lang w:val="en"/>
        </w:rPr>
      </w:pPr>
      <w:r w:rsidRPr="006536B2">
        <w:t>reunification within 12 months, or</w:t>
      </w:r>
    </w:p>
    <w:p w14:paraId="60578A4D" w14:textId="77777777" w:rsidR="00E4244A" w:rsidRPr="006536B2" w:rsidRDefault="00E4244A" w:rsidP="00F92412">
      <w:pPr>
        <w:numPr>
          <w:ilvl w:val="2"/>
          <w:numId w:val="40"/>
        </w:numPr>
        <w:spacing w:after="120"/>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 or</w:t>
      </w:r>
    </w:p>
    <w:p w14:paraId="19618A89" w14:textId="77777777" w:rsidR="00E4244A" w:rsidRPr="006536B2" w:rsidRDefault="00E4244A" w:rsidP="00F92412">
      <w:pPr>
        <w:numPr>
          <w:ilvl w:val="2"/>
          <w:numId w:val="40"/>
        </w:numPr>
        <w:spacing w:after="120"/>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2"/>
      </w:r>
      <w:r w:rsidRPr="006536B2">
        <w:rPr>
          <w:lang w:val="en"/>
        </w:rPr>
        <w:t xml:space="preserve"> case to prevent any likelihood of the child entering out-of-home care; and</w:t>
      </w:r>
    </w:p>
    <w:p w14:paraId="4E0C6616" w14:textId="77777777" w:rsidR="00E4244A" w:rsidRPr="006536B2" w:rsidRDefault="00E4244A" w:rsidP="00F92412">
      <w:pPr>
        <w:numPr>
          <w:ilvl w:val="0"/>
          <w:numId w:val="40"/>
        </w:numPr>
        <w:spacing w:after="0"/>
        <w:ind w:hanging="295"/>
      </w:pPr>
      <w:r w:rsidRPr="006536B2">
        <w:t xml:space="preserve">The age group is inclusive of children and young people aged from unborn to </w:t>
      </w:r>
      <w:r>
        <w:t xml:space="preserve">under </w:t>
      </w:r>
      <w:r w:rsidRPr="006536B2">
        <w:t>18 years.</w:t>
      </w:r>
    </w:p>
    <w:p w14:paraId="4CB53C4C" w14:textId="77777777" w:rsidR="00BA2575" w:rsidRPr="007D2A5C" w:rsidRDefault="00F46E3A" w:rsidP="006D2AAF">
      <w:pPr>
        <w:pStyle w:val="Heading3"/>
        <w:ind w:left="709" w:hanging="709"/>
      </w:pPr>
      <w:bookmarkStart w:id="113" w:name="_Toc511030821"/>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 Statutory Service Users</w:t>
      </w:r>
      <w:bookmarkEnd w:id="113"/>
    </w:p>
    <w:p w14:paraId="5FD7156F" w14:textId="77777777" w:rsidR="00E4244A" w:rsidRDefault="00E4244A" w:rsidP="00EE191A">
      <w:pPr>
        <w:numPr>
          <w:ilvl w:val="0"/>
          <w:numId w:val="19"/>
        </w:numPr>
        <w:spacing w:after="120"/>
        <w:ind w:left="425" w:hanging="425"/>
      </w:pPr>
      <w:r>
        <w:t>Families may choose to remain engaged with the service for a short period of time once the case plan goals are achieved and they have ceased working with Child Safety Services to ensure ongoing safety and consolidate their learning.</w:t>
      </w:r>
    </w:p>
    <w:p w14:paraId="595E3DC1" w14:textId="77777777" w:rsidR="00EC3BB9" w:rsidRPr="00DB798B" w:rsidRDefault="00F46E3A" w:rsidP="008F11D9">
      <w:pPr>
        <w:pStyle w:val="Heading2"/>
      </w:pPr>
      <w:bookmarkStart w:id="114" w:name="_Toc384025803"/>
      <w:bookmarkStart w:id="115" w:name="_Toc511030822"/>
      <w:r>
        <w:t>6</w:t>
      </w:r>
      <w:r w:rsidR="00EC3BB9">
        <w:t xml:space="preserve">.4 </w:t>
      </w:r>
      <w:r w:rsidR="006D2AAF">
        <w:tab/>
      </w:r>
      <w:r w:rsidR="00EC3BB9" w:rsidRPr="00DB798B">
        <w:t>Vulnerable families</w:t>
      </w:r>
      <w:r w:rsidR="00EC3BB9">
        <w:t xml:space="preserve"> with children</w:t>
      </w:r>
      <w:bookmarkEnd w:id="114"/>
      <w:r w:rsidR="00033DE5">
        <w:t xml:space="preserve"> </w:t>
      </w:r>
      <w:r w:rsidR="007D4CAA">
        <w:t>(U3330)</w:t>
      </w:r>
      <w:bookmarkEnd w:id="115"/>
    </w:p>
    <w:p w14:paraId="0F740DAD" w14:textId="77777777" w:rsidR="00EC3BB9" w:rsidRPr="00641566" w:rsidRDefault="00EC3BB9" w:rsidP="0061167A">
      <w:pPr>
        <w:spacing w:after="120"/>
        <w:rPr>
          <w:rFonts w:cs="Arial"/>
          <w:i/>
        </w:rPr>
      </w:pPr>
      <w:r w:rsidRPr="00641566">
        <w:rPr>
          <w:rFonts w:cs="Arial"/>
          <w:i/>
        </w:rPr>
        <w:t>Definition</w:t>
      </w:r>
    </w:p>
    <w:p w14:paraId="723D6349" w14:textId="77777777" w:rsidR="00EC3BB9" w:rsidRPr="00DB798B" w:rsidRDefault="00EC3BB9" w:rsidP="00EE191A">
      <w:pPr>
        <w:numPr>
          <w:ilvl w:val="0"/>
          <w:numId w:val="19"/>
        </w:numPr>
        <w:spacing w:after="120"/>
        <w:ind w:left="357" w:hanging="357"/>
        <w:rPr>
          <w:rFonts w:cs="Arial"/>
        </w:rPr>
      </w:pPr>
      <w:r w:rsidRPr="00DB798B">
        <w:rPr>
          <w:rFonts w:cs="Arial"/>
        </w:rPr>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Pr>
          <w:rFonts w:cs="Arial"/>
        </w:rPr>
        <w:t>.</w:t>
      </w:r>
    </w:p>
    <w:p w14:paraId="3816E5A0" w14:textId="77777777" w:rsidR="00EC3BB9" w:rsidRPr="007D2A5C" w:rsidRDefault="00F46E3A" w:rsidP="006D2AAF">
      <w:pPr>
        <w:pStyle w:val="Heading3"/>
        <w:ind w:left="709" w:hanging="709"/>
      </w:pPr>
      <w:bookmarkStart w:id="116" w:name="_Toc511030823"/>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 Vulnerable families with children</w:t>
      </w:r>
      <w:bookmarkEnd w:id="116"/>
    </w:p>
    <w:p w14:paraId="6173F993"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There is a child</w:t>
      </w:r>
      <w:r>
        <w:rPr>
          <w:snapToGrid w:val="0"/>
          <w:color w:val="000000"/>
        </w:rPr>
        <w:t>/</w:t>
      </w:r>
      <w:proofErr w:type="spellStart"/>
      <w:r>
        <w:rPr>
          <w:snapToGrid w:val="0"/>
          <w:color w:val="000000"/>
        </w:rPr>
        <w:t>ren</w:t>
      </w:r>
      <w:proofErr w:type="spellEnd"/>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393A5D10" w14:textId="77777777" w:rsidR="00E4244A" w:rsidRDefault="00E4244A" w:rsidP="00EE191A">
      <w:pPr>
        <w:numPr>
          <w:ilvl w:val="0"/>
          <w:numId w:val="21"/>
        </w:numPr>
        <w:spacing w:after="120"/>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0F10EE6E" w14:textId="77777777" w:rsidR="00DD1363" w:rsidRDefault="00222338" w:rsidP="00EE191A">
      <w:pPr>
        <w:numPr>
          <w:ilvl w:val="0"/>
          <w:numId w:val="21"/>
        </w:numPr>
        <w:spacing w:after="120"/>
        <w:ind w:left="425" w:hanging="425"/>
        <w:rPr>
          <w:snapToGrid w:val="0"/>
          <w:color w:val="000000"/>
        </w:rPr>
      </w:pPr>
      <w:r w:rsidRPr="003A20A0">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1797AD9B"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30EBDD44" w14:textId="77777777" w:rsidR="00E4244A" w:rsidRDefault="00F46E3A" w:rsidP="006D2AAF">
      <w:pPr>
        <w:pStyle w:val="Heading3"/>
        <w:ind w:left="709" w:hanging="709"/>
      </w:pPr>
      <w:bookmarkStart w:id="117" w:name="_Toc511030824"/>
      <w:r>
        <w:rPr>
          <w:lang w:val="en-GB"/>
        </w:rPr>
        <w:lastRenderedPageBreak/>
        <w:t>6</w:t>
      </w:r>
      <w:r w:rsidR="00EC3BB9">
        <w:rPr>
          <w:lang w:val="en-GB"/>
        </w:rPr>
        <w:t xml:space="preserve">.4.2 </w:t>
      </w:r>
      <w:r w:rsidR="006D2AAF">
        <w:rPr>
          <w:lang w:val="en-GB"/>
        </w:rPr>
        <w:tab/>
      </w:r>
      <w:r w:rsidR="00EC3BB9">
        <w:rPr>
          <w:lang w:val="en-GB"/>
        </w:rPr>
        <w:t>Considerations</w:t>
      </w:r>
      <w:r w:rsidR="00E4244A">
        <w:rPr>
          <w:lang w:val="en-GB"/>
        </w:rPr>
        <w:t xml:space="preserve"> - </w:t>
      </w:r>
      <w:r w:rsidR="00E4244A" w:rsidRPr="00DB798B">
        <w:t>Vulnerable families</w:t>
      </w:r>
      <w:r w:rsidR="00E4244A">
        <w:t xml:space="preserve"> with children</w:t>
      </w:r>
      <w:bookmarkEnd w:id="117"/>
    </w:p>
    <w:p w14:paraId="639437E4" w14:textId="77777777" w:rsidR="00E4244A" w:rsidRDefault="00E4244A" w:rsidP="00EE191A">
      <w:pPr>
        <w:numPr>
          <w:ilvl w:val="0"/>
          <w:numId w:val="22"/>
        </w:numPr>
        <w:ind w:left="426" w:hanging="426"/>
      </w:pPr>
      <w:r w:rsidRPr="009E4B1E">
        <w:t xml:space="preserve">Families may present with </w:t>
      </w:r>
      <w:r>
        <w:t xml:space="preserve">multiple </w:t>
      </w:r>
      <w:r w:rsidR="008F11D9">
        <w:t>concerns.</w:t>
      </w:r>
    </w:p>
    <w:p w14:paraId="48311CE4" w14:textId="77777777" w:rsidR="00EC3BB9" w:rsidRDefault="00F46E3A" w:rsidP="008F11D9">
      <w:pPr>
        <w:pStyle w:val="Heading2"/>
      </w:pPr>
      <w:bookmarkStart w:id="118" w:name="_Toc384025804"/>
      <w:bookmarkStart w:id="119" w:name="_Toc511030825"/>
      <w:r>
        <w:t>6</w:t>
      </w:r>
      <w:r w:rsidR="00C7041B">
        <w:t>.5</w:t>
      </w:r>
      <w:r w:rsidR="00C7041B">
        <w:tab/>
      </w:r>
      <w:r w:rsidR="00EC3BB9" w:rsidRPr="00DB798B">
        <w:t xml:space="preserve">Vulnerable and/or at risk Aboriginal </w:t>
      </w:r>
      <w:r w:rsidR="00C21C2E">
        <w:t>and</w:t>
      </w:r>
      <w:r w:rsidR="00EC3BB9" w:rsidRPr="00DB798B">
        <w:t xml:space="preserve"> Torres Strait Islander families</w:t>
      </w:r>
      <w:bookmarkEnd w:id="118"/>
      <w:r w:rsidR="00EC3BB9" w:rsidRPr="00DB798B">
        <w:t xml:space="preserve"> </w:t>
      </w:r>
      <w:r w:rsidR="007D4CAA">
        <w:t>(U3333)</w:t>
      </w:r>
      <w:bookmarkEnd w:id="119"/>
    </w:p>
    <w:p w14:paraId="1F2E225C" w14:textId="77777777" w:rsidR="00EC3BB9" w:rsidRDefault="00EC3BB9" w:rsidP="0061167A">
      <w:pPr>
        <w:keepNext/>
        <w:keepLines/>
        <w:spacing w:after="120"/>
        <w:rPr>
          <w:rFonts w:cs="Arial"/>
          <w:i/>
        </w:rPr>
      </w:pPr>
      <w:r w:rsidRPr="00641566">
        <w:rPr>
          <w:rFonts w:cs="Arial"/>
          <w:i/>
        </w:rPr>
        <w:t>Definition</w:t>
      </w:r>
    </w:p>
    <w:p w14:paraId="47E8DA7E" w14:textId="77777777" w:rsidR="002C6A76" w:rsidRPr="00641566" w:rsidRDefault="002C6A76" w:rsidP="00EE191A">
      <w:pPr>
        <w:keepNext/>
        <w:keepLines/>
        <w:numPr>
          <w:ilvl w:val="0"/>
          <w:numId w:val="22"/>
        </w:numPr>
        <w:spacing w:after="120"/>
        <w:ind w:left="357" w:hanging="357"/>
        <w:rPr>
          <w:rFonts w:cs="Arial"/>
          <w:i/>
        </w:rPr>
      </w:pPr>
      <w:r>
        <w:rPr>
          <w:rFonts w:cs="Arial"/>
        </w:rPr>
        <w:t xml:space="preserve">Aboriginal and Torres Strait Islander families with children and young people under the age of 18 years (including </w:t>
      </w:r>
      <w:proofErr w:type="spellStart"/>
      <w:r>
        <w:rPr>
          <w:rFonts w:cs="Arial"/>
        </w:rPr>
        <w:t>unborns</w:t>
      </w:r>
      <w:proofErr w:type="spellEnd"/>
      <w:r>
        <w:rPr>
          <w:rFonts w:cs="Arial"/>
        </w:rPr>
        <w:t>)</w:t>
      </w:r>
      <w:r>
        <w:rPr>
          <w:rStyle w:val="FootnoteReference"/>
          <w:rFonts w:cs="Arial"/>
        </w:rPr>
        <w:footnoteReference w:id="3"/>
      </w:r>
      <w:r>
        <w:rPr>
          <w:rFonts w:cs="Arial"/>
        </w:rPr>
        <w:t xml:space="preserve"> 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4B130105" w14:textId="77777777" w:rsidR="00E4244A" w:rsidRPr="007D2A5C" w:rsidRDefault="00F46E3A" w:rsidP="00C7041B">
      <w:pPr>
        <w:pStyle w:val="Heading3"/>
        <w:ind w:left="709" w:hanging="709"/>
      </w:pPr>
      <w:bookmarkStart w:id="120" w:name="_Toc511030826"/>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 </w:t>
      </w:r>
      <w:r w:rsidR="00E4244A" w:rsidRPr="00DB798B">
        <w:t xml:space="preserve">Vulnerable and/or at risk Aboriginal </w:t>
      </w:r>
      <w:r w:rsidR="00C21C2E">
        <w:t>and</w:t>
      </w:r>
      <w:r w:rsidR="00E4244A" w:rsidRPr="00DB798B">
        <w:t xml:space="preserve"> Torres Strait Islander families</w:t>
      </w:r>
      <w:bookmarkEnd w:id="120"/>
    </w:p>
    <w:p w14:paraId="331AF036"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A member of the family identifies as Aboriginal </w:t>
      </w:r>
      <w:r w:rsidR="00C21C2E">
        <w:t>and</w:t>
      </w:r>
      <w:r w:rsidRPr="008D670E">
        <w:t xml:space="preserve"> Torres Strait Islander</w:t>
      </w:r>
      <w:r w:rsidR="008F11D9">
        <w:t>.</w:t>
      </w:r>
    </w:p>
    <w:p w14:paraId="2B7E27D4"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There is a child/</w:t>
      </w:r>
      <w:proofErr w:type="spellStart"/>
      <w:r w:rsidRPr="008D670E">
        <w:t>ren</w:t>
      </w:r>
      <w:proofErr w:type="spellEnd"/>
      <w:r w:rsidRPr="008D670E">
        <w:t xml:space="preserve"> unborn to </w:t>
      </w:r>
      <w:r>
        <w:t xml:space="preserve">under </w:t>
      </w:r>
      <w:r w:rsidRPr="008D670E">
        <w:t>18 years of age</w:t>
      </w:r>
      <w:r w:rsidR="008F11D9">
        <w:t>.</w:t>
      </w:r>
    </w:p>
    <w:p w14:paraId="21CAAC2F"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773C5B71"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The child and family have had previous involvement with, or are at risk of progressing into the statutory child protection system</w:t>
      </w:r>
      <w:r w:rsidR="008F11D9">
        <w:t>.</w:t>
      </w:r>
    </w:p>
    <w:p w14:paraId="618CEC1E" w14:textId="77777777" w:rsidR="00FC368F" w:rsidRPr="008D670E" w:rsidRDefault="00FC368F" w:rsidP="00EE191A">
      <w:pPr>
        <w:numPr>
          <w:ilvl w:val="0"/>
          <w:numId w:val="13"/>
        </w:numPr>
        <w:tabs>
          <w:tab w:val="clear" w:pos="720"/>
          <w:tab w:val="num" w:pos="-1440"/>
          <w:tab w:val="num" w:pos="426"/>
        </w:tabs>
        <w:spacing w:after="120"/>
        <w:ind w:left="425" w:hanging="425"/>
      </w:pPr>
      <w:r>
        <w:t>The child is in need of ongoing intervention by Child Safety</w:t>
      </w:r>
      <w:r w:rsidR="00826DD6">
        <w:t>.</w:t>
      </w:r>
      <w:r>
        <w:t xml:space="preserve"> </w:t>
      </w:r>
    </w:p>
    <w:p w14:paraId="764B34A7" w14:textId="77777777" w:rsidR="00EC3BB9" w:rsidRPr="007D2A5C" w:rsidRDefault="00F46E3A" w:rsidP="00C7041B">
      <w:pPr>
        <w:pStyle w:val="Heading3"/>
        <w:ind w:left="709" w:hanging="709"/>
      </w:pPr>
      <w:bookmarkStart w:id="121" w:name="_Toc511030827"/>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 </w:t>
      </w:r>
      <w:r w:rsidR="00E4244A" w:rsidRPr="00DB798B">
        <w:t xml:space="preserve">Vulnerable and/or at risk Aboriginal </w:t>
      </w:r>
      <w:r w:rsidR="00C21C2E">
        <w:t>and</w:t>
      </w:r>
      <w:r w:rsidR="00E4244A" w:rsidRPr="00DB798B">
        <w:t xml:space="preserve"> Torres Strait Islander families</w:t>
      </w:r>
      <w:bookmarkEnd w:id="121"/>
    </w:p>
    <w:p w14:paraId="3E2FF13D" w14:textId="77777777" w:rsidR="000371AC" w:rsidRDefault="000371AC" w:rsidP="00EE191A">
      <w:pPr>
        <w:numPr>
          <w:ilvl w:val="0"/>
          <w:numId w:val="22"/>
        </w:numPr>
        <w:spacing w:after="120"/>
        <w:ind w:left="425" w:hanging="425"/>
      </w:pPr>
      <w:r w:rsidRPr="009E4B1E">
        <w:t xml:space="preserve">Families may present with </w:t>
      </w:r>
      <w:r>
        <w:t>multiple concerns.</w:t>
      </w:r>
    </w:p>
    <w:p w14:paraId="278A5B71" w14:textId="2FAF3851" w:rsidR="00DA781D" w:rsidRDefault="00DA781D" w:rsidP="00DA781D">
      <w:pPr>
        <w:pStyle w:val="Heading2"/>
      </w:pPr>
      <w:bookmarkStart w:id="122" w:name="_Toc511030828"/>
      <w:r>
        <w:t xml:space="preserve">6.6 </w:t>
      </w:r>
      <w:r w:rsidRPr="00DB798B">
        <w:t xml:space="preserve">Aboriginal </w:t>
      </w:r>
      <w:r>
        <w:t>and</w:t>
      </w:r>
      <w:r w:rsidRPr="00DB798B">
        <w:t xml:space="preserve"> Torres Strait Islander families </w:t>
      </w:r>
      <w:r>
        <w:t xml:space="preserve">subject to a notification or involved in the child protection </w:t>
      </w:r>
      <w:proofErr w:type="gramStart"/>
      <w:r>
        <w:t>system(</w:t>
      </w:r>
      <w:proofErr w:type="gramEnd"/>
      <w:r>
        <w:t>U</w:t>
      </w:r>
      <w:r w:rsidR="00CB5FA5">
        <w:t>1214</w:t>
      </w:r>
      <w:r>
        <w:t>)</w:t>
      </w:r>
    </w:p>
    <w:p w14:paraId="01E2D26D" w14:textId="77777777" w:rsidR="00DA781D" w:rsidRDefault="00DA781D" w:rsidP="00DA781D">
      <w:pPr>
        <w:keepNext/>
        <w:keepLines/>
        <w:spacing w:after="120"/>
        <w:rPr>
          <w:rFonts w:cs="Arial"/>
          <w:i/>
        </w:rPr>
      </w:pPr>
      <w:r w:rsidRPr="00641566">
        <w:rPr>
          <w:rFonts w:cs="Arial"/>
          <w:i/>
        </w:rPr>
        <w:t>Definition</w:t>
      </w:r>
    </w:p>
    <w:p w14:paraId="75AF40F0" w14:textId="4069BB14" w:rsidR="00DA781D" w:rsidRPr="00641566" w:rsidRDefault="00DA781D" w:rsidP="00DA781D">
      <w:pPr>
        <w:keepNext/>
        <w:keepLines/>
        <w:numPr>
          <w:ilvl w:val="0"/>
          <w:numId w:val="22"/>
        </w:numPr>
        <w:spacing w:after="120"/>
        <w:ind w:left="357" w:hanging="357"/>
        <w:rPr>
          <w:rFonts w:cs="Arial"/>
          <w:i/>
        </w:rPr>
      </w:pPr>
      <w:r>
        <w:rPr>
          <w:rFonts w:cs="Arial"/>
        </w:rPr>
        <w:t xml:space="preserve">Aboriginal and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roofErr w:type="gramStart"/>
      <w:r>
        <w:rPr>
          <w:lang w:val="en-GB"/>
        </w:rPr>
        <w:t>.</w:t>
      </w:r>
      <w:r w:rsidRPr="007A722F">
        <w:rPr>
          <w:rFonts w:cs="Arial"/>
        </w:rPr>
        <w:t>.</w:t>
      </w:r>
      <w:proofErr w:type="gramEnd"/>
    </w:p>
    <w:p w14:paraId="5F5B30DF" w14:textId="475E24F8" w:rsidR="00DA781D" w:rsidRPr="007D2A5C" w:rsidRDefault="00DA781D" w:rsidP="00DA781D">
      <w:pPr>
        <w:pStyle w:val="Heading3"/>
        <w:ind w:left="709" w:hanging="709"/>
      </w:pPr>
      <w:r>
        <w:rPr>
          <w:lang w:val="en-GB"/>
        </w:rPr>
        <w:t xml:space="preserve">6.6.1 </w:t>
      </w:r>
      <w:r>
        <w:rPr>
          <w:lang w:val="en-GB"/>
        </w:rPr>
        <w:tab/>
        <w:t xml:space="preserve">Requirements - </w:t>
      </w:r>
      <w:r w:rsidRPr="00DB798B">
        <w:t xml:space="preserve">Vulnerable and/or at risk Aboriginal </w:t>
      </w:r>
      <w:r>
        <w:t>and</w:t>
      </w:r>
      <w:r w:rsidRPr="00DB798B">
        <w:t xml:space="preserve"> Torres Strait Islander families</w:t>
      </w:r>
    </w:p>
    <w:p w14:paraId="486ECB54"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 xml:space="preserve">A member of the family identifies as Aboriginal </w:t>
      </w:r>
      <w:r>
        <w:t>and</w:t>
      </w:r>
      <w:r w:rsidRPr="008D670E">
        <w:t xml:space="preserve"> Torres Strait Islander</w:t>
      </w:r>
      <w:r>
        <w:t>.</w:t>
      </w:r>
    </w:p>
    <w:p w14:paraId="5D7B3A11"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There is a child/</w:t>
      </w:r>
      <w:proofErr w:type="spellStart"/>
      <w:r w:rsidRPr="008D670E">
        <w:t>ren</w:t>
      </w:r>
      <w:proofErr w:type="spellEnd"/>
      <w:r w:rsidRPr="008D670E">
        <w:t xml:space="preserve"> unborn to </w:t>
      </w:r>
      <w:r>
        <w:t xml:space="preserve">under </w:t>
      </w:r>
      <w:r w:rsidRPr="008D670E">
        <w:t>18 years of age</w:t>
      </w:r>
      <w:r>
        <w:t>.</w:t>
      </w:r>
    </w:p>
    <w:p w14:paraId="62BD10B0" w14:textId="017AA5A3" w:rsidR="00DA781D" w:rsidRPr="008D670E" w:rsidRDefault="00DA781D" w:rsidP="00DA781D">
      <w:pPr>
        <w:numPr>
          <w:ilvl w:val="0"/>
          <w:numId w:val="13"/>
        </w:numPr>
        <w:tabs>
          <w:tab w:val="clear" w:pos="720"/>
          <w:tab w:val="num" w:pos="-1440"/>
          <w:tab w:val="num" w:pos="426"/>
        </w:tabs>
        <w:spacing w:after="120"/>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0A360D60" w14:textId="77777777" w:rsidR="00DA781D" w:rsidRPr="008D670E" w:rsidRDefault="00DA781D" w:rsidP="00DA781D">
      <w:pPr>
        <w:numPr>
          <w:ilvl w:val="0"/>
          <w:numId w:val="13"/>
        </w:numPr>
        <w:tabs>
          <w:tab w:val="clear" w:pos="720"/>
          <w:tab w:val="num" w:pos="-1440"/>
          <w:tab w:val="num" w:pos="426"/>
        </w:tabs>
        <w:spacing w:after="120"/>
        <w:ind w:left="425" w:hanging="425"/>
      </w:pPr>
      <w:r>
        <w:t xml:space="preserve">The child is in need of ongoing intervention by Child Safety. </w:t>
      </w:r>
    </w:p>
    <w:p w14:paraId="504693B1" w14:textId="099A5264" w:rsidR="000172F3" w:rsidRPr="00EB6EBA" w:rsidRDefault="00B1397E" w:rsidP="008F11D9">
      <w:pPr>
        <w:pStyle w:val="Heading2"/>
      </w:pPr>
      <w:r>
        <w:lastRenderedPageBreak/>
        <w:t>6.</w:t>
      </w:r>
      <w:r w:rsidR="00DA781D">
        <w:t>7</w:t>
      </w:r>
      <w:r w:rsidR="000172F3" w:rsidRPr="00EB6EBA">
        <w:t xml:space="preserve"> </w:t>
      </w:r>
      <w:r w:rsidR="006D2AAF">
        <w:tab/>
      </w:r>
      <w:r w:rsidR="000172F3" w:rsidRPr="00EB6EBA">
        <w:t>Referrers and Enquirers (U</w:t>
      </w:r>
      <w:r w:rsidR="00FE24E2" w:rsidRPr="00EB6EBA">
        <w:t>3340</w:t>
      </w:r>
      <w:r w:rsidR="000172F3" w:rsidRPr="00EB6EBA">
        <w:t>)</w:t>
      </w:r>
      <w:bookmarkEnd w:id="122"/>
    </w:p>
    <w:p w14:paraId="3E9CC1AC" w14:textId="1AF3C1CF" w:rsidR="000172F3" w:rsidRPr="00EB6EBA" w:rsidRDefault="00B1397E" w:rsidP="006D2AAF">
      <w:pPr>
        <w:pStyle w:val="Heading3"/>
        <w:ind w:left="709" w:hanging="709"/>
        <w:rPr>
          <w:rFonts w:eastAsia="Calibri"/>
          <w:lang w:val="en-GB" w:eastAsia="en-US"/>
        </w:rPr>
      </w:pPr>
      <w:bookmarkStart w:id="123" w:name="_Toc511030829"/>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1 </w:t>
      </w:r>
      <w:r w:rsidR="006D2AAF">
        <w:rPr>
          <w:rFonts w:eastAsia="Calibri"/>
          <w:lang w:val="en-GB" w:eastAsia="en-US"/>
        </w:rPr>
        <w:tab/>
      </w:r>
      <w:r w:rsidR="000172F3" w:rsidRPr="00EB6EBA">
        <w:rPr>
          <w:rFonts w:eastAsia="Calibri"/>
          <w:lang w:val="en-GB" w:eastAsia="en-US"/>
        </w:rPr>
        <w:t>Requirements - Referrers and Enquirers (U</w:t>
      </w:r>
      <w:r w:rsidR="00FE24E2" w:rsidRPr="00EB6EBA">
        <w:rPr>
          <w:rFonts w:eastAsia="Calibri"/>
          <w:lang w:val="en-GB" w:eastAsia="en-US"/>
        </w:rPr>
        <w:t>3340</w:t>
      </w:r>
      <w:r w:rsidR="000172F3" w:rsidRPr="00EB6EBA">
        <w:rPr>
          <w:rFonts w:eastAsia="Calibri"/>
          <w:lang w:val="en-GB" w:eastAsia="en-US"/>
        </w:rPr>
        <w:t>)</w:t>
      </w:r>
      <w:bookmarkEnd w:id="123"/>
    </w:p>
    <w:p w14:paraId="1EBEAB31"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 are people who are concern</w:t>
      </w:r>
      <w:r w:rsidR="005A055D">
        <w:rPr>
          <w:rFonts w:eastAsia="Calibri" w:cs="Arial"/>
          <w:szCs w:val="22"/>
          <w:lang w:eastAsia="en-US"/>
        </w:rPr>
        <w:t>ed about the safety and/or well</w:t>
      </w:r>
      <w:r w:rsidRPr="00EB6EBA">
        <w:rPr>
          <w:rFonts w:eastAsia="Calibri" w:cs="Arial"/>
          <w:szCs w:val="22"/>
          <w:lang w:eastAsia="en-US"/>
        </w:rPr>
        <w:t>being of a child or family and are seeking information</w:t>
      </w:r>
      <w:r w:rsidR="002F5DBD" w:rsidRPr="00EB6EBA">
        <w:rPr>
          <w:rFonts w:eastAsia="Calibri" w:cs="Arial"/>
          <w:szCs w:val="22"/>
          <w:lang w:eastAsia="en-US"/>
        </w:rPr>
        <w:t>,</w:t>
      </w:r>
      <w:r w:rsidRPr="00EB6EBA">
        <w:rPr>
          <w:rFonts w:eastAsia="Calibri" w:cs="Arial"/>
          <w:szCs w:val="22"/>
          <w:lang w:eastAsia="en-US"/>
        </w:rPr>
        <w:t xml:space="preserve"> advice, or referral for support for the vulnerable family.</w:t>
      </w:r>
    </w:p>
    <w:p w14:paraId="13BA4A20"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Referrers and Enquirers </w:t>
      </w:r>
      <w:r w:rsidR="002F5DBD" w:rsidRPr="00EB6EBA">
        <w:rPr>
          <w:rFonts w:eastAsia="Calibri" w:cs="Arial"/>
          <w:szCs w:val="22"/>
          <w:lang w:eastAsia="en-US"/>
        </w:rPr>
        <w:t xml:space="preserve">must </w:t>
      </w:r>
      <w:r w:rsidRPr="00EB6EBA">
        <w:rPr>
          <w:rFonts w:eastAsia="Calibri" w:cs="Arial"/>
          <w:szCs w:val="22"/>
          <w:lang w:eastAsia="en-US"/>
        </w:rPr>
        <w:t xml:space="preserve">refer vulnerable and/or at risk families when they identify children or young people in need </w:t>
      </w:r>
      <w:proofErr w:type="gramStart"/>
      <w:r w:rsidRPr="00EB6EBA">
        <w:rPr>
          <w:rFonts w:eastAsia="Calibri" w:cs="Arial"/>
          <w:szCs w:val="22"/>
          <w:lang w:eastAsia="en-US"/>
        </w:rPr>
        <w:t>of</w:t>
      </w:r>
      <w:proofErr w:type="gramEnd"/>
      <w:r w:rsidRPr="00EB6EBA">
        <w:rPr>
          <w:rFonts w:eastAsia="Calibri" w:cs="Arial"/>
          <w:szCs w:val="22"/>
          <w:lang w:eastAsia="en-US"/>
        </w:rPr>
        <w:t xml:space="preserve"> support.  </w:t>
      </w:r>
    </w:p>
    <w:p w14:paraId="6CBA6080" w14:textId="77777777" w:rsidR="000172F3" w:rsidRPr="00EB6EBA" w:rsidRDefault="008F1FD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w:t>
      </w:r>
      <w:r w:rsidR="000172F3" w:rsidRPr="00EB6EBA">
        <w:rPr>
          <w:rFonts w:eastAsia="Calibri" w:cs="Arial"/>
          <w:szCs w:val="22"/>
          <w:lang w:eastAsia="en-US"/>
        </w:rPr>
        <w:t>nquirers include professiona</w:t>
      </w:r>
      <w:r w:rsidRPr="00EB6EBA">
        <w:rPr>
          <w:rFonts w:eastAsia="Calibri" w:cs="Arial"/>
          <w:szCs w:val="22"/>
          <w:lang w:eastAsia="en-US"/>
        </w:rPr>
        <w:t>ls (including those defined as m</w:t>
      </w:r>
      <w:r w:rsidR="000172F3" w:rsidRPr="00EB6EBA">
        <w:rPr>
          <w:rFonts w:eastAsia="Calibri" w:cs="Arial"/>
          <w:szCs w:val="22"/>
          <w:lang w:eastAsia="en-US"/>
        </w:rPr>
        <w:t xml:space="preserve">andatory reporters in the </w:t>
      </w:r>
      <w:r w:rsidR="00FF7128" w:rsidRPr="00EB6EBA">
        <w:rPr>
          <w:rFonts w:eastAsia="Calibri" w:cs="Arial"/>
          <w:i/>
          <w:szCs w:val="22"/>
          <w:lang w:eastAsia="en-US"/>
        </w:rPr>
        <w:t>Child Protection Act 1999</w:t>
      </w:r>
      <w:r w:rsidR="000172F3" w:rsidRPr="00EB6EBA">
        <w:rPr>
          <w:rFonts w:eastAsia="Calibri" w:cs="Arial"/>
          <w:szCs w:val="22"/>
          <w:lang w:eastAsia="en-US"/>
        </w:rPr>
        <w:t>), prescribed entities</w:t>
      </w:r>
      <w:r w:rsidR="00FF7128" w:rsidRPr="00EB6EBA">
        <w:rPr>
          <w:rStyle w:val="FootnoteReference"/>
          <w:rFonts w:eastAsia="Calibri" w:cs="Arial"/>
          <w:szCs w:val="22"/>
          <w:lang w:eastAsia="en-US"/>
        </w:rPr>
        <w:footnoteReference w:id="4"/>
      </w:r>
      <w:r w:rsidR="000172F3" w:rsidRPr="00EB6EBA">
        <w:rPr>
          <w:rFonts w:eastAsia="Calibri" w:cs="Arial"/>
          <w:szCs w:val="22"/>
          <w:lang w:eastAsia="en-US"/>
        </w:rPr>
        <w:t>, organisations, community members and/or families.</w:t>
      </w:r>
    </w:p>
    <w:p w14:paraId="4514F527"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If a </w:t>
      </w:r>
      <w:r w:rsidR="00D02E68" w:rsidRPr="00EB6EBA">
        <w:rPr>
          <w:rFonts w:eastAsia="Calibri" w:cs="Arial"/>
          <w:szCs w:val="22"/>
          <w:lang w:eastAsia="en-US"/>
        </w:rPr>
        <w:t>referrer or enquirer</w:t>
      </w:r>
      <w:r w:rsidRPr="00EB6EBA">
        <w:rPr>
          <w:rFonts w:eastAsia="Calibri" w:cs="Arial"/>
          <w:szCs w:val="22"/>
          <w:lang w:eastAsia="en-US"/>
        </w:rPr>
        <w:t xml:space="preserve"> is a mandatory reporter</w:t>
      </w:r>
      <w:r w:rsidR="00A93387" w:rsidRPr="00EB6EBA">
        <w:rPr>
          <w:rFonts w:eastAsia="Calibri" w:cs="Arial"/>
          <w:szCs w:val="22"/>
          <w:lang w:eastAsia="en-US"/>
        </w:rPr>
        <w:t>,</w:t>
      </w:r>
      <w:r w:rsidRPr="00EB6EBA">
        <w:rPr>
          <w:rFonts w:eastAsia="Calibri" w:cs="Arial"/>
          <w:szCs w:val="22"/>
          <w:lang w:eastAsia="en-US"/>
        </w:rPr>
        <w:t xml:space="preserve"> </w:t>
      </w:r>
      <w:r w:rsidR="00A93387" w:rsidRPr="00EB6EBA">
        <w:rPr>
          <w:rFonts w:eastAsia="Calibri" w:cs="Arial"/>
          <w:szCs w:val="22"/>
          <w:lang w:eastAsia="en-US"/>
        </w:rPr>
        <w:t>t</w:t>
      </w:r>
      <w:r w:rsidR="008F1FD8" w:rsidRPr="00EB6EBA">
        <w:rPr>
          <w:rFonts w:eastAsia="Calibri" w:cs="Arial"/>
          <w:szCs w:val="22"/>
          <w:lang w:eastAsia="en-US"/>
        </w:rPr>
        <w:t>hey must report</w:t>
      </w:r>
      <w:r w:rsidR="00A93387" w:rsidRPr="00EB6EBA">
        <w:rPr>
          <w:rFonts w:eastAsia="Calibri" w:cs="Arial"/>
          <w:szCs w:val="22"/>
          <w:lang w:eastAsia="en-US"/>
        </w:rPr>
        <w:t xml:space="preserve"> </w:t>
      </w:r>
      <w:r w:rsidR="008F1FD8" w:rsidRPr="00EB6EBA">
        <w:rPr>
          <w:rFonts w:eastAsia="Calibri" w:cs="Arial"/>
          <w:szCs w:val="22"/>
          <w:lang w:eastAsia="en-US"/>
        </w:rPr>
        <w:t xml:space="preserve">a reasonable suspicion of harm that a child is a child in need of protection caused by </w:t>
      </w:r>
      <w:r w:rsidR="00A93387" w:rsidRPr="00EB6EBA">
        <w:rPr>
          <w:rFonts w:eastAsia="Calibri" w:cs="Arial"/>
          <w:szCs w:val="22"/>
          <w:lang w:eastAsia="en-US"/>
        </w:rPr>
        <w:t>p</w:t>
      </w:r>
      <w:r w:rsidR="008F1FD8" w:rsidRPr="00EB6EBA">
        <w:rPr>
          <w:rFonts w:eastAsia="Calibri" w:cs="Arial"/>
          <w:szCs w:val="22"/>
          <w:lang w:eastAsia="en-US"/>
        </w:rPr>
        <w:t xml:space="preserve">hysical or sexual abuse to </w:t>
      </w:r>
      <w:r w:rsidR="0063626D" w:rsidRPr="00EB6EBA">
        <w:rPr>
          <w:rFonts w:eastAsia="Calibri" w:cs="Arial"/>
          <w:szCs w:val="22"/>
          <w:lang w:eastAsia="en-US"/>
        </w:rPr>
        <w:t>C</w:t>
      </w:r>
      <w:r w:rsidR="008F1FD8" w:rsidRPr="00EB6EBA">
        <w:rPr>
          <w:rFonts w:eastAsia="Calibri" w:cs="Arial"/>
          <w:szCs w:val="22"/>
          <w:lang w:eastAsia="en-US"/>
        </w:rPr>
        <w:t xml:space="preserve">hild </w:t>
      </w:r>
      <w:r w:rsidR="0063626D" w:rsidRPr="00EB6EBA">
        <w:rPr>
          <w:rFonts w:eastAsia="Calibri" w:cs="Arial"/>
          <w:szCs w:val="22"/>
          <w:lang w:eastAsia="en-US"/>
        </w:rPr>
        <w:t>S</w:t>
      </w:r>
      <w:r w:rsidR="008F1FD8" w:rsidRPr="00EB6EBA">
        <w:rPr>
          <w:rFonts w:eastAsia="Calibri" w:cs="Arial"/>
          <w:szCs w:val="22"/>
          <w:lang w:eastAsia="en-US"/>
        </w:rPr>
        <w:t>afety</w:t>
      </w:r>
      <w:r w:rsidR="0063626D" w:rsidRPr="00EB6EBA">
        <w:rPr>
          <w:rFonts w:eastAsia="Calibri" w:cs="Arial"/>
          <w:szCs w:val="22"/>
          <w:lang w:eastAsia="en-US"/>
        </w:rPr>
        <w:t xml:space="preserve"> Services</w:t>
      </w:r>
      <w:r w:rsidR="008F1FD8" w:rsidRPr="00EB6EBA">
        <w:rPr>
          <w:rFonts w:eastAsia="Calibri" w:cs="Arial"/>
          <w:szCs w:val="22"/>
          <w:lang w:eastAsia="en-US"/>
        </w:rPr>
        <w:t>.</w:t>
      </w:r>
    </w:p>
    <w:p w14:paraId="500DAD50" w14:textId="1D76108B" w:rsidR="000172F3" w:rsidRPr="00EB6EBA" w:rsidRDefault="00B1397E" w:rsidP="006D2AAF">
      <w:pPr>
        <w:pStyle w:val="Heading3"/>
        <w:ind w:left="709" w:hanging="709"/>
        <w:rPr>
          <w:rFonts w:eastAsia="Calibri"/>
          <w:lang w:val="en-GB" w:eastAsia="en-US"/>
        </w:rPr>
      </w:pPr>
      <w:bookmarkStart w:id="124" w:name="_Toc511030830"/>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2 </w:t>
      </w:r>
      <w:r w:rsidR="006D2AAF">
        <w:rPr>
          <w:rFonts w:eastAsia="Calibri"/>
          <w:lang w:val="en-GB" w:eastAsia="en-US"/>
        </w:rPr>
        <w:tab/>
      </w:r>
      <w:r w:rsidR="00866F58">
        <w:rPr>
          <w:rFonts w:eastAsia="Calibri"/>
          <w:lang w:val="en-GB" w:eastAsia="en-US"/>
        </w:rPr>
        <w:tab/>
      </w:r>
      <w:r w:rsidR="000172F3" w:rsidRPr="00EB6EBA">
        <w:rPr>
          <w:rFonts w:eastAsia="Calibri"/>
          <w:lang w:val="en-GB" w:eastAsia="en-US"/>
        </w:rPr>
        <w:t>Considerations - Referrers and Enquirers (U</w:t>
      </w:r>
      <w:r w:rsidR="00FE24E2" w:rsidRPr="00EB6EBA">
        <w:rPr>
          <w:rFonts w:eastAsia="Calibri"/>
          <w:lang w:val="en-GB" w:eastAsia="en-US"/>
        </w:rPr>
        <w:t>3340</w:t>
      </w:r>
      <w:r w:rsidR="000172F3" w:rsidRPr="00EB6EBA">
        <w:rPr>
          <w:rFonts w:eastAsia="Calibri"/>
          <w:lang w:val="en-GB" w:eastAsia="en-US"/>
        </w:rPr>
        <w:t>)</w:t>
      </w:r>
      <w:bookmarkEnd w:id="124"/>
    </w:p>
    <w:p w14:paraId="37BEAF3A" w14:textId="77777777" w:rsidR="000172F3" w:rsidRPr="00EB6EBA" w:rsidRDefault="00D02E6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w:t>
      </w:r>
      <w:r w:rsidR="000172F3" w:rsidRPr="00EB6EBA">
        <w:rPr>
          <w:rFonts w:eastAsia="Calibri" w:cs="Arial"/>
          <w:szCs w:val="22"/>
          <w:lang w:eastAsia="en-US"/>
        </w:rPr>
        <w:t xml:space="preserve"> may use the </w:t>
      </w:r>
      <w:r w:rsidR="008F1FD8" w:rsidRPr="00EB6EBA">
        <w:rPr>
          <w:rFonts w:eastAsia="Calibri" w:cs="Arial"/>
          <w:szCs w:val="22"/>
          <w:lang w:eastAsia="en-US"/>
        </w:rPr>
        <w:t xml:space="preserve">Queensland </w:t>
      </w:r>
      <w:r w:rsidR="000172F3" w:rsidRPr="00EB6EBA">
        <w:rPr>
          <w:rFonts w:eastAsia="Calibri" w:cs="Arial"/>
          <w:szCs w:val="22"/>
          <w:lang w:eastAsia="en-US"/>
        </w:rPr>
        <w:t xml:space="preserve">Child Protection </w:t>
      </w:r>
      <w:r w:rsidR="008F1FD8" w:rsidRPr="00EB6EBA">
        <w:rPr>
          <w:rFonts w:eastAsia="Calibri" w:cs="Arial"/>
          <w:szCs w:val="22"/>
          <w:lang w:eastAsia="en-US"/>
        </w:rPr>
        <w:t>G</w:t>
      </w:r>
      <w:r w:rsidR="000172F3" w:rsidRPr="00EB6EBA">
        <w:rPr>
          <w:rFonts w:eastAsia="Calibri" w:cs="Arial"/>
          <w:szCs w:val="22"/>
          <w:lang w:eastAsia="en-US"/>
        </w:rPr>
        <w:t xml:space="preserve">uide to determine the most appropriate course of action for them to meet the needs of the vulnerable family or child. </w:t>
      </w:r>
    </w:p>
    <w:p w14:paraId="295523C1" w14:textId="77777777" w:rsidR="000172F3" w:rsidRPr="000357A8" w:rsidRDefault="000172F3" w:rsidP="000357A8">
      <w:pPr>
        <w:spacing w:after="120"/>
        <w:rPr>
          <w:rFonts w:cs="Arial"/>
          <w:b/>
          <w:bCs/>
          <w:sz w:val="16"/>
          <w:szCs w:val="16"/>
          <w:lang w:val="en-GB"/>
        </w:rPr>
      </w:pPr>
    </w:p>
    <w:p w14:paraId="42497B3B" w14:textId="77777777" w:rsidR="00BA2575" w:rsidRDefault="006D56C3" w:rsidP="00931CBB">
      <w:pPr>
        <w:pStyle w:val="Heading1"/>
      </w:pPr>
      <w:r>
        <w:br w:type="page"/>
      </w:r>
      <w:bookmarkStart w:id="125" w:name="_Toc511030831"/>
      <w:r w:rsidR="00F46E3A">
        <w:lastRenderedPageBreak/>
        <w:t>7</w:t>
      </w:r>
      <w:r w:rsidR="002368D3">
        <w:t xml:space="preserve">. </w:t>
      </w:r>
      <w:r w:rsidR="001C3D8F">
        <w:tab/>
      </w:r>
      <w:r w:rsidR="00BA2575">
        <w:t>Service delivery requirements for specific service types</w:t>
      </w:r>
      <w:bookmarkEnd w:id="125"/>
    </w:p>
    <w:p w14:paraId="1809514A" w14:textId="77777777" w:rsidR="00480798" w:rsidRPr="00F06DC1" w:rsidRDefault="00551D6C" w:rsidP="008F11D9">
      <w:pPr>
        <w:pStyle w:val="Heading2"/>
      </w:pPr>
      <w:bookmarkStart w:id="126" w:name="_Toc511030832"/>
      <w:bookmarkStart w:id="127" w:name="_Toc384025807"/>
      <w:r>
        <w:t>7.1</w:t>
      </w:r>
      <w:r w:rsidR="00480798" w:rsidRPr="00F06DC1">
        <w:t xml:space="preserve"> </w:t>
      </w:r>
      <w:r w:rsidR="00480798">
        <w:tab/>
      </w:r>
      <w:r w:rsidR="00480798">
        <w:tab/>
      </w:r>
      <w:r w:rsidR="00480798" w:rsidRPr="00F06DC1">
        <w:t xml:space="preserve">Aboriginal and Torres Strait Islander Family </w:t>
      </w:r>
      <w:r w:rsidR="00FC368F">
        <w:t xml:space="preserve">Wellbeing </w:t>
      </w:r>
      <w:r w:rsidR="00480798">
        <w:t>(T31</w:t>
      </w:r>
      <w:r w:rsidR="00577A2B">
        <w:t>3)</w:t>
      </w:r>
      <w:bookmarkEnd w:id="126"/>
    </w:p>
    <w:p w14:paraId="388048F8" w14:textId="77777777" w:rsidR="00480798" w:rsidRPr="00F06DC1" w:rsidRDefault="00480798" w:rsidP="00480798">
      <w:pPr>
        <w:pStyle w:val="Heading3"/>
        <w:ind w:left="720" w:hanging="720"/>
      </w:pPr>
      <w:bookmarkStart w:id="128" w:name="_Toc511030833"/>
      <w:r w:rsidRPr="00F06DC1">
        <w:t>7.</w:t>
      </w:r>
      <w:r w:rsidR="00551D6C">
        <w:t>1</w:t>
      </w:r>
      <w:r w:rsidRPr="00F06DC1">
        <w:t xml:space="preserve">.1 </w:t>
      </w:r>
      <w:r w:rsidRPr="00F06DC1">
        <w:tab/>
        <w:t xml:space="preserve">Requirements – Aboriginal and Torres Strait Islander Family </w:t>
      </w:r>
      <w:r w:rsidR="00FC368F">
        <w:t>Wellbeing</w:t>
      </w:r>
      <w:bookmarkEnd w:id="128"/>
    </w:p>
    <w:p w14:paraId="2C7C17B4" w14:textId="77777777" w:rsidR="00D10341" w:rsidRPr="00A91B44" w:rsidRDefault="00D10341" w:rsidP="00EE191A">
      <w:pPr>
        <w:numPr>
          <w:ilvl w:val="0"/>
          <w:numId w:val="27"/>
        </w:numPr>
        <w:spacing w:after="120"/>
        <w:ind w:left="425" w:hanging="425"/>
        <w:rPr>
          <w:rFonts w:cs="Arial"/>
        </w:rPr>
      </w:pPr>
      <w:r w:rsidRPr="00A91B44">
        <w:rPr>
          <w:rFonts w:cs="Arial"/>
        </w:rPr>
        <w:t xml:space="preserve">The department’s investment in Aboriginal and Torres Strait Islander Family Wellbeing aims to offer vulnerable Aboriginal and Torres Strait Islander children and families a coordinated mix of services to address multiple levels of need and build family and community capacity to safely care for and protect their children. </w:t>
      </w:r>
    </w:p>
    <w:p w14:paraId="2FA6246A" w14:textId="77777777" w:rsidR="00A91B44" w:rsidRPr="00D10341" w:rsidRDefault="0067035C" w:rsidP="00EE191A">
      <w:pPr>
        <w:numPr>
          <w:ilvl w:val="0"/>
          <w:numId w:val="27"/>
        </w:numPr>
        <w:spacing w:after="120"/>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 based responses to:</w:t>
      </w:r>
    </w:p>
    <w:p w14:paraId="13CFD00D"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assess a family’s needs</w:t>
      </w:r>
    </w:p>
    <w:p w14:paraId="266D3886"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471E3031"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6C2B9486"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5EEDD8E1"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deliver practical services that address a specific need in the family</w:t>
      </w:r>
    </w:p>
    <w:p w14:paraId="65A627D9" w14:textId="77777777" w:rsidR="00AE1B0D" w:rsidRPr="006B0844" w:rsidRDefault="0067035C" w:rsidP="00F92412">
      <w:pPr>
        <w:pStyle w:val="ListParagraph"/>
        <w:numPr>
          <w:ilvl w:val="0"/>
          <w:numId w:val="42"/>
        </w:numPr>
        <w:spacing w:after="120" w:line="240" w:lineRule="auto"/>
        <w:ind w:left="709" w:hanging="283"/>
        <w:contextualSpacing w:val="0"/>
        <w:rPr>
          <w:rFonts w:ascii="Arial" w:hAnsi="Arial" w:cs="Arial"/>
        </w:rPr>
      </w:pPr>
      <w:proofErr w:type="gramStart"/>
      <w:r>
        <w:rPr>
          <w:rFonts w:ascii="Arial" w:hAnsi="Arial" w:cs="Arial"/>
        </w:rPr>
        <w:t>provide</w:t>
      </w:r>
      <w:proofErr w:type="gramEnd"/>
      <w:r>
        <w:rPr>
          <w:rFonts w:ascii="Arial" w:hAnsi="Arial" w:cs="Arial"/>
        </w:rPr>
        <w:t xml:space="preserv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32539031" w14:textId="77777777" w:rsidR="0067035C" w:rsidRPr="00CF4442" w:rsidRDefault="0067035C" w:rsidP="00F92412">
      <w:pPr>
        <w:numPr>
          <w:ilvl w:val="0"/>
          <w:numId w:val="52"/>
        </w:numPr>
        <w:spacing w:after="120"/>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4ACF71E8" w14:textId="77777777" w:rsidR="0067035C" w:rsidRPr="001C204A" w:rsidRDefault="0067035C" w:rsidP="00F92412">
      <w:pPr>
        <w:numPr>
          <w:ilvl w:val="0"/>
          <w:numId w:val="52"/>
        </w:numPr>
        <w:spacing w:after="120"/>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13519D69" w14:textId="77777777" w:rsidR="0067035C" w:rsidRDefault="00EC586C" w:rsidP="00F92412">
      <w:pPr>
        <w:numPr>
          <w:ilvl w:val="0"/>
          <w:numId w:val="52"/>
        </w:numPr>
        <w:spacing w:after="120"/>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3D108D9A" w14:textId="77777777" w:rsidR="0067035C" w:rsidRDefault="00EC586C"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improved w</w:t>
      </w:r>
      <w:r w:rsidR="0067035C">
        <w:rPr>
          <w:rFonts w:ascii="Arial" w:hAnsi="Arial" w:cs="Arial"/>
        </w:rPr>
        <w:t>ellbeing</w:t>
      </w:r>
      <w:r w:rsidR="0067035C">
        <w:rPr>
          <w:rStyle w:val="FootnoteReference"/>
          <w:rFonts w:ascii="Arial" w:hAnsi="Arial" w:cs="Arial"/>
        </w:rPr>
        <w:footnoteReference w:id="5"/>
      </w:r>
      <w:r w:rsidR="0067035C">
        <w:rPr>
          <w:rFonts w:ascii="Arial" w:hAnsi="Arial" w:cs="Arial"/>
        </w:rPr>
        <w:t xml:space="preserve"> of Aboriginal and Torres Strait Islander children and families</w:t>
      </w:r>
    </w:p>
    <w:p w14:paraId="3F151939" w14:textId="77777777" w:rsidR="0067035C" w:rsidRDefault="0067035C"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Aboriginal and Torres Strait Islander children are safer</w:t>
      </w:r>
    </w:p>
    <w:p w14:paraId="2775761A" w14:textId="77777777" w:rsidR="00CE4845" w:rsidRDefault="0067035C"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Efficient and effective services for Aboriginal and Torres Strait Islander children, families and communities</w:t>
      </w:r>
    </w:p>
    <w:p w14:paraId="6040877B" w14:textId="77777777" w:rsidR="00EF0F55" w:rsidRDefault="00EC586C" w:rsidP="00F92412">
      <w:pPr>
        <w:pStyle w:val="ListParagraph"/>
        <w:numPr>
          <w:ilvl w:val="0"/>
          <w:numId w:val="43"/>
        </w:numPr>
        <w:spacing w:after="120" w:line="240" w:lineRule="auto"/>
        <w:ind w:hanging="295"/>
        <w:contextualSpacing w:val="0"/>
        <w:jc w:val="both"/>
        <w:rPr>
          <w:rFonts w:ascii="Arial" w:hAnsi="Arial" w:cs="Arial"/>
        </w:rPr>
      </w:pPr>
      <w:r w:rsidRPr="00CE4845">
        <w:rPr>
          <w:rFonts w:ascii="Arial" w:hAnsi="Arial" w:cs="Arial"/>
        </w:rPr>
        <w:t xml:space="preserve">A </w:t>
      </w:r>
      <w:r w:rsidR="0067035C" w:rsidRPr="00CE4845">
        <w:rPr>
          <w:rFonts w:ascii="Arial" w:hAnsi="Arial" w:cs="Arial"/>
        </w:rPr>
        <w:t>significant contribution to the reduction in the number of at risk Aboriginal and Torres Strait Islander children in the tertiary child protection system within specific catchments</w:t>
      </w:r>
      <w:r w:rsidRPr="00CE4845">
        <w:rPr>
          <w:rFonts w:ascii="Arial" w:hAnsi="Arial" w:cs="Arial"/>
        </w:rPr>
        <w:t>.</w:t>
      </w:r>
    </w:p>
    <w:p w14:paraId="269A50D4" w14:textId="77777777" w:rsidR="00E16D5B" w:rsidRDefault="000E70FD" w:rsidP="00F92412">
      <w:pPr>
        <w:numPr>
          <w:ilvl w:val="0"/>
          <w:numId w:val="52"/>
        </w:numPr>
        <w:ind w:left="425" w:hanging="425"/>
        <w:rPr>
          <w:rFonts w:cs="Arial"/>
        </w:rPr>
      </w:pPr>
      <w:r>
        <w:rPr>
          <w:rFonts w:cs="Arial"/>
        </w:rPr>
        <w:t>Services must align service</w:t>
      </w:r>
      <w:r w:rsidR="009A717D">
        <w:rPr>
          <w:rFonts w:cs="Arial"/>
        </w:rPr>
        <w:t xml:space="preserve"> delivery to the current version of the Aboriginal and Torres Strait Islander Family Wellbeing Program Guidelines. </w:t>
      </w:r>
    </w:p>
    <w:p w14:paraId="091B9203" w14:textId="77777777" w:rsidR="00765D60" w:rsidRDefault="00765D60" w:rsidP="00373B33">
      <w:pPr>
        <w:spacing w:after="120"/>
        <w:rPr>
          <w:rFonts w:cs="Arial"/>
          <w:i/>
        </w:rPr>
      </w:pPr>
      <w:r>
        <w:rPr>
          <w:rFonts w:cs="Arial"/>
          <w:i/>
        </w:rPr>
        <w:t xml:space="preserve">ATSIFW </w:t>
      </w:r>
      <w:r w:rsidRPr="00856344">
        <w:rPr>
          <w:rFonts w:cs="Arial"/>
          <w:i/>
        </w:rPr>
        <w:t>Staffing</w:t>
      </w:r>
    </w:p>
    <w:p w14:paraId="01BD2B06" w14:textId="77777777" w:rsidR="00765D60" w:rsidRPr="00000244" w:rsidRDefault="00765D60" w:rsidP="00BE525C">
      <w:pPr>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w:t>
      </w:r>
      <w:r w:rsidRPr="00000244">
        <w:rPr>
          <w:rFonts w:cs="Arial"/>
        </w:rPr>
        <w:lastRenderedPageBreak/>
        <w:t xml:space="preserve">and/or direct support to clients including specialist functions such as counselling. </w:t>
      </w:r>
      <w:r w:rsidRPr="00765D60">
        <w:rPr>
          <w:rFonts w:cs="Arial"/>
        </w:rPr>
        <w:t>Staff will have experience and/or qualifications relevant to their role</w:t>
      </w:r>
      <w:r>
        <w:rPr>
          <w:rFonts w:cs="Arial"/>
        </w:rPr>
        <w:t xml:space="preserve"> including the more specialised activities</w:t>
      </w:r>
      <w:r w:rsidRPr="00765D60">
        <w:rPr>
          <w:rFonts w:cs="Arial"/>
        </w:rPr>
        <w:t xml:space="preserve">. </w:t>
      </w:r>
    </w:p>
    <w:p w14:paraId="512845EB" w14:textId="77777777" w:rsidR="00AE1B0D" w:rsidRDefault="00765D60" w:rsidP="00BE525C">
      <w:pPr>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w:t>
      </w:r>
      <w:proofErr w:type="gramStart"/>
      <w:r w:rsidRPr="000B366E">
        <w:rPr>
          <w:rFonts w:cs="Arial"/>
        </w:rPr>
        <w:t xml:space="preserve">of </w:t>
      </w:r>
      <w:r w:rsidRPr="00856344">
        <w:rPr>
          <w:rFonts w:cs="Arial"/>
        </w:rPr>
        <w:t xml:space="preserve"> professional</w:t>
      </w:r>
      <w:proofErr w:type="gramEnd"/>
      <w:r w:rsidRPr="00856344">
        <w:rPr>
          <w:rFonts w:cs="Arial"/>
        </w:rPr>
        <w:t xml:space="preserve"> qualifications.  </w:t>
      </w:r>
    </w:p>
    <w:p w14:paraId="110F1FD1" w14:textId="77777777" w:rsidR="00CE4845" w:rsidRDefault="00AE19F9" w:rsidP="000357A8">
      <w:pPr>
        <w:spacing w:after="120"/>
        <w:jc w:val="both"/>
        <w:rPr>
          <w:rFonts w:cs="Arial"/>
          <w:i/>
          <w:szCs w:val="22"/>
        </w:rPr>
      </w:pPr>
      <w:r w:rsidRPr="00CE4845">
        <w:rPr>
          <w:rFonts w:cs="Arial"/>
          <w:i/>
          <w:szCs w:val="22"/>
        </w:rPr>
        <w:t xml:space="preserve">Referral Criteria </w:t>
      </w:r>
    </w:p>
    <w:p w14:paraId="0C445E6F" w14:textId="77777777" w:rsidR="00AE19F9" w:rsidRPr="00C54375" w:rsidRDefault="00AE19F9" w:rsidP="00F92412">
      <w:pPr>
        <w:numPr>
          <w:ilvl w:val="0"/>
          <w:numId w:val="52"/>
        </w:numPr>
        <w:spacing w:after="120"/>
        <w:rPr>
          <w:rFonts w:cs="Arial"/>
          <w:snapToGrid w:val="0"/>
        </w:rPr>
      </w:pPr>
      <w:r>
        <w:rPr>
          <w:rFonts w:cs="Arial"/>
        </w:rPr>
        <w:t xml:space="preserve">Aboriginal and Torres Strait Islander families with children and young people under the age of 18 years (including </w:t>
      </w:r>
      <w:proofErr w:type="spellStart"/>
      <w:r>
        <w:rPr>
          <w:rFonts w:cs="Arial"/>
        </w:rPr>
        <w:t>unborns</w:t>
      </w:r>
      <w:proofErr w:type="spellEnd"/>
      <w:r>
        <w:rPr>
          <w:rFonts w:cs="Arial"/>
        </w:rPr>
        <w:t>)</w:t>
      </w:r>
      <w:r>
        <w:rPr>
          <w:rStyle w:val="FootnoteReference"/>
          <w:rFonts w:cs="Arial"/>
        </w:rPr>
        <w:footnoteReference w:id="6"/>
      </w:r>
      <w:r>
        <w:rPr>
          <w:rFonts w:cs="Arial"/>
        </w:rPr>
        <w:t xml:space="preserve">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35E78312" w14:textId="77777777" w:rsidR="0067035C" w:rsidRDefault="00AE19F9" w:rsidP="000357A8">
      <w:pPr>
        <w:spacing w:after="120"/>
        <w:jc w:val="both"/>
        <w:rPr>
          <w:rFonts w:cs="Arial"/>
          <w:i/>
          <w:szCs w:val="22"/>
        </w:rPr>
      </w:pPr>
      <w:r w:rsidRPr="00CE4845">
        <w:rPr>
          <w:rFonts w:cs="Arial"/>
          <w:i/>
          <w:szCs w:val="22"/>
        </w:rPr>
        <w:t>Referral Pathways</w:t>
      </w:r>
    </w:p>
    <w:p w14:paraId="0D9C0C9A"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Self-referrals (includes family members, friends, other members of the community, Elders)</w:t>
      </w:r>
    </w:p>
    <w:p w14:paraId="369C393A"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Department of Education and Training; Queensland Police Service and Queensland Health</w:t>
      </w:r>
    </w:p>
    <w:p w14:paraId="224C3246"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Other government and non-government agencies</w:t>
      </w:r>
    </w:p>
    <w:p w14:paraId="603176DA"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Family and Child Connect</w:t>
      </w:r>
    </w:p>
    <w:p w14:paraId="64A977B6" w14:textId="77777777" w:rsidR="0067035C" w:rsidRPr="00CE4845" w:rsidRDefault="00AE19F9" w:rsidP="00EE191A">
      <w:pPr>
        <w:numPr>
          <w:ilvl w:val="0"/>
          <w:numId w:val="27"/>
        </w:numPr>
        <w:spacing w:after="120"/>
        <w:ind w:left="425" w:hanging="425"/>
        <w:rPr>
          <w:rFonts w:cs="Arial"/>
          <w:i/>
          <w:szCs w:val="22"/>
        </w:rPr>
      </w:pPr>
      <w:r w:rsidRPr="00CE4845">
        <w:rPr>
          <w:rFonts w:eastAsia="Calibri" w:cs="Arial"/>
          <w:szCs w:val="22"/>
          <w:lang w:eastAsia="en-US"/>
        </w:rPr>
        <w:t>Child Safety Services (Regional Intake Services and Child Safety Service Centres)</w:t>
      </w:r>
    </w:p>
    <w:p w14:paraId="54627E3F" w14:textId="77777777" w:rsidR="009B6564" w:rsidRPr="00F06DC1" w:rsidRDefault="009B6564" w:rsidP="000357A8">
      <w:pPr>
        <w:spacing w:after="120"/>
        <w:jc w:val="both"/>
        <w:rPr>
          <w:rFonts w:cs="Arial"/>
          <w:i/>
        </w:rPr>
      </w:pPr>
      <w:r w:rsidRPr="00F06DC1">
        <w:rPr>
          <w:rFonts w:cs="Arial"/>
          <w:i/>
        </w:rPr>
        <w:t xml:space="preserve">Non-engagement </w:t>
      </w:r>
    </w:p>
    <w:p w14:paraId="61921DC3" w14:textId="77777777" w:rsidR="009B6564" w:rsidRPr="00CE4845" w:rsidRDefault="009B6564" w:rsidP="00EE191A">
      <w:pPr>
        <w:numPr>
          <w:ilvl w:val="0"/>
          <w:numId w:val="9"/>
        </w:numPr>
        <w:spacing w:after="120"/>
        <w:ind w:left="425" w:hanging="425"/>
        <w:rPr>
          <w:rFonts w:cs="Arial"/>
        </w:rPr>
      </w:pPr>
      <w:r w:rsidRPr="00F06DC1">
        <w:rPr>
          <w:rFonts w:cs="Arial"/>
        </w:rPr>
        <w:t>Where families, referred by Child Safety Services (RIS and CSSC),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14:paraId="3D8CAABD" w14:textId="77777777" w:rsidR="009A717D" w:rsidRDefault="009A717D" w:rsidP="001B2ED5">
      <w:pPr>
        <w:keepNext/>
        <w:spacing w:after="120"/>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587EF9E3"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1A456284"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72E12EC0" w14:textId="77777777" w:rsidR="009A717D" w:rsidRDefault="009A717D" w:rsidP="00F92412">
      <w:pPr>
        <w:numPr>
          <w:ilvl w:val="0"/>
          <w:numId w:val="46"/>
        </w:numPr>
        <w:spacing w:after="120"/>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14:paraId="43CB82EC" w14:textId="77777777" w:rsidR="009B6564" w:rsidRPr="009B6564" w:rsidRDefault="009B6564" w:rsidP="000357A8">
      <w:pPr>
        <w:spacing w:after="120"/>
        <w:jc w:val="both"/>
        <w:rPr>
          <w:rFonts w:cs="Arial"/>
          <w:i/>
          <w:szCs w:val="22"/>
        </w:rPr>
      </w:pPr>
      <w:r w:rsidRPr="009B6564">
        <w:rPr>
          <w:rFonts w:cs="Arial"/>
          <w:i/>
          <w:szCs w:val="22"/>
        </w:rPr>
        <w:t>Brokerage</w:t>
      </w:r>
    </w:p>
    <w:p w14:paraId="716A6548" w14:textId="77777777" w:rsidR="009B6564" w:rsidRPr="00F06DC1" w:rsidRDefault="009B6564" w:rsidP="00EE191A">
      <w:pPr>
        <w:numPr>
          <w:ilvl w:val="0"/>
          <w:numId w:val="12"/>
        </w:numPr>
        <w:spacing w:after="120"/>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19BC7B49" w14:textId="77777777" w:rsidR="009B6564" w:rsidRPr="00F06DC1" w:rsidRDefault="009B6564" w:rsidP="00EE191A">
      <w:pPr>
        <w:numPr>
          <w:ilvl w:val="0"/>
          <w:numId w:val="12"/>
        </w:numPr>
        <w:spacing w:after="120"/>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6ED26A5F"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1947A9F6" w14:textId="77777777" w:rsidR="009B6564" w:rsidRPr="00F06DC1" w:rsidRDefault="009B6564" w:rsidP="000357A8">
      <w:pPr>
        <w:spacing w:after="120"/>
        <w:jc w:val="both"/>
        <w:rPr>
          <w:rFonts w:cs="Arial"/>
          <w:i/>
        </w:rPr>
      </w:pPr>
      <w:r w:rsidRPr="00F06DC1">
        <w:rPr>
          <w:rFonts w:cs="Arial"/>
          <w:i/>
        </w:rPr>
        <w:t>Reporting</w:t>
      </w:r>
    </w:p>
    <w:p w14:paraId="6D50081F" w14:textId="77777777" w:rsidR="009A717D" w:rsidRDefault="009A717D" w:rsidP="00EE191A">
      <w:pPr>
        <w:numPr>
          <w:ilvl w:val="0"/>
          <w:numId w:val="9"/>
        </w:numPr>
        <w:spacing w:after="120"/>
        <w:ind w:left="425" w:hanging="425"/>
        <w:rPr>
          <w:rFonts w:cs="Arial"/>
        </w:rPr>
      </w:pPr>
      <w:r>
        <w:rPr>
          <w:rFonts w:cs="Arial"/>
        </w:rPr>
        <w:t>Services are required to submit financial and performance reports using the department’s</w:t>
      </w:r>
      <w:r w:rsidRPr="00696C21">
        <w:rPr>
          <w:rFonts w:cs="Arial"/>
        </w:rPr>
        <w:t xml:space="preserve"> Online Reporting System (OASIS)</w:t>
      </w:r>
      <w:r w:rsidR="00B63B40">
        <w:rPr>
          <w:rFonts w:cs="Arial"/>
        </w:rPr>
        <w:t>.</w:t>
      </w:r>
      <w:r w:rsidRPr="00696C21">
        <w:rPr>
          <w:rFonts w:cs="Arial"/>
        </w:rPr>
        <w:t xml:space="preserve"> </w:t>
      </w:r>
    </w:p>
    <w:p w14:paraId="32549196" w14:textId="77777777" w:rsidR="009B6564" w:rsidRDefault="009B6564" w:rsidP="00EE191A">
      <w:pPr>
        <w:numPr>
          <w:ilvl w:val="0"/>
          <w:numId w:val="9"/>
        </w:numPr>
        <w:spacing w:after="120"/>
        <w:ind w:left="425" w:hanging="425"/>
        <w:rPr>
          <w:rFonts w:cs="Arial"/>
        </w:rPr>
      </w:pPr>
      <w:r w:rsidRPr="00F06DC1">
        <w:rPr>
          <w:rFonts w:cs="Arial"/>
        </w:rPr>
        <w:lastRenderedPageBreak/>
        <w:t xml:space="preserve">Services are required to enter data on the </w:t>
      </w:r>
      <w:r>
        <w:rPr>
          <w:rFonts w:cs="Arial"/>
        </w:rPr>
        <w:t xml:space="preserve">information technology </w:t>
      </w:r>
      <w:r w:rsidRPr="00F06DC1">
        <w:rPr>
          <w:rFonts w:cs="Arial"/>
        </w:rPr>
        <w:t>program</w:t>
      </w:r>
      <w:r w:rsidR="007E262C">
        <w:rPr>
          <w:rFonts w:cs="Arial"/>
        </w:rPr>
        <w:t xml:space="preserve"> Advice</w:t>
      </w:r>
      <w:r w:rsidR="00CE4845">
        <w:rPr>
          <w:rFonts w:cs="Arial"/>
        </w:rPr>
        <w:t xml:space="preserve"> Referral and Case Management (ARC)</w:t>
      </w:r>
      <w:r w:rsidR="00B63B40">
        <w:rPr>
          <w:rFonts w:cs="Arial"/>
        </w:rPr>
        <w:t>.</w:t>
      </w:r>
    </w:p>
    <w:p w14:paraId="5697FA09" w14:textId="77777777" w:rsidR="009B6564" w:rsidRPr="00F06DC1" w:rsidRDefault="009B6564" w:rsidP="000357A8">
      <w:pPr>
        <w:spacing w:after="120"/>
        <w:jc w:val="both"/>
        <w:rPr>
          <w:rFonts w:cs="Arial"/>
          <w:i/>
        </w:rPr>
      </w:pPr>
      <w:r w:rsidRPr="00F06DC1">
        <w:rPr>
          <w:rFonts w:cs="Arial"/>
          <w:i/>
        </w:rPr>
        <w:t>Networking</w:t>
      </w:r>
    </w:p>
    <w:p w14:paraId="1F600603" w14:textId="77777777" w:rsidR="009B6564" w:rsidRPr="00F06DC1" w:rsidRDefault="009B6564" w:rsidP="00EE191A">
      <w:pPr>
        <w:numPr>
          <w:ilvl w:val="0"/>
          <w:numId w:val="9"/>
        </w:numPr>
        <w:spacing w:after="120"/>
        <w:ind w:left="425" w:hanging="425"/>
        <w:rPr>
          <w:rFonts w:cs="Arial"/>
        </w:rPr>
      </w:pPr>
      <w:r w:rsidRPr="00F06DC1">
        <w:rPr>
          <w:rFonts w:cs="Arial"/>
        </w:rPr>
        <w:t xml:space="preserve">All services </w:t>
      </w:r>
      <w:r w:rsidR="00EC586C">
        <w:rPr>
          <w:rFonts w:cs="Arial"/>
        </w:rPr>
        <w:t xml:space="preserve">must </w:t>
      </w:r>
      <w:r w:rsidRPr="00F06DC1">
        <w:rPr>
          <w:rFonts w:cs="Arial"/>
        </w:rPr>
        <w:t xml:space="preserve">participate in a </w:t>
      </w:r>
      <w:r>
        <w:rPr>
          <w:rFonts w:cs="Arial"/>
        </w:rPr>
        <w:t>Local Level Alliance</w:t>
      </w:r>
      <w:r w:rsidRPr="00F06DC1">
        <w:rPr>
          <w:rFonts w:cs="Arial"/>
        </w:rPr>
        <w:t xml:space="preserve"> of governme</w:t>
      </w:r>
      <w:r>
        <w:rPr>
          <w:rFonts w:cs="Arial"/>
        </w:rPr>
        <w:t>nt and non-government services.</w:t>
      </w:r>
    </w:p>
    <w:p w14:paraId="41D3534B" w14:textId="77777777" w:rsidR="005E4053" w:rsidRDefault="005E4053" w:rsidP="005E4053">
      <w:pPr>
        <w:pStyle w:val="ListParagraph"/>
        <w:spacing w:after="120" w:line="240" w:lineRule="auto"/>
        <w:ind w:left="0"/>
        <w:contextualSpacing w:val="0"/>
        <w:rPr>
          <w:rFonts w:ascii="Arial" w:hAnsi="Arial" w:cs="Arial"/>
          <w:b/>
        </w:rPr>
      </w:pPr>
    </w:p>
    <w:p w14:paraId="632F328B" w14:textId="77777777" w:rsidR="005E4053" w:rsidRPr="00A919ED" w:rsidRDefault="005E4053" w:rsidP="005E4053">
      <w:pPr>
        <w:pStyle w:val="ListParagraph"/>
        <w:spacing w:after="120" w:line="240" w:lineRule="auto"/>
        <w:ind w:left="0"/>
        <w:contextualSpacing w:val="0"/>
        <w:rPr>
          <w:rFonts w:ascii="Arial" w:hAnsi="Arial" w:cs="Arial"/>
          <w:b/>
        </w:rPr>
      </w:pPr>
      <w:r>
        <w:rPr>
          <w:rFonts w:ascii="Arial" w:hAnsi="Arial" w:cs="Arial"/>
          <w:b/>
        </w:rPr>
        <w:t>Early Childhood Development Coordinators (</w:t>
      </w:r>
      <w:r w:rsidRPr="00A919ED">
        <w:rPr>
          <w:rFonts w:ascii="Arial" w:hAnsi="Arial" w:cs="Arial"/>
          <w:b/>
        </w:rPr>
        <w:t>EC</w:t>
      </w:r>
      <w:r>
        <w:rPr>
          <w:rFonts w:ascii="Arial" w:hAnsi="Arial" w:cs="Arial"/>
          <w:b/>
        </w:rPr>
        <w:t>D</w:t>
      </w:r>
      <w:r w:rsidRPr="00A919ED">
        <w:rPr>
          <w:rFonts w:ascii="Arial" w:hAnsi="Arial" w:cs="Arial"/>
          <w:b/>
        </w:rPr>
        <w:t>C</w:t>
      </w:r>
      <w:r>
        <w:rPr>
          <w:rFonts w:ascii="Arial" w:hAnsi="Arial" w:cs="Arial"/>
          <w:b/>
        </w:rPr>
        <w:t>)</w:t>
      </w:r>
      <w:r w:rsidRPr="00A919ED">
        <w:rPr>
          <w:rFonts w:ascii="Arial" w:hAnsi="Arial" w:cs="Arial"/>
          <w:b/>
        </w:rPr>
        <w:t xml:space="preserve"> Aboriginal &amp;Torres Strait Islander initiative</w:t>
      </w:r>
    </w:p>
    <w:p w14:paraId="24B2F795" w14:textId="77777777" w:rsidR="005E4053" w:rsidRPr="00A919ED" w:rsidRDefault="005E4053" w:rsidP="009C3F67">
      <w:pPr>
        <w:pStyle w:val="ListParagraph"/>
        <w:numPr>
          <w:ilvl w:val="0"/>
          <w:numId w:val="53"/>
        </w:numPr>
        <w:spacing w:after="120" w:line="240" w:lineRule="auto"/>
        <w:contextualSpacing w:val="0"/>
        <w:rPr>
          <w:rFonts w:ascii="Arial" w:hAnsi="Arial" w:cs="Arial"/>
        </w:rPr>
      </w:pPr>
      <w:r w:rsidRPr="00A919ED">
        <w:rPr>
          <w:rFonts w:ascii="Arial" w:hAnsi="Arial" w:cs="Arial"/>
        </w:rPr>
        <w:t xml:space="preserve">Some Family Wellbeing Services are funded to employ part-time specialist early childhood </w:t>
      </w:r>
      <w:r>
        <w:rPr>
          <w:rFonts w:ascii="Arial" w:hAnsi="Arial" w:cs="Arial"/>
        </w:rPr>
        <w:t>development coordinators</w:t>
      </w:r>
      <w:r w:rsidRPr="00A919ED">
        <w:rPr>
          <w:rFonts w:ascii="Arial" w:hAnsi="Arial" w:cs="Arial"/>
        </w:rPr>
        <w:t xml:space="preserve"> to improve the engagement of Aboriginal and Torres Strait Islander families with the early childhood education and care system.  These positions also promote with families the importance of their children’s early learning to ensure that children make a successful transition to formal education.</w:t>
      </w:r>
    </w:p>
    <w:p w14:paraId="66D462CD" w14:textId="77777777" w:rsidR="005E4053" w:rsidRPr="00A919ED" w:rsidRDefault="005E4053" w:rsidP="009C3F67">
      <w:pPr>
        <w:pStyle w:val="ListParagraph"/>
        <w:numPr>
          <w:ilvl w:val="0"/>
          <w:numId w:val="53"/>
        </w:numPr>
        <w:spacing w:after="120" w:line="240" w:lineRule="auto"/>
        <w:ind w:left="357" w:hanging="357"/>
        <w:contextualSpacing w:val="0"/>
        <w:rPr>
          <w:rFonts w:ascii="Arial" w:hAnsi="Arial" w:cs="Arial"/>
        </w:rPr>
      </w:pPr>
      <w:r w:rsidRPr="00A919ED">
        <w:rPr>
          <w:rFonts w:ascii="Arial" w:hAnsi="Arial" w:cs="Arial"/>
        </w:rPr>
        <w:t>The early childhood</w:t>
      </w:r>
      <w:r>
        <w:rPr>
          <w:rFonts w:ascii="Arial" w:hAnsi="Arial" w:cs="Arial"/>
        </w:rPr>
        <w:t xml:space="preserve"> development coordinators</w:t>
      </w:r>
      <w:r w:rsidRPr="00A919ED">
        <w:rPr>
          <w:rFonts w:ascii="Arial" w:hAnsi="Arial" w:cs="Arial"/>
        </w:rPr>
        <w:t xml:space="preserve"> focus on:</w:t>
      </w:r>
    </w:p>
    <w:p w14:paraId="7CDF49D5" w14:textId="77777777" w:rsidR="005E4053" w:rsidRPr="00A919ED" w:rsidRDefault="005E4053" w:rsidP="009C3F67">
      <w:pPr>
        <w:pStyle w:val="ListParagraph"/>
        <w:numPr>
          <w:ilvl w:val="0"/>
          <w:numId w:val="74"/>
        </w:numPr>
        <w:spacing w:after="120" w:line="240" w:lineRule="auto"/>
        <w:contextualSpacing w:val="0"/>
        <w:rPr>
          <w:rFonts w:ascii="Arial" w:hAnsi="Arial" w:cs="Arial"/>
        </w:rPr>
      </w:pPr>
      <w:r w:rsidRPr="00A919ED">
        <w:rPr>
          <w:rFonts w:ascii="Arial" w:hAnsi="Arial" w:cs="Arial"/>
        </w:rPr>
        <w:t>Enhancing the skills and knowledge of all family wellbeing workers to address early learning needs; and</w:t>
      </w:r>
    </w:p>
    <w:p w14:paraId="1D20633F" w14:textId="77777777" w:rsidR="005E4053" w:rsidRPr="00A919ED" w:rsidRDefault="005E4053" w:rsidP="009C3F67">
      <w:pPr>
        <w:pStyle w:val="ListParagraph"/>
        <w:numPr>
          <w:ilvl w:val="0"/>
          <w:numId w:val="74"/>
        </w:numPr>
        <w:spacing w:after="120" w:line="240" w:lineRule="auto"/>
        <w:contextualSpacing w:val="0"/>
        <w:rPr>
          <w:rFonts w:ascii="Arial" w:hAnsi="Arial" w:cs="Arial"/>
        </w:rPr>
      </w:pPr>
      <w:r w:rsidRPr="00A919ED">
        <w:rPr>
          <w:rFonts w:ascii="Arial" w:hAnsi="Arial" w:cs="Arial"/>
        </w:rPr>
        <w:t>Engaging directly with families to assist them with access to early learning services.</w:t>
      </w:r>
    </w:p>
    <w:p w14:paraId="62A33231" w14:textId="77777777" w:rsidR="005E4053" w:rsidRPr="00BE525C" w:rsidRDefault="005E4053" w:rsidP="009C3F67">
      <w:pPr>
        <w:pStyle w:val="ListParagraph"/>
        <w:numPr>
          <w:ilvl w:val="0"/>
          <w:numId w:val="53"/>
        </w:numPr>
        <w:spacing w:after="120" w:line="240" w:lineRule="auto"/>
        <w:contextualSpacing w:val="0"/>
        <w:rPr>
          <w:rFonts w:ascii="Arial" w:hAnsi="Arial" w:cs="Arial"/>
        </w:rPr>
      </w:pPr>
      <w:r w:rsidRPr="00BE525C">
        <w:rPr>
          <w:rFonts w:ascii="Arial" w:hAnsi="Arial" w:cs="Arial"/>
        </w:rPr>
        <w:t xml:space="preserve">Early childhood </w:t>
      </w:r>
      <w:r>
        <w:rPr>
          <w:rFonts w:ascii="Arial" w:hAnsi="Arial" w:cs="Arial"/>
        </w:rPr>
        <w:t>development coordinators</w:t>
      </w:r>
      <w:r w:rsidRPr="00155132" w:rsidDel="00155132">
        <w:rPr>
          <w:rFonts w:ascii="Arial" w:hAnsi="Arial" w:cs="Arial"/>
        </w:rPr>
        <w:t xml:space="preserve"> </w:t>
      </w:r>
      <w:r w:rsidRPr="00BE525C">
        <w:rPr>
          <w:rFonts w:ascii="Arial" w:hAnsi="Arial" w:cs="Arial"/>
        </w:rPr>
        <w:t xml:space="preserve">support </w:t>
      </w:r>
      <w:r>
        <w:rPr>
          <w:rFonts w:ascii="Arial" w:hAnsi="Arial" w:cs="Arial"/>
        </w:rPr>
        <w:t xml:space="preserve">and/or undertake </w:t>
      </w:r>
      <w:r w:rsidRPr="00BE525C">
        <w:rPr>
          <w:rFonts w:ascii="Arial" w:hAnsi="Arial" w:cs="Arial"/>
        </w:rPr>
        <w:t xml:space="preserve">early childhood education needs assessment and early childhood education planning for families. </w:t>
      </w:r>
    </w:p>
    <w:p w14:paraId="29C97C4F" w14:textId="77777777" w:rsidR="005E4053" w:rsidRDefault="005E4053" w:rsidP="009C3F67">
      <w:pPr>
        <w:pStyle w:val="ListParagraph"/>
        <w:numPr>
          <w:ilvl w:val="0"/>
          <w:numId w:val="53"/>
        </w:numPr>
        <w:spacing w:after="120" w:line="240" w:lineRule="auto"/>
        <w:contextualSpacing w:val="0"/>
        <w:rPr>
          <w:rFonts w:ascii="Arial" w:hAnsi="Arial" w:cs="Arial"/>
        </w:rPr>
      </w:pPr>
      <w:r w:rsidRPr="00BE525C">
        <w:rPr>
          <w:rFonts w:ascii="Arial" w:hAnsi="Arial" w:cs="Arial"/>
        </w:rPr>
        <w:t xml:space="preserve">The early childhood </w:t>
      </w:r>
      <w:r>
        <w:rPr>
          <w:rFonts w:ascii="Arial" w:hAnsi="Arial" w:cs="Arial"/>
        </w:rPr>
        <w:t>development coordinators</w:t>
      </w:r>
      <w:r w:rsidRPr="00BE525C">
        <w:rPr>
          <w:rFonts w:ascii="Arial" w:hAnsi="Arial" w:cs="Arial"/>
        </w:rPr>
        <w:t xml:space="preserve"> require strong relationships with early childhood education providers to improve access for children who are in contact with the Family Wellbeing Service.</w:t>
      </w:r>
    </w:p>
    <w:p w14:paraId="31B2BBDD" w14:textId="77777777" w:rsidR="005E4053" w:rsidRDefault="005E4053" w:rsidP="009C3F67">
      <w:pPr>
        <w:numPr>
          <w:ilvl w:val="0"/>
          <w:numId w:val="53"/>
        </w:numPr>
        <w:spacing w:after="120"/>
        <w:rPr>
          <w:rFonts w:eastAsia="Calibri" w:cs="Arial"/>
          <w:szCs w:val="22"/>
          <w:lang w:eastAsia="en-US"/>
        </w:rPr>
      </w:pPr>
      <w:r>
        <w:rPr>
          <w:rFonts w:eastAsia="Calibri" w:cs="Arial"/>
          <w:szCs w:val="22"/>
          <w:lang w:eastAsia="en-US"/>
        </w:rPr>
        <w:t>Early childhood development c</w:t>
      </w:r>
      <w:r w:rsidRPr="00A81268">
        <w:rPr>
          <w:rFonts w:eastAsia="Calibri" w:cs="Arial"/>
          <w:szCs w:val="22"/>
          <w:lang w:eastAsia="en-US"/>
        </w:rPr>
        <w:t xml:space="preserve">oordinators will need to have </w:t>
      </w:r>
      <w:r>
        <w:rPr>
          <w:rFonts w:eastAsia="Calibri" w:cs="Arial"/>
          <w:szCs w:val="22"/>
          <w:lang w:eastAsia="en-US"/>
        </w:rPr>
        <w:t xml:space="preserve">experience and/or </w:t>
      </w:r>
      <w:r w:rsidRPr="00A81268">
        <w:rPr>
          <w:rFonts w:eastAsia="Calibri" w:cs="Arial"/>
          <w:szCs w:val="22"/>
          <w:lang w:eastAsia="en-US"/>
        </w:rPr>
        <w:t>qu</w:t>
      </w:r>
      <w:r>
        <w:rPr>
          <w:rFonts w:eastAsia="Calibri" w:cs="Arial"/>
          <w:szCs w:val="22"/>
          <w:lang w:eastAsia="en-US"/>
        </w:rPr>
        <w:t xml:space="preserve">alifications </w:t>
      </w:r>
      <w:r w:rsidRPr="00A81268">
        <w:rPr>
          <w:rFonts w:eastAsia="Calibri" w:cs="Arial"/>
          <w:szCs w:val="22"/>
          <w:lang w:eastAsia="en-US"/>
        </w:rPr>
        <w:t>in early childhood education</w:t>
      </w:r>
      <w:r>
        <w:rPr>
          <w:rFonts w:eastAsia="Calibri" w:cs="Arial"/>
          <w:szCs w:val="22"/>
          <w:lang w:eastAsia="en-US"/>
        </w:rPr>
        <w:t xml:space="preserve"> or a relevant education-</w:t>
      </w:r>
      <w:r w:rsidRPr="00A81268">
        <w:rPr>
          <w:rFonts w:eastAsia="Calibri" w:cs="Arial"/>
          <w:szCs w:val="22"/>
          <w:lang w:eastAsia="en-US"/>
        </w:rPr>
        <w:t>related field</w:t>
      </w:r>
      <w:r>
        <w:rPr>
          <w:rFonts w:eastAsia="Calibri" w:cs="Arial"/>
          <w:szCs w:val="22"/>
          <w:lang w:eastAsia="en-US"/>
        </w:rPr>
        <w:t xml:space="preserve"> in order to undertake the specialised early childhood education support work with the children and families and undertake the service access and service coordination function</w:t>
      </w:r>
      <w:r w:rsidRPr="00A81268">
        <w:rPr>
          <w:rFonts w:eastAsia="Calibri" w:cs="Arial"/>
          <w:szCs w:val="22"/>
          <w:lang w:eastAsia="en-US"/>
        </w:rPr>
        <w:t xml:space="preserve">. </w:t>
      </w:r>
    </w:p>
    <w:p w14:paraId="30DDECF8" w14:textId="77777777" w:rsidR="00480798" w:rsidRPr="00F06DC1" w:rsidRDefault="00551D6C" w:rsidP="00480798">
      <w:pPr>
        <w:pStyle w:val="Heading3"/>
        <w:tabs>
          <w:tab w:val="left" w:pos="709"/>
        </w:tabs>
        <w:ind w:left="720" w:hanging="709"/>
      </w:pPr>
      <w:bookmarkStart w:id="129" w:name="_Toc511030834"/>
      <w:r>
        <w:t>7.1</w:t>
      </w:r>
      <w:r w:rsidR="00480798" w:rsidRPr="00F06DC1">
        <w:t xml:space="preserve">.2 </w:t>
      </w:r>
      <w:r w:rsidR="00480798" w:rsidRPr="00F06DC1">
        <w:tab/>
      </w:r>
      <w:r w:rsidR="00480798">
        <w:tab/>
      </w:r>
      <w:r w:rsidR="00480798" w:rsidRPr="00F06DC1">
        <w:t xml:space="preserve">Considerations – Aboriginal and Torres Strait Islander Family </w:t>
      </w:r>
      <w:r w:rsidR="001C46CB">
        <w:t>Wellbeing</w:t>
      </w:r>
      <w:bookmarkEnd w:id="129"/>
      <w:r w:rsidR="001C46CB" w:rsidRPr="00F06DC1">
        <w:t xml:space="preserve"> </w:t>
      </w:r>
    </w:p>
    <w:p w14:paraId="4CD8BE35" w14:textId="77777777" w:rsidR="001C46CB" w:rsidRDefault="001C46CB" w:rsidP="001C46CB">
      <w:pPr>
        <w:spacing w:before="60" w:after="180" w:line="264" w:lineRule="auto"/>
        <w:jc w:val="both"/>
        <w:rPr>
          <w:rFonts w:cs="Arial"/>
          <w:snapToGrid w:val="0"/>
        </w:rPr>
      </w:pPr>
      <w:r>
        <w:rPr>
          <w:rFonts w:cs="Arial"/>
          <w:snapToGrid w:val="0"/>
        </w:rPr>
        <w:t xml:space="preserve">The following principles underpin the design and delivery of </w:t>
      </w:r>
      <w:r w:rsidRPr="00CF4442">
        <w:t>Aboriginal and Torres Strait Islan</w:t>
      </w:r>
      <w:r w:rsidR="00DF3A72">
        <w:t>der Family Wellbeing</w:t>
      </w:r>
      <w:r>
        <w:t>:</w:t>
      </w:r>
    </w:p>
    <w:p w14:paraId="3205E879" w14:textId="77777777" w:rsidR="001C46CB" w:rsidRDefault="001C46CB" w:rsidP="00F92412">
      <w:pPr>
        <w:numPr>
          <w:ilvl w:val="0"/>
          <w:numId w:val="44"/>
        </w:numPr>
        <w:spacing w:after="120"/>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27B42F0B" w14:textId="77777777" w:rsidR="001C46CB" w:rsidRDefault="001C46CB" w:rsidP="00F92412">
      <w:pPr>
        <w:numPr>
          <w:ilvl w:val="0"/>
          <w:numId w:val="44"/>
        </w:numPr>
        <w:spacing w:after="120"/>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467D7E9B"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576ED055"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513B266B" w14:textId="77777777" w:rsidR="001C46CB" w:rsidRDefault="001C46CB" w:rsidP="00F92412">
      <w:pPr>
        <w:numPr>
          <w:ilvl w:val="0"/>
          <w:numId w:val="44"/>
        </w:numPr>
        <w:spacing w:after="120"/>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653DB308" w14:textId="77777777" w:rsidR="001C46CB" w:rsidRPr="00223658" w:rsidRDefault="001C46CB" w:rsidP="00F92412">
      <w:pPr>
        <w:numPr>
          <w:ilvl w:val="0"/>
          <w:numId w:val="44"/>
        </w:numPr>
        <w:spacing w:after="120"/>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0B0A23C9" w14:textId="77777777" w:rsidR="001C46CB" w:rsidRDefault="001C46CB" w:rsidP="00F92412">
      <w:pPr>
        <w:numPr>
          <w:ilvl w:val="0"/>
          <w:numId w:val="44"/>
        </w:numPr>
        <w:spacing w:after="120"/>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1F0B7C63" w14:textId="77777777" w:rsidR="001C46CB" w:rsidRDefault="001C46CB" w:rsidP="00F92412">
      <w:pPr>
        <w:numPr>
          <w:ilvl w:val="0"/>
          <w:numId w:val="44"/>
        </w:numPr>
        <w:spacing w:after="120"/>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16AF9572" w14:textId="77777777" w:rsidR="001C46CB" w:rsidRPr="00AC7CF6" w:rsidRDefault="001C46CB" w:rsidP="00F92412">
      <w:pPr>
        <w:numPr>
          <w:ilvl w:val="0"/>
          <w:numId w:val="44"/>
        </w:numPr>
        <w:spacing w:after="120"/>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6904E1B8" w14:textId="77777777" w:rsidR="00254094" w:rsidRPr="004A7B44" w:rsidRDefault="00254094" w:rsidP="00254094">
      <w:pPr>
        <w:spacing w:before="60" w:after="180" w:line="264" w:lineRule="auto"/>
        <w:jc w:val="both"/>
      </w:pPr>
      <w:r w:rsidRPr="00CA4B20">
        <w:rPr>
          <w:rFonts w:cs="Arial"/>
        </w:rPr>
        <w:t>The success of the</w:t>
      </w:r>
      <w:r>
        <w:t xml:space="preserve"> </w:t>
      </w:r>
      <w:r w:rsidRPr="00CF4442">
        <w:t>Aboriginal and Torres Strait Islan</w:t>
      </w:r>
      <w:r w:rsidR="00DF3A72">
        <w:t>der Family Wellbeing program</w:t>
      </w:r>
      <w:r>
        <w:t xml:space="preserve"> will be assessed using the following measures:</w:t>
      </w:r>
    </w:p>
    <w:p w14:paraId="7B544F98" w14:textId="77777777" w:rsidR="009A717D" w:rsidRPr="009E5EFA" w:rsidRDefault="009A717D" w:rsidP="00F92412">
      <w:pPr>
        <w:pStyle w:val="ListParagraph"/>
        <w:numPr>
          <w:ilvl w:val="0"/>
          <w:numId w:val="47"/>
        </w:numPr>
        <w:spacing w:before="60" w:after="180" w:line="240" w:lineRule="auto"/>
        <w:ind w:left="426" w:hanging="426"/>
        <w:contextualSpacing w:val="0"/>
        <w:rPr>
          <w:rFonts w:ascii="Arial" w:hAnsi="Arial" w:cs="Arial"/>
        </w:rPr>
      </w:pPr>
      <w:r w:rsidRPr="009E5EFA">
        <w:rPr>
          <w:rFonts w:ascii="Arial" w:hAnsi="Arial" w:cs="Arial"/>
        </w:rPr>
        <w:t>Demonstrates greater capacity to support families earlier</w:t>
      </w:r>
    </w:p>
    <w:p w14:paraId="6C7E6ECE" w14:textId="77777777" w:rsidR="009A717D" w:rsidRPr="009E5EFA" w:rsidRDefault="009A717D" w:rsidP="00F92412">
      <w:pPr>
        <w:pStyle w:val="ListParagraph"/>
        <w:numPr>
          <w:ilvl w:val="0"/>
          <w:numId w:val="48"/>
        </w:numPr>
        <w:spacing w:after="120" w:line="240" w:lineRule="auto"/>
        <w:ind w:left="714" w:hanging="357"/>
        <w:contextualSpacing w:val="0"/>
        <w:rPr>
          <w:rFonts w:ascii="Arial" w:hAnsi="Arial" w:cs="Arial"/>
        </w:rPr>
      </w:pPr>
      <w:r w:rsidRPr="009E5EFA">
        <w:rPr>
          <w:rFonts w:ascii="Arial" w:hAnsi="Arial" w:cs="Arial"/>
        </w:rPr>
        <w:t>Number of families referred to Family Wellbeing services</w:t>
      </w:r>
      <w:r w:rsidR="00B63B40">
        <w:rPr>
          <w:rFonts w:ascii="Arial" w:hAnsi="Arial" w:cs="Arial"/>
        </w:rPr>
        <w:t>.</w:t>
      </w:r>
    </w:p>
    <w:p w14:paraId="496DC6F4" w14:textId="77777777" w:rsidR="009A717D" w:rsidRPr="009E5EFA" w:rsidRDefault="009A717D" w:rsidP="00F92412">
      <w:pPr>
        <w:pStyle w:val="ListParagraph"/>
        <w:numPr>
          <w:ilvl w:val="0"/>
          <w:numId w:val="48"/>
        </w:numPr>
        <w:spacing w:after="120" w:line="240" w:lineRule="auto"/>
        <w:contextualSpacing w:val="0"/>
        <w:rPr>
          <w:rFonts w:ascii="Arial" w:hAnsi="Arial" w:cs="Arial"/>
        </w:rPr>
      </w:pPr>
      <w:r w:rsidRPr="009E5EFA">
        <w:rPr>
          <w:rFonts w:ascii="Arial" w:hAnsi="Arial" w:cs="Arial"/>
        </w:rPr>
        <w:t>Number of families who consent to engage.</w:t>
      </w:r>
    </w:p>
    <w:p w14:paraId="13764AB2" w14:textId="77777777" w:rsidR="009A717D" w:rsidRPr="009E5EFA" w:rsidRDefault="009A717D" w:rsidP="00F92412">
      <w:pPr>
        <w:pStyle w:val="ListParagraph"/>
        <w:numPr>
          <w:ilvl w:val="0"/>
          <w:numId w:val="47"/>
        </w:numPr>
        <w:spacing w:before="60" w:after="180" w:line="240" w:lineRule="auto"/>
        <w:contextualSpacing w:val="0"/>
        <w:rPr>
          <w:rFonts w:ascii="Arial" w:hAnsi="Arial" w:cs="Arial"/>
        </w:rPr>
      </w:pPr>
      <w:r w:rsidRPr="009E5EFA">
        <w:rPr>
          <w:rFonts w:ascii="Arial" w:hAnsi="Arial" w:cs="Arial"/>
        </w:rPr>
        <w:lastRenderedPageBreak/>
        <w:t>Demonstrates families’ willingness to protect children from harm</w:t>
      </w:r>
    </w:p>
    <w:p w14:paraId="3C1C5027" w14:textId="77777777" w:rsidR="009A717D" w:rsidRPr="009E5EFA" w:rsidRDefault="009A717D" w:rsidP="00F92412">
      <w:pPr>
        <w:numPr>
          <w:ilvl w:val="0"/>
          <w:numId w:val="49"/>
        </w:numPr>
        <w:spacing w:after="120"/>
        <w:rPr>
          <w:rFonts w:cs="Arial"/>
        </w:rPr>
      </w:pPr>
      <w:r w:rsidRPr="009E5EFA">
        <w:rPr>
          <w:rFonts w:cs="Arial"/>
        </w:rPr>
        <w:t>Number of substantiations and re-substantiations of Aboriginal and Torres Strait Islander children after engagement with a Family Wellbeing service</w:t>
      </w:r>
      <w:r w:rsidR="00B63B40">
        <w:rPr>
          <w:rFonts w:cs="Arial"/>
        </w:rPr>
        <w:t>.</w:t>
      </w:r>
    </w:p>
    <w:p w14:paraId="253BB891" w14:textId="77777777" w:rsidR="009A717D" w:rsidRPr="00565DA6" w:rsidRDefault="009A717D" w:rsidP="00F92412">
      <w:pPr>
        <w:numPr>
          <w:ilvl w:val="0"/>
          <w:numId w:val="49"/>
        </w:numPr>
        <w:spacing w:after="120"/>
        <w:rPr>
          <w:rFonts w:cs="Arial"/>
        </w:rPr>
      </w:pPr>
      <w:r w:rsidRPr="009E5EFA">
        <w:rPr>
          <w:rFonts w:cs="Arial"/>
        </w:rPr>
        <w:t>Number of re-notifications of Aboriginal and Torres Strait Islander children after engagement with a Family Wellbeing service.</w:t>
      </w:r>
    </w:p>
    <w:p w14:paraId="7F2468B1" w14:textId="77777777" w:rsidR="009A717D" w:rsidRPr="009E5EFA" w:rsidRDefault="009A717D" w:rsidP="00F92412">
      <w:pPr>
        <w:pStyle w:val="ListParagraph"/>
        <w:numPr>
          <w:ilvl w:val="0"/>
          <w:numId w:val="47"/>
        </w:numPr>
        <w:spacing w:before="60" w:after="180" w:line="240" w:lineRule="auto"/>
        <w:contextualSpacing w:val="0"/>
        <w:rPr>
          <w:rFonts w:ascii="Arial" w:hAnsi="Arial" w:cs="Arial"/>
        </w:rPr>
      </w:pPr>
      <w:r w:rsidRPr="009E5EFA">
        <w:rPr>
          <w:rFonts w:ascii="Arial" w:hAnsi="Arial" w:cs="Arial"/>
        </w:rPr>
        <w:t>Demonstrates effectiveness of Family Wellbeing program</w:t>
      </w:r>
    </w:p>
    <w:p w14:paraId="32D13C39" w14:textId="77777777" w:rsidR="009A717D" w:rsidRPr="009E5EFA" w:rsidRDefault="009A717D" w:rsidP="00F92412">
      <w:pPr>
        <w:pStyle w:val="ListParagraph"/>
        <w:numPr>
          <w:ilvl w:val="0"/>
          <w:numId w:val="50"/>
        </w:numPr>
        <w:spacing w:after="120" w:line="240" w:lineRule="auto"/>
        <w:contextualSpacing w:val="0"/>
        <w:rPr>
          <w:rFonts w:ascii="Arial" w:hAnsi="Arial" w:cs="Arial"/>
        </w:rPr>
      </w:pPr>
      <w:r w:rsidRPr="009E5EFA">
        <w:rPr>
          <w:rFonts w:ascii="Arial" w:hAnsi="Arial" w:cs="Arial"/>
        </w:rPr>
        <w:t>Number of cases closed with partial or majority of needs met.</w:t>
      </w:r>
    </w:p>
    <w:p w14:paraId="20001C2B" w14:textId="77777777" w:rsidR="009A717D" w:rsidRPr="009E5EFA" w:rsidRDefault="009A717D" w:rsidP="00F92412">
      <w:pPr>
        <w:pStyle w:val="ListParagraph"/>
        <w:numPr>
          <w:ilvl w:val="0"/>
          <w:numId w:val="50"/>
        </w:numPr>
        <w:spacing w:after="120" w:line="240" w:lineRule="auto"/>
        <w:contextualSpacing w:val="0"/>
        <w:rPr>
          <w:rFonts w:ascii="Arial" w:hAnsi="Arial" w:cs="Arial"/>
        </w:rPr>
      </w:pPr>
      <w:r w:rsidRPr="009E5EFA">
        <w:rPr>
          <w:rFonts w:ascii="Arial" w:hAnsi="Arial" w:cs="Arial"/>
        </w:rPr>
        <w:t>Number of cases which show positive change in key wellbeing domains.</w:t>
      </w:r>
    </w:p>
    <w:p w14:paraId="3F455FB5" w14:textId="77777777" w:rsidR="009A717D" w:rsidRPr="009E5EFA" w:rsidRDefault="009A717D" w:rsidP="00F92412">
      <w:pPr>
        <w:pStyle w:val="ListParagraph"/>
        <w:numPr>
          <w:ilvl w:val="0"/>
          <w:numId w:val="47"/>
        </w:numPr>
        <w:spacing w:before="60" w:after="180" w:line="240" w:lineRule="auto"/>
        <w:contextualSpacing w:val="0"/>
        <w:rPr>
          <w:rFonts w:ascii="Arial" w:hAnsi="Arial" w:cs="Arial"/>
        </w:rPr>
      </w:pPr>
      <w:r w:rsidRPr="009E5EFA">
        <w:rPr>
          <w:rFonts w:ascii="Arial" w:hAnsi="Arial" w:cs="Arial"/>
        </w:rPr>
        <w:t>Demonstrates Family Wellbeing services are meeting family needs and providing culturally appropriate support</w:t>
      </w:r>
    </w:p>
    <w:p w14:paraId="63758489" w14:textId="77777777" w:rsidR="009A717D" w:rsidRPr="009E5EFA" w:rsidRDefault="009A717D" w:rsidP="00F92412">
      <w:pPr>
        <w:pStyle w:val="ListParagraph"/>
        <w:numPr>
          <w:ilvl w:val="0"/>
          <w:numId w:val="50"/>
        </w:numPr>
        <w:spacing w:after="120" w:line="240" w:lineRule="auto"/>
        <w:contextualSpacing w:val="0"/>
        <w:rPr>
          <w:rFonts w:ascii="Arial" w:hAnsi="Arial" w:cs="Arial"/>
        </w:rPr>
      </w:pPr>
      <w:r w:rsidRPr="009E5EFA">
        <w:rPr>
          <w:rFonts w:ascii="Arial" w:hAnsi="Arial" w:cs="Arial"/>
        </w:rPr>
        <w:t>Number of families satisfied with the Family Wellbeing service.</w:t>
      </w:r>
    </w:p>
    <w:p w14:paraId="2E6A572F" w14:textId="77777777" w:rsidR="00480798" w:rsidRDefault="008F11D9" w:rsidP="00480798">
      <w:pPr>
        <w:spacing w:after="120"/>
        <w:rPr>
          <w:rFonts w:cs="Arial"/>
          <w:i/>
          <w:szCs w:val="22"/>
        </w:rPr>
      </w:pPr>
      <w:r>
        <w:rPr>
          <w:rFonts w:cs="Arial"/>
          <w:i/>
          <w:szCs w:val="22"/>
        </w:rPr>
        <w:t>S</w:t>
      </w:r>
      <w:r w:rsidR="00480798" w:rsidRPr="00F06DC1">
        <w:rPr>
          <w:rFonts w:cs="Arial"/>
          <w:i/>
          <w:szCs w:val="22"/>
        </w:rPr>
        <w:t xml:space="preserve">ervice delivery mode options: </w:t>
      </w:r>
    </w:p>
    <w:p w14:paraId="409F70A1" w14:textId="77777777" w:rsidR="00480798" w:rsidRPr="008F11D9" w:rsidRDefault="008F11D9" w:rsidP="00F92412">
      <w:pPr>
        <w:numPr>
          <w:ilvl w:val="0"/>
          <w:numId w:val="37"/>
        </w:numPr>
        <w:spacing w:after="120"/>
        <w:ind w:left="425" w:hanging="425"/>
        <w:rPr>
          <w:rFonts w:cs="Arial"/>
          <w:szCs w:val="22"/>
        </w:rPr>
      </w:pPr>
      <w:r>
        <w:rPr>
          <w:rFonts w:cs="Arial"/>
          <w:szCs w:val="22"/>
        </w:rPr>
        <w:t>C</w:t>
      </w:r>
      <w:r w:rsidR="008A34DD">
        <w:rPr>
          <w:rFonts w:cs="Arial"/>
          <w:szCs w:val="22"/>
        </w:rPr>
        <w:t>entre-based</w:t>
      </w:r>
    </w:p>
    <w:p w14:paraId="3FB0A010" w14:textId="77777777" w:rsidR="00480798" w:rsidRPr="008F11D9" w:rsidRDefault="008F11D9" w:rsidP="00F92412">
      <w:pPr>
        <w:numPr>
          <w:ilvl w:val="0"/>
          <w:numId w:val="37"/>
        </w:numPr>
        <w:spacing w:after="120"/>
        <w:ind w:left="425" w:hanging="425"/>
        <w:rPr>
          <w:rFonts w:cs="Arial"/>
          <w:szCs w:val="22"/>
        </w:rPr>
      </w:pPr>
      <w:r>
        <w:rPr>
          <w:rFonts w:cs="Arial"/>
          <w:szCs w:val="22"/>
        </w:rPr>
        <w:t>M</w:t>
      </w:r>
      <w:r w:rsidR="00480798" w:rsidRPr="008F11D9">
        <w:rPr>
          <w:rFonts w:cs="Arial"/>
          <w:szCs w:val="22"/>
        </w:rPr>
        <w:t>obile</w:t>
      </w:r>
    </w:p>
    <w:p w14:paraId="75F95BE7" w14:textId="77777777" w:rsidR="00551D6C" w:rsidRPr="00B151E9" w:rsidRDefault="00551D6C" w:rsidP="00551D6C">
      <w:pPr>
        <w:spacing w:after="0"/>
        <w:ind w:left="426"/>
      </w:pPr>
      <w:bookmarkStart w:id="130" w:name="_Toc384025812"/>
    </w:p>
    <w:p w14:paraId="7A47A1CE" w14:textId="77777777" w:rsidR="00551D6C" w:rsidRPr="00F06DC1" w:rsidRDefault="00551D6C" w:rsidP="008F11D9">
      <w:pPr>
        <w:pStyle w:val="Heading2"/>
      </w:pPr>
      <w:bookmarkStart w:id="131" w:name="_Toc511030835"/>
      <w:bookmarkStart w:id="132" w:name="_Toc384025809"/>
      <w:bookmarkEnd w:id="130"/>
      <w:r w:rsidRPr="00F06DC1">
        <w:t xml:space="preserve">7.3 </w:t>
      </w:r>
      <w:r>
        <w:tab/>
      </w:r>
      <w:r>
        <w:tab/>
      </w:r>
      <w:r w:rsidRPr="00F06DC1">
        <w:t>Support — Intensive Family Support (T327)</w:t>
      </w:r>
      <w:bookmarkEnd w:id="131"/>
    </w:p>
    <w:p w14:paraId="29174377" w14:textId="77777777" w:rsidR="00551D6C" w:rsidRPr="00F06DC1" w:rsidRDefault="00551D6C" w:rsidP="00551D6C">
      <w:pPr>
        <w:pStyle w:val="Heading3"/>
        <w:ind w:left="709" w:hanging="709"/>
      </w:pPr>
      <w:bookmarkStart w:id="133" w:name="_Toc511030836"/>
      <w:r w:rsidRPr="00F06DC1">
        <w:t xml:space="preserve">7.3.1 </w:t>
      </w:r>
      <w:r>
        <w:tab/>
      </w:r>
      <w:r>
        <w:tab/>
      </w:r>
      <w:r w:rsidRPr="00F06DC1">
        <w:t>Requirements — Intensive</w:t>
      </w:r>
      <w:bookmarkEnd w:id="133"/>
      <w:r w:rsidRPr="00F06DC1">
        <w:t xml:space="preserve"> </w:t>
      </w:r>
    </w:p>
    <w:p w14:paraId="7C83E7CC" w14:textId="77777777" w:rsidR="00AE6E09" w:rsidRPr="00CB13C4" w:rsidRDefault="00551D6C" w:rsidP="00F92412">
      <w:pPr>
        <w:numPr>
          <w:ilvl w:val="0"/>
          <w:numId w:val="66"/>
        </w:numPr>
        <w:spacing w:after="120"/>
        <w:rPr>
          <w:rFonts w:cs="Arial"/>
        </w:rPr>
      </w:pPr>
      <w:r w:rsidRPr="00A71CD9">
        <w:rPr>
          <w:rFonts w:cs="Arial"/>
        </w:rPr>
        <w:t xml:space="preserve">Intensive Family Support (IFS) services are required to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14:paraId="6B606675" w14:textId="77777777" w:rsidR="00551D6C" w:rsidRPr="00F06DC1" w:rsidRDefault="00551D6C" w:rsidP="009C3F67">
      <w:pPr>
        <w:numPr>
          <w:ilvl w:val="0"/>
          <w:numId w:val="66"/>
        </w:numPr>
        <w:spacing w:after="120"/>
        <w:ind w:hanging="357"/>
        <w:rPr>
          <w:rFonts w:cs="Arial"/>
        </w:rPr>
      </w:pPr>
      <w:r w:rsidRPr="00F06DC1">
        <w:rPr>
          <w:rFonts w:cs="Arial"/>
        </w:rPr>
        <w:t>The outcomes to be achieved are:</w:t>
      </w:r>
    </w:p>
    <w:p w14:paraId="6C477F54" w14:textId="77777777" w:rsidR="00551D6C" w:rsidRPr="00F06DC1" w:rsidRDefault="006671BC" w:rsidP="009C3F67">
      <w:pPr>
        <w:numPr>
          <w:ilvl w:val="0"/>
          <w:numId w:val="95"/>
        </w:numPr>
        <w:spacing w:after="120"/>
        <w:ind w:hanging="357"/>
        <w:rPr>
          <w:rFonts w:cs="Arial"/>
        </w:rPr>
      </w:pPr>
      <w:r>
        <w:rPr>
          <w:rFonts w:cs="Arial"/>
        </w:rPr>
        <w:t>I</w:t>
      </w:r>
      <w:r w:rsidR="00551D6C" w:rsidRPr="00F06DC1">
        <w:rPr>
          <w:rFonts w:cs="Arial"/>
        </w:rPr>
        <w:t>mproved wellbeing and safety of children, young people and their families</w:t>
      </w:r>
      <w:r>
        <w:rPr>
          <w:rFonts w:cs="Arial"/>
        </w:rPr>
        <w:t>.</w:t>
      </w:r>
    </w:p>
    <w:p w14:paraId="0DEC97DB" w14:textId="77777777" w:rsidR="00551D6C" w:rsidRPr="00F06DC1" w:rsidRDefault="006671BC" w:rsidP="009C3F67">
      <w:pPr>
        <w:numPr>
          <w:ilvl w:val="0"/>
          <w:numId w:val="95"/>
        </w:numPr>
        <w:spacing w:after="120"/>
        <w:ind w:hanging="357"/>
        <w:rPr>
          <w:rFonts w:cs="Arial"/>
        </w:rPr>
      </w:pPr>
      <w:r>
        <w:rPr>
          <w:rFonts w:cs="Arial"/>
        </w:rPr>
        <w:t>S</w:t>
      </w:r>
      <w:r w:rsidR="00551D6C" w:rsidRPr="00F06DC1">
        <w:rPr>
          <w:rFonts w:cs="Arial"/>
        </w:rPr>
        <w:t>trengthened capacity of parents to care for and protect their children</w:t>
      </w:r>
      <w:r>
        <w:rPr>
          <w:rFonts w:cs="Arial"/>
        </w:rPr>
        <w:t>.</w:t>
      </w:r>
    </w:p>
    <w:p w14:paraId="488A540C" w14:textId="77777777" w:rsidR="00551D6C" w:rsidRPr="00F06DC1" w:rsidRDefault="006671BC" w:rsidP="009C3F67">
      <w:pPr>
        <w:numPr>
          <w:ilvl w:val="0"/>
          <w:numId w:val="95"/>
        </w:numPr>
        <w:spacing w:after="120"/>
        <w:ind w:hanging="357"/>
        <w:rPr>
          <w:rFonts w:cs="Arial"/>
        </w:rPr>
      </w:pPr>
      <w:r>
        <w:rPr>
          <w:rFonts w:cs="Arial"/>
        </w:rPr>
        <w:t>F</w:t>
      </w:r>
      <w:r w:rsidR="00551D6C" w:rsidRPr="00F06DC1">
        <w:rPr>
          <w:rFonts w:cs="Arial"/>
        </w:rPr>
        <w:t>ewer children and young people entering the statutory child protection system.</w:t>
      </w:r>
    </w:p>
    <w:p w14:paraId="7DC71FA1" w14:textId="77777777" w:rsidR="000510C8" w:rsidRPr="004A140B" w:rsidRDefault="000510C8" w:rsidP="000357A8">
      <w:pPr>
        <w:spacing w:after="120"/>
        <w:rPr>
          <w:i/>
        </w:rPr>
      </w:pPr>
      <w:bookmarkStart w:id="134" w:name="_Toc424195526"/>
      <w:bookmarkStart w:id="135" w:name="_Toc467571675"/>
      <w:bookmarkStart w:id="136" w:name="_Toc424195528"/>
      <w:r w:rsidRPr="004A140B">
        <w:rPr>
          <w:i/>
        </w:rPr>
        <w:t>Hours of Operation</w:t>
      </w:r>
      <w:bookmarkEnd w:id="134"/>
      <w:bookmarkEnd w:id="135"/>
    </w:p>
    <w:p w14:paraId="5B156A6F" w14:textId="77777777" w:rsidR="000510C8" w:rsidRDefault="000510C8" w:rsidP="00F92412">
      <w:pPr>
        <w:numPr>
          <w:ilvl w:val="0"/>
          <w:numId w:val="62"/>
        </w:numPr>
        <w:spacing w:after="120"/>
        <w:ind w:left="357" w:hanging="357"/>
      </w:pPr>
      <w:r w:rsidRPr="00196006">
        <w:t>IFS services are required to operate for 52 weeks each year to receive referrals</w:t>
      </w:r>
      <w:r w:rsidR="00B63B40">
        <w:t>.</w:t>
      </w:r>
    </w:p>
    <w:p w14:paraId="5FA10368" w14:textId="77777777" w:rsidR="00093B74" w:rsidRPr="005018C8" w:rsidRDefault="00093B74" w:rsidP="00F92412">
      <w:pPr>
        <w:numPr>
          <w:ilvl w:val="0"/>
          <w:numId w:val="62"/>
        </w:numPr>
        <w:spacing w:after="120"/>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3F0C99E1" w14:textId="77777777" w:rsidR="00093B74" w:rsidRPr="005018C8" w:rsidRDefault="00093B74" w:rsidP="00F92412">
      <w:pPr>
        <w:numPr>
          <w:ilvl w:val="0"/>
          <w:numId w:val="62"/>
        </w:numPr>
        <w:spacing w:after="120"/>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61781232" w14:textId="77777777" w:rsidR="000510C8" w:rsidRDefault="000510C8" w:rsidP="00F92412">
      <w:pPr>
        <w:numPr>
          <w:ilvl w:val="0"/>
          <w:numId w:val="62"/>
        </w:numPr>
        <w:spacing w:after="120"/>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565EF09D" w14:textId="77777777" w:rsidR="006C0804" w:rsidRPr="004A140B" w:rsidRDefault="006C0804" w:rsidP="000357A8">
      <w:pPr>
        <w:spacing w:after="120"/>
        <w:rPr>
          <w:i/>
        </w:rPr>
      </w:pPr>
      <w:bookmarkStart w:id="137" w:name="_Toc424195527"/>
      <w:bookmarkStart w:id="138" w:name="_Toc467571676"/>
      <w:r w:rsidRPr="004A140B">
        <w:rPr>
          <w:i/>
        </w:rPr>
        <w:t>IFS Staffing</w:t>
      </w:r>
      <w:bookmarkEnd w:id="137"/>
      <w:bookmarkEnd w:id="138"/>
      <w:r w:rsidRPr="004A140B">
        <w:rPr>
          <w:i/>
        </w:rPr>
        <w:t xml:space="preserve"> </w:t>
      </w:r>
    </w:p>
    <w:p w14:paraId="134198D2" w14:textId="77777777" w:rsidR="006C0804" w:rsidRDefault="006C0804" w:rsidP="00F92412">
      <w:pPr>
        <w:numPr>
          <w:ilvl w:val="0"/>
          <w:numId w:val="63"/>
        </w:numPr>
        <w:spacing w:after="120"/>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56906556" w14:textId="77777777" w:rsidR="006C0804" w:rsidRDefault="006C0804" w:rsidP="00F92412">
      <w:pPr>
        <w:numPr>
          <w:ilvl w:val="0"/>
          <w:numId w:val="63"/>
        </w:numPr>
        <w:spacing w:after="120"/>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7C8C8528" w14:textId="77777777" w:rsidR="00FE01E0" w:rsidRDefault="006C0804" w:rsidP="00F92412">
      <w:pPr>
        <w:numPr>
          <w:ilvl w:val="0"/>
          <w:numId w:val="63"/>
        </w:numPr>
        <w:spacing w:after="120"/>
        <w:ind w:left="357" w:hanging="357"/>
      </w:pPr>
      <w:bookmarkStart w:id="139" w:name="_Toc467508692"/>
      <w:bookmarkStart w:id="140" w:name="_Toc467571677"/>
      <w:r>
        <w:lastRenderedPageBreak/>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39"/>
      <w:bookmarkEnd w:id="140"/>
      <w:r>
        <w:t xml:space="preserve">  </w:t>
      </w:r>
    </w:p>
    <w:p w14:paraId="35DD4578" w14:textId="77777777" w:rsidR="00EE63D5" w:rsidRPr="00196006" w:rsidRDefault="00EE63D5" w:rsidP="000357A8">
      <w:pPr>
        <w:spacing w:after="120"/>
        <w:rPr>
          <w:rFonts w:cs="Arial"/>
          <w:bCs/>
          <w:i/>
          <w:iCs/>
          <w:szCs w:val="20"/>
          <w:lang w:val="x-none" w:eastAsia="x-none"/>
        </w:rPr>
      </w:pPr>
      <w:bookmarkStart w:id="141" w:name="_Toc467508693"/>
      <w:bookmarkStart w:id="142" w:name="_Toc467571678"/>
      <w:r w:rsidRPr="00196006">
        <w:rPr>
          <w:rFonts w:cs="Arial"/>
          <w:bCs/>
          <w:i/>
          <w:iCs/>
          <w:szCs w:val="20"/>
          <w:lang w:val="x-none" w:eastAsia="x-none"/>
        </w:rPr>
        <w:t>Specialist Domestic and Family Violence Professional</w:t>
      </w:r>
      <w:bookmarkEnd w:id="136"/>
      <w:bookmarkEnd w:id="141"/>
      <w:bookmarkEnd w:id="142"/>
      <w:r w:rsidRPr="00196006">
        <w:rPr>
          <w:rFonts w:cs="Arial"/>
          <w:bCs/>
          <w:i/>
          <w:iCs/>
          <w:szCs w:val="20"/>
          <w:lang w:val="x-none" w:eastAsia="x-none"/>
        </w:rPr>
        <w:t xml:space="preserve"> </w:t>
      </w:r>
    </w:p>
    <w:p w14:paraId="04BEE2D7" w14:textId="77777777" w:rsidR="00093F13" w:rsidRDefault="00EE63D5" w:rsidP="00F92412">
      <w:pPr>
        <w:numPr>
          <w:ilvl w:val="0"/>
          <w:numId w:val="64"/>
        </w:numPr>
        <w:spacing w:after="120"/>
        <w:ind w:left="357" w:hanging="357"/>
        <w:rPr>
          <w:rFonts w:cs="Arial"/>
          <w:szCs w:val="20"/>
        </w:rPr>
      </w:pPr>
      <w:r w:rsidRPr="00196006">
        <w:rPr>
          <w:rFonts w:cs="Arial"/>
          <w:szCs w:val="20"/>
        </w:rPr>
        <w:t xml:space="preserve">An experienced worker with specialist knowledge and skills in the area of domestic and family violence has been identified as a critical inclusion in the IFS team. This is in recognition of the high proportion of vulnerable families 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14:paraId="2A110835"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e role is designed to:</w:t>
      </w:r>
    </w:p>
    <w:p w14:paraId="6A749246"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provide specialist advice especially during case discussions </w:t>
      </w:r>
    </w:p>
    <w:p w14:paraId="151C6A0A"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assist co-workers to screen for domestic and family violence; and </w:t>
      </w:r>
    </w:p>
    <w:p w14:paraId="7E1CB69B" w14:textId="77777777" w:rsidR="003D1341" w:rsidRDefault="003D1341" w:rsidP="009C3F67">
      <w:pPr>
        <w:numPr>
          <w:ilvl w:val="0"/>
          <w:numId w:val="89"/>
        </w:numPr>
        <w:spacing w:after="120"/>
        <w:ind w:hanging="357"/>
        <w:jc w:val="both"/>
        <w:rPr>
          <w:rFonts w:cs="Arial"/>
          <w:szCs w:val="20"/>
        </w:rPr>
      </w:pPr>
      <w:proofErr w:type="gramStart"/>
      <w:r w:rsidRPr="00196006">
        <w:rPr>
          <w:rFonts w:cs="Arial"/>
          <w:szCs w:val="20"/>
        </w:rPr>
        <w:t>undertake</w:t>
      </w:r>
      <w:proofErr w:type="gramEnd"/>
      <w:r w:rsidRPr="00196006">
        <w:rPr>
          <w:rFonts w:cs="Arial"/>
          <w:szCs w:val="20"/>
        </w:rPr>
        <w:t xml:space="preserve"> risk assessments where domestic and family violence is identified. </w:t>
      </w:r>
    </w:p>
    <w:p w14:paraId="5578B1D2"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is worker will:</w:t>
      </w:r>
    </w:p>
    <w:p w14:paraId="124AA8F2" w14:textId="77777777" w:rsidR="003D1341" w:rsidRPr="00196006" w:rsidRDefault="003D1341" w:rsidP="009C3F67">
      <w:pPr>
        <w:numPr>
          <w:ilvl w:val="0"/>
          <w:numId w:val="90"/>
        </w:numPr>
        <w:spacing w:after="120"/>
        <w:ind w:hanging="357"/>
        <w:jc w:val="both"/>
        <w:rPr>
          <w:rFonts w:cs="Arial"/>
          <w:szCs w:val="20"/>
        </w:rPr>
      </w:pPr>
      <w:r w:rsidRPr="00196006">
        <w:rPr>
          <w:rFonts w:cs="Arial"/>
          <w:szCs w:val="20"/>
        </w:rPr>
        <w:t>provide case managers with advice and support with engagement strategies for families affected by domestic and family violence, including strategies to assess, monitor and minimise risk to family members and workers</w:t>
      </w:r>
    </w:p>
    <w:p w14:paraId="554015B8" w14:textId="77777777" w:rsidR="003D1341" w:rsidRPr="00196006" w:rsidRDefault="003D1341" w:rsidP="009C3F67">
      <w:pPr>
        <w:numPr>
          <w:ilvl w:val="0"/>
          <w:numId w:val="90"/>
        </w:numPr>
        <w:spacing w:after="120"/>
        <w:ind w:hanging="357"/>
        <w:jc w:val="both"/>
        <w:rPr>
          <w:rFonts w:cs="Arial"/>
          <w:szCs w:val="20"/>
        </w:rPr>
      </w:pPr>
      <w:r w:rsidRPr="00196006">
        <w:rPr>
          <w:rFonts w:cs="Arial"/>
          <w:szCs w:val="20"/>
        </w:rPr>
        <w:t xml:space="preserve">participate in client home visits where appropriate; and  </w:t>
      </w:r>
    </w:p>
    <w:p w14:paraId="623429CE" w14:textId="23C4DA45" w:rsidR="006C0804" w:rsidRPr="007170F3" w:rsidRDefault="003D1341" w:rsidP="009C3F67">
      <w:pPr>
        <w:numPr>
          <w:ilvl w:val="0"/>
          <w:numId w:val="90"/>
        </w:numPr>
        <w:spacing w:after="120"/>
        <w:ind w:hanging="357"/>
        <w:jc w:val="both"/>
        <w:rPr>
          <w:rFonts w:cs="Arial"/>
          <w:szCs w:val="20"/>
        </w:rPr>
      </w:pPr>
      <w:proofErr w:type="gramStart"/>
      <w:r w:rsidRPr="00196006">
        <w:rPr>
          <w:rFonts w:cs="Arial"/>
          <w:szCs w:val="20"/>
        </w:rPr>
        <w:t>support</w:t>
      </w:r>
      <w:proofErr w:type="gramEnd"/>
      <w:r w:rsidRPr="00196006">
        <w:rPr>
          <w:rFonts w:cs="Arial"/>
          <w:szCs w:val="20"/>
        </w:rPr>
        <w:t xml:space="preserve"> or work with case managers to engage all family members who require a service response, including fathers, and working with the whole family where it is safe to do so. </w:t>
      </w:r>
    </w:p>
    <w:p w14:paraId="0634B4FB" w14:textId="77777777" w:rsidR="009C76E4" w:rsidRDefault="006C0804" w:rsidP="00EE191A">
      <w:pPr>
        <w:numPr>
          <w:ilvl w:val="0"/>
          <w:numId w:val="32"/>
        </w:numPr>
        <w:spacing w:after="120"/>
        <w:ind w:left="357" w:hanging="357"/>
        <w:rPr>
          <w:rFonts w:cs="Arial"/>
          <w:szCs w:val="20"/>
        </w:rPr>
      </w:pPr>
      <w:r>
        <w:rPr>
          <w:rFonts w:cs="Arial"/>
          <w:szCs w:val="20"/>
        </w:rPr>
        <w:t xml:space="preserve">The role will include a level of direct client-related work as appropriate including counselling, risk management and safety. Where referrals to specialist domestic and family violence prevention and support services are identified as part of the case plan, this worker can assist family members to effectively engage with the appropriate service and continue to inform risk management strategies. In some cases joint work with the specialist service and the IFS worker may be the best approach for the family.  </w:t>
      </w:r>
    </w:p>
    <w:p w14:paraId="2F0FBF4D" w14:textId="77777777" w:rsidR="000357A8" w:rsidRPr="00F92412" w:rsidRDefault="009C76E4" w:rsidP="00EE191A">
      <w:pPr>
        <w:numPr>
          <w:ilvl w:val="0"/>
          <w:numId w:val="32"/>
        </w:numPr>
        <w:spacing w:after="120"/>
        <w:ind w:left="357" w:hanging="357"/>
        <w:rPr>
          <w:rFonts w:cs="Arial"/>
          <w:szCs w:val="20"/>
        </w:rPr>
      </w:pPr>
      <w:r w:rsidRPr="00F92412">
        <w:rPr>
          <w:rFonts w:cs="Arial"/>
          <w:szCs w:val="20"/>
        </w:rPr>
        <w:t xml:space="preserve">This specialist role is not designed to lead case management or carry a case load. </w:t>
      </w:r>
    </w:p>
    <w:p w14:paraId="0A2AB6B5" w14:textId="77777777" w:rsidR="005A2881" w:rsidRPr="000357A8" w:rsidRDefault="006C0804" w:rsidP="00EE191A">
      <w:pPr>
        <w:numPr>
          <w:ilvl w:val="0"/>
          <w:numId w:val="32"/>
        </w:numPr>
        <w:spacing w:after="120"/>
        <w:ind w:left="357" w:hanging="357"/>
        <w:rPr>
          <w:rFonts w:cs="Arial"/>
          <w:szCs w:val="20"/>
        </w:rPr>
      </w:pP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23AFE70B" w14:textId="77777777" w:rsidR="006C0804" w:rsidRDefault="006C0804" w:rsidP="000357A8">
      <w:pPr>
        <w:spacing w:after="120"/>
        <w:rPr>
          <w:rFonts w:cs="Arial"/>
          <w:i/>
          <w:szCs w:val="20"/>
        </w:rPr>
      </w:pPr>
      <w:r>
        <w:rPr>
          <w:rFonts w:cs="Arial"/>
          <w:i/>
          <w:szCs w:val="20"/>
        </w:rPr>
        <w:t xml:space="preserve">Diversity and Culturally Respectful Practices </w:t>
      </w:r>
    </w:p>
    <w:p w14:paraId="2E3F47B2" w14:textId="77777777" w:rsidR="00FE01E0" w:rsidRPr="00FF0DEF" w:rsidRDefault="00FE01E0" w:rsidP="00F92412">
      <w:pPr>
        <w:numPr>
          <w:ilvl w:val="0"/>
          <w:numId w:val="65"/>
        </w:numPr>
        <w:spacing w:after="120"/>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4CAE4211" w14:textId="77777777" w:rsidR="006C0804" w:rsidRDefault="006C0804" w:rsidP="00F92412">
      <w:pPr>
        <w:numPr>
          <w:ilvl w:val="0"/>
          <w:numId w:val="65"/>
        </w:numPr>
        <w:spacing w:after="120"/>
        <w:ind w:left="357" w:hanging="357"/>
        <w:rPr>
          <w:rFonts w:cs="Arial"/>
          <w:szCs w:val="20"/>
        </w:rPr>
      </w:pPr>
      <w:r>
        <w:rPr>
          <w:rFonts w:cs="Arial"/>
          <w:szCs w:val="20"/>
        </w:rPr>
        <w:t xml:space="preserve">If the IFS is not being delivered by an Indigenous organisation, in recognition of the over-representation of Aboriginal and Torres Strait Islander children in out-of-home care and a commitment to support families to safely care of their children at home, the IFS is expected to recruit wherever possible workers who identify as Aboriginal or Torres Strait Islander. The service is required to develop effective links with local Aboriginal and Torres Strait Islander organisations and community representatives and to ensure that culturally respectful practice is a core component of staff development and training. </w:t>
      </w:r>
    </w:p>
    <w:p w14:paraId="54296E2D" w14:textId="77777777" w:rsidR="006C0804" w:rsidRDefault="006C0804" w:rsidP="00F92412">
      <w:pPr>
        <w:numPr>
          <w:ilvl w:val="0"/>
          <w:numId w:val="65"/>
        </w:numPr>
        <w:spacing w:after="120"/>
        <w:ind w:left="357" w:hanging="357"/>
        <w:jc w:val="both"/>
        <w:rPr>
          <w:rFonts w:cs="Arial"/>
          <w:szCs w:val="20"/>
        </w:rPr>
      </w:pPr>
      <w:r>
        <w:rPr>
          <w:rFonts w:cs="Arial"/>
          <w:szCs w:val="20"/>
        </w:rPr>
        <w:t xml:space="preserve">In addition, an IFS service is required to be capable of responding in a culturally sensitive way to families from Cultural and Linguistically Diverse (CALD) backgrounds. </w:t>
      </w:r>
      <w:r>
        <w:rPr>
          <w:rFonts w:cs="Arial"/>
          <w:iCs/>
          <w:szCs w:val="20"/>
        </w:rPr>
        <w:t xml:space="preserve">Families from culturally and linguistically divers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547492AE" w14:textId="77777777" w:rsidR="00C704DA" w:rsidRPr="00EB6EBA" w:rsidRDefault="00C704DA" w:rsidP="0004002A">
      <w:pPr>
        <w:keepNext/>
        <w:keepLines/>
        <w:spacing w:after="120"/>
        <w:ind w:left="425" w:hanging="425"/>
        <w:rPr>
          <w:rFonts w:eastAsia="Calibri" w:cs="Arial"/>
          <w:i/>
          <w:szCs w:val="22"/>
          <w:lang w:eastAsia="en-US"/>
        </w:rPr>
      </w:pPr>
      <w:r w:rsidRPr="00EB6EBA">
        <w:rPr>
          <w:rFonts w:eastAsia="Calibri" w:cs="Arial"/>
          <w:i/>
          <w:szCs w:val="22"/>
          <w:lang w:eastAsia="en-US"/>
        </w:rPr>
        <w:lastRenderedPageBreak/>
        <w:t>Practice framework and tools</w:t>
      </w:r>
    </w:p>
    <w:p w14:paraId="172C115A" w14:textId="77777777" w:rsidR="000357A8" w:rsidRDefault="00C704DA" w:rsidP="00373B33">
      <w:pPr>
        <w:keepLines/>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951A92">
        <w:rPr>
          <w:rFonts w:eastAsia="Calibri" w:cs="Arial"/>
          <w:szCs w:val="22"/>
          <w:lang w:eastAsia="en-US"/>
        </w:rPr>
        <w:t>has</w:t>
      </w:r>
      <w:r w:rsidR="00DB2D73">
        <w:rPr>
          <w:rFonts w:eastAsia="Calibri" w:cs="Arial"/>
          <w:szCs w:val="22"/>
          <w:lang w:eastAsia="en-US"/>
        </w:rPr>
        <w:t xml:space="preserve"> </w:t>
      </w:r>
      <w:r w:rsidRPr="00EB6EBA">
        <w:rPr>
          <w:rFonts w:eastAsia="Calibri" w:cs="Arial"/>
          <w:szCs w:val="22"/>
          <w:lang w:eastAsia="en-US"/>
        </w:rPr>
        <w:t>implement</w:t>
      </w:r>
      <w:r w:rsidR="00951A92">
        <w:rPr>
          <w:rFonts w:eastAsia="Calibri" w:cs="Arial"/>
          <w:szCs w:val="22"/>
          <w:lang w:eastAsia="en-US"/>
        </w:rPr>
        <w:t>ed</w:t>
      </w:r>
      <w:r w:rsidRPr="00EB6EBA">
        <w:rPr>
          <w:rFonts w:eastAsia="Calibri" w:cs="Arial"/>
          <w:szCs w:val="22"/>
          <w:lang w:eastAsia="en-US"/>
        </w:rPr>
        <w:t xml:space="preserve"> a new child protection practice framework</w:t>
      </w:r>
      <w:r w:rsidR="000C4C41">
        <w:rPr>
          <w:rFonts w:eastAsia="Calibri" w:cs="Arial"/>
          <w:szCs w:val="22"/>
          <w:lang w:eastAsia="en-US"/>
        </w:rPr>
        <w:t xml:space="preserve"> </w:t>
      </w:r>
      <w:r w:rsidRPr="00EB6EBA">
        <w:rPr>
          <w:rFonts w:eastAsia="Calibri" w:cs="Arial"/>
          <w:szCs w:val="22"/>
          <w:lang w:eastAsia="en-US"/>
        </w:rPr>
        <w:t xml:space="preserve">to develop a shared practice approach across </w:t>
      </w:r>
      <w:r w:rsidR="003E11EE">
        <w:rPr>
          <w:rFonts w:eastAsia="Calibri" w:cs="Arial"/>
          <w:szCs w:val="22"/>
          <w:lang w:eastAsia="en-US"/>
        </w:rPr>
        <w:t xml:space="preserve">IFS </w:t>
      </w:r>
      <w:r w:rsidRPr="00EB6EBA">
        <w:rPr>
          <w:rFonts w:eastAsia="Calibri" w:cs="Arial"/>
          <w:szCs w:val="22"/>
          <w:lang w:eastAsia="en-US"/>
        </w:rPr>
        <w:t>services and Child Safety Services</w:t>
      </w:r>
      <w:r w:rsidR="000C4C41">
        <w:rPr>
          <w:rFonts w:eastAsia="Calibri" w:cs="Arial"/>
          <w:szCs w:val="22"/>
          <w:lang w:eastAsia="en-US"/>
        </w:rPr>
        <w:t>.</w:t>
      </w:r>
      <w:r w:rsidRPr="00EB6EBA">
        <w:rPr>
          <w:rFonts w:eastAsia="Calibri" w:cs="Arial"/>
          <w:szCs w:val="22"/>
          <w:lang w:eastAsia="en-US"/>
        </w:rPr>
        <w:t xml:space="preserve">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10A27201" w14:textId="77777777" w:rsidR="000357A8" w:rsidRDefault="00C704DA" w:rsidP="00373B33">
      <w:pPr>
        <w:keepLines/>
        <w:numPr>
          <w:ilvl w:val="0"/>
          <w:numId w:val="23"/>
        </w:numPr>
        <w:spacing w:after="120"/>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Assessment and Family Risk Re-evaluation) </w:t>
      </w:r>
      <w:r w:rsidR="00382E9F">
        <w:rPr>
          <w:rFonts w:eastAsia="Calibri" w:cs="Arial"/>
          <w:szCs w:val="22"/>
          <w:lang w:eastAsia="en-US"/>
        </w:rPr>
        <w:t xml:space="preserve">are available to IFS staff on the secure section of the Family and Child Connect website. </w:t>
      </w:r>
    </w:p>
    <w:p w14:paraId="42FC4EB4" w14:textId="77777777" w:rsidR="006C0804" w:rsidRPr="000357A8" w:rsidRDefault="006C0804" w:rsidP="000357A8">
      <w:pPr>
        <w:keepNext/>
        <w:keepLines/>
        <w:spacing w:after="120"/>
        <w:ind w:left="425"/>
        <w:contextualSpacing/>
        <w:rPr>
          <w:rFonts w:eastAsia="Calibri" w:cs="Arial"/>
          <w:szCs w:val="22"/>
          <w:lang w:eastAsia="en-US"/>
        </w:rPr>
      </w:pPr>
      <w:r w:rsidRPr="000357A8">
        <w:rPr>
          <w:rFonts w:eastAsia="Calibri" w:cs="Arial"/>
          <w:szCs w:val="22"/>
          <w:lang w:eastAsia="en-US"/>
        </w:rPr>
        <w:t xml:space="preserve"> </w:t>
      </w:r>
    </w:p>
    <w:p w14:paraId="64642E06" w14:textId="77777777" w:rsidR="006C0804" w:rsidRDefault="006C0804" w:rsidP="000357A8">
      <w:pPr>
        <w:spacing w:after="120"/>
        <w:rPr>
          <w:rFonts w:cs="Arial"/>
          <w:iCs/>
          <w:szCs w:val="20"/>
        </w:rPr>
      </w:pPr>
      <w:r>
        <w:rPr>
          <w:rFonts w:cs="Arial"/>
          <w:bCs/>
          <w:i/>
          <w:iCs/>
          <w:szCs w:val="20"/>
          <w:lang w:val="x-none" w:eastAsia="x-none"/>
        </w:rPr>
        <w:t>Child Protection Notifications and Interventions</w:t>
      </w:r>
    </w:p>
    <w:p w14:paraId="724685D3" w14:textId="77777777" w:rsidR="006C0804" w:rsidRDefault="006C0804" w:rsidP="007170F3">
      <w:pPr>
        <w:keepNext/>
        <w:keepLines/>
        <w:numPr>
          <w:ilvl w:val="1"/>
          <w:numId w:val="45"/>
        </w:numPr>
        <w:spacing w:after="120"/>
        <w:ind w:left="357" w:hanging="357"/>
        <w:rPr>
          <w:rFonts w:eastAsia="Calibri" w:cs="Arial"/>
          <w:szCs w:val="20"/>
          <w:lang w:val="en-US"/>
        </w:rPr>
      </w:pPr>
      <w:r>
        <w:rPr>
          <w:rFonts w:eastAsia="Calibri" w:cs="Arial"/>
          <w:szCs w:val="20"/>
          <w:lang w:val="en-US"/>
        </w:rPr>
        <w:t>Once an Intensive Family Support service is in receipt of a referral, an Intensive Family Support staff member can seek a case consultation with the Principal Child Protection Practitioner. The Principal Child Protection Practitioner will provide advice and information in relation to specific cases with a focus on:</w:t>
      </w:r>
    </w:p>
    <w:p w14:paraId="1688F434" w14:textId="77777777" w:rsidR="006C0804" w:rsidRPr="00C525F5" w:rsidRDefault="006C0804" w:rsidP="009C3F67">
      <w:pPr>
        <w:numPr>
          <w:ilvl w:val="0"/>
          <w:numId w:val="89"/>
        </w:numPr>
        <w:spacing w:after="120"/>
        <w:jc w:val="both"/>
        <w:rPr>
          <w:rFonts w:cs="Arial"/>
          <w:szCs w:val="20"/>
        </w:rPr>
      </w:pPr>
      <w:r w:rsidRPr="00C525F5">
        <w:rPr>
          <w:rFonts w:cs="Arial"/>
          <w:szCs w:val="20"/>
        </w:rPr>
        <w:t>the suitability of the referral to Family and Child Connect or Intensive Family Support service</w:t>
      </w:r>
    </w:p>
    <w:p w14:paraId="1F0D2ECF" w14:textId="77777777" w:rsidR="006C0804" w:rsidRPr="00C525F5" w:rsidRDefault="006C0804" w:rsidP="009C3F67">
      <w:pPr>
        <w:numPr>
          <w:ilvl w:val="0"/>
          <w:numId w:val="89"/>
        </w:numPr>
        <w:spacing w:after="120"/>
        <w:jc w:val="both"/>
        <w:rPr>
          <w:rFonts w:cs="Arial"/>
          <w:szCs w:val="20"/>
        </w:rPr>
      </w:pPr>
      <w:r w:rsidRPr="00C525F5">
        <w:rPr>
          <w:rFonts w:cs="Arial"/>
          <w:szCs w:val="20"/>
        </w:rPr>
        <w:t>whether the matter provides information indicating a child may be in need of protection and  therefore requires a report to Child Safety</w:t>
      </w:r>
    </w:p>
    <w:p w14:paraId="57C96C5A" w14:textId="77777777" w:rsidR="006C0804" w:rsidRPr="00C525F5" w:rsidRDefault="006C0804" w:rsidP="009C3F67">
      <w:pPr>
        <w:numPr>
          <w:ilvl w:val="0"/>
          <w:numId w:val="89"/>
        </w:numPr>
        <w:spacing w:after="120"/>
        <w:jc w:val="both"/>
        <w:rPr>
          <w:rFonts w:cs="Arial"/>
          <w:szCs w:val="20"/>
        </w:rPr>
      </w:pPr>
      <w:r w:rsidRPr="00C525F5">
        <w:rPr>
          <w:rFonts w:cs="Arial"/>
          <w:szCs w:val="20"/>
        </w:rPr>
        <w:t>assist with the identification and prioritisation of needs for a child and family</w:t>
      </w:r>
    </w:p>
    <w:p w14:paraId="654E9887" w14:textId="77777777" w:rsidR="006C0804" w:rsidRPr="00C525F5" w:rsidRDefault="006C0804" w:rsidP="009C3F67">
      <w:pPr>
        <w:numPr>
          <w:ilvl w:val="0"/>
          <w:numId w:val="89"/>
        </w:numPr>
        <w:spacing w:after="120"/>
        <w:jc w:val="both"/>
        <w:rPr>
          <w:rFonts w:cs="Arial"/>
          <w:szCs w:val="20"/>
        </w:rPr>
      </w:pPr>
      <w:r w:rsidRPr="00C525F5">
        <w:rPr>
          <w:rFonts w:cs="Arial"/>
          <w:szCs w:val="20"/>
        </w:rPr>
        <w:t>assist in safety planning and assessments</w:t>
      </w:r>
    </w:p>
    <w:p w14:paraId="59ECD6B1" w14:textId="51F63F9E" w:rsidR="00DC6F22" w:rsidRPr="007170F3" w:rsidRDefault="006C0804" w:rsidP="009C3F67">
      <w:pPr>
        <w:numPr>
          <w:ilvl w:val="0"/>
          <w:numId w:val="89"/>
        </w:numPr>
        <w:spacing w:after="120"/>
        <w:jc w:val="both"/>
        <w:rPr>
          <w:rFonts w:cs="Arial"/>
          <w:szCs w:val="20"/>
        </w:rPr>
      </w:pPr>
      <w:proofErr w:type="gramStart"/>
      <w:r w:rsidRPr="00C525F5">
        <w:rPr>
          <w:rFonts w:cs="Arial"/>
          <w:szCs w:val="20"/>
        </w:rPr>
        <w:t>assist</w:t>
      </w:r>
      <w:proofErr w:type="gramEnd"/>
      <w:r w:rsidRPr="00C525F5">
        <w:rPr>
          <w:rFonts w:cs="Arial"/>
          <w:szCs w:val="20"/>
        </w:rPr>
        <w:t xml:space="preserve"> in developing engagement strategies when working with a difficult or resistant family</w:t>
      </w:r>
      <w:r w:rsidR="00A81D10">
        <w:rPr>
          <w:rFonts w:cs="Arial"/>
          <w:szCs w:val="20"/>
        </w:rPr>
        <w:t xml:space="preserve"> </w:t>
      </w:r>
      <w:r w:rsidRPr="00A81D10">
        <w:rPr>
          <w:rFonts w:cs="Arial"/>
          <w:szCs w:val="20"/>
        </w:rPr>
        <w:t>undertaking a risk assessment.</w:t>
      </w:r>
    </w:p>
    <w:p w14:paraId="6DF5307F" w14:textId="77777777" w:rsidR="000357A8" w:rsidRDefault="006C0804" w:rsidP="00F92412">
      <w:pPr>
        <w:numPr>
          <w:ilvl w:val="2"/>
          <w:numId w:val="45"/>
        </w:numPr>
        <w:spacing w:after="120"/>
        <w:ind w:left="357" w:hanging="357"/>
        <w:rPr>
          <w:rFonts w:cs="Arial"/>
          <w:szCs w:val="20"/>
        </w:rPr>
      </w:pPr>
      <w:r>
        <w:rPr>
          <w:rFonts w:cs="Arial"/>
          <w:szCs w:val="20"/>
        </w:rPr>
        <w:t xml:space="preserve">If an IFS service is offering support to a family and Child Safety begins an investigation, the service may continue to work with the family until the </w:t>
      </w:r>
      <w:r w:rsidR="008B02AF">
        <w:rPr>
          <w:rFonts w:cs="Arial"/>
          <w:szCs w:val="20"/>
        </w:rPr>
        <w:t>investigation</w:t>
      </w:r>
      <w:r>
        <w:rPr>
          <w:rFonts w:cs="Arial"/>
          <w:szCs w:val="20"/>
        </w:rPr>
        <w:t xml:space="preserve"> is completed. However, if as a result of the investigation an ongoing statutory response is deemed appropriate, the IFS Service must </w:t>
      </w:r>
      <w:r>
        <w:rPr>
          <w:rFonts w:cs="Arial"/>
          <w:i/>
          <w:szCs w:val="20"/>
        </w:rPr>
        <w:t xml:space="preserve">immediately transition </w:t>
      </w:r>
      <w:r w:rsidR="00382879">
        <w:rPr>
          <w:rFonts w:cs="Arial"/>
          <w:i/>
          <w:szCs w:val="20"/>
        </w:rPr>
        <w:t xml:space="preserve">lead </w:t>
      </w:r>
      <w:r>
        <w:rPr>
          <w:rFonts w:cs="Arial"/>
          <w:i/>
          <w:szCs w:val="20"/>
        </w:rPr>
        <w:t>case management</w:t>
      </w:r>
      <w:r>
        <w:rPr>
          <w:rFonts w:cs="Arial"/>
          <w:szCs w:val="20"/>
        </w:rPr>
        <w:t xml:space="preserve"> to Child Safety. </w:t>
      </w:r>
    </w:p>
    <w:p w14:paraId="72525D10" w14:textId="77777777" w:rsidR="00477FBC" w:rsidRPr="00BE525C" w:rsidRDefault="00A343DD" w:rsidP="00F92412">
      <w:pPr>
        <w:numPr>
          <w:ilvl w:val="2"/>
          <w:numId w:val="45"/>
        </w:numPr>
        <w:spacing w:after="120"/>
        <w:rPr>
          <w:rFonts w:ascii="Calibri" w:hAnsi="Calibri"/>
          <w:szCs w:val="22"/>
        </w:rPr>
      </w:pPr>
      <w:r>
        <w:t xml:space="preserve">If the outcome of the </w:t>
      </w:r>
      <w:r w:rsidR="005B56BC">
        <w:t xml:space="preserve">Child Safety investigation </w:t>
      </w:r>
      <w:r>
        <w:t>results in an</w:t>
      </w:r>
      <w:r w:rsidR="005B56BC">
        <w:t xml:space="preserve"> Intervention with Parental Agreement (IPA), </w:t>
      </w:r>
      <w:r w:rsidR="005B56BC" w:rsidRPr="00382879">
        <w:t>it may be appropriate for the IFS to continue to work with the family</w:t>
      </w:r>
      <w:r w:rsidR="00E41202">
        <w:t xml:space="preserve"> </w:t>
      </w:r>
      <w:r w:rsidRPr="00382879">
        <w:t>where there is a strong therapeutic relationship in place</w:t>
      </w:r>
      <w:r w:rsidR="005B56BC" w:rsidRPr="00382879">
        <w:t>.</w:t>
      </w:r>
      <w:r w:rsidRPr="00382879">
        <w:t xml:space="preserve"> However, the IFS service’s role as case manager must cease</w:t>
      </w:r>
      <w:r w:rsidR="00B637E7" w:rsidRPr="003D2CF5">
        <w:t xml:space="preserve"> and is transferred to Child Safety</w:t>
      </w:r>
      <w:r w:rsidRPr="003D2CF5">
        <w:t>. In deciding whether the IFS should continue to w</w:t>
      </w:r>
      <w:r w:rsidRPr="00755649">
        <w:t>ork with the family c</w:t>
      </w:r>
      <w:r w:rsidR="005B56BC" w:rsidRPr="00755649">
        <w:t>onsideration</w:t>
      </w:r>
      <w:r w:rsidRPr="00755649">
        <w:t xml:space="preserve"> should be given to </w:t>
      </w:r>
      <w:r w:rsidR="005B56BC" w:rsidRPr="00755649">
        <w:t xml:space="preserve">the </w:t>
      </w:r>
      <w:r w:rsidRPr="00755649">
        <w:t xml:space="preserve">nature of the </w:t>
      </w:r>
      <w:r w:rsidR="005B56BC" w:rsidRPr="00755649">
        <w:t>current service</w:t>
      </w:r>
      <w:r w:rsidR="005B56BC">
        <w:t xml:space="preserve"> delivery and </w:t>
      </w:r>
      <w:r>
        <w:t xml:space="preserve">whether </w:t>
      </w:r>
      <w:r w:rsidR="005B56BC">
        <w:t xml:space="preserve">the strength of the established relationship with the family </w:t>
      </w:r>
      <w:r>
        <w:t xml:space="preserve">will </w:t>
      </w:r>
      <w:r w:rsidR="005B56BC">
        <w:t>provid</w:t>
      </w:r>
      <w:r>
        <w:t>e</w:t>
      </w:r>
      <w:r w:rsidR="005B56BC">
        <w:t xml:space="preserve"> the best opportunity for successfully achieving the child’s and family’s case plan goals. The continu</w:t>
      </w:r>
      <w:r>
        <w:t>ation of</w:t>
      </w:r>
      <w:r w:rsidR="005B56BC">
        <w:t xml:space="preserve"> service delivery w</w:t>
      </w:r>
      <w:r>
        <w:t>ill</w:t>
      </w:r>
      <w:r w:rsidR="005B56BC">
        <w:t xml:space="preserve"> be formally agreed between </w:t>
      </w:r>
      <w:r w:rsidR="0058149B">
        <w:t xml:space="preserve">the IFS service, </w:t>
      </w:r>
      <w:r w:rsidR="005B56BC">
        <w:t xml:space="preserve">Regional Contract Management, Child Safety Services </w:t>
      </w:r>
      <w:r w:rsidR="00F61E40">
        <w:t>and the Commissioning area.  Arrangements will</w:t>
      </w:r>
      <w:r w:rsidR="005B56BC">
        <w:t xml:space="preserve"> be subject to </w:t>
      </w:r>
      <w:r w:rsidR="00382E9F">
        <w:t xml:space="preserve">regular </w:t>
      </w:r>
      <w:r w:rsidR="005B56BC">
        <w:t>review to ensure sufficient progress is being made.  </w:t>
      </w:r>
    </w:p>
    <w:p w14:paraId="5CC9226D" w14:textId="77777777" w:rsidR="006C0804" w:rsidRPr="000357A8" w:rsidRDefault="006C0804" w:rsidP="00F92412">
      <w:pPr>
        <w:numPr>
          <w:ilvl w:val="2"/>
          <w:numId w:val="45"/>
        </w:numPr>
        <w:spacing w:after="120"/>
        <w:ind w:left="357" w:hanging="357"/>
        <w:rPr>
          <w:rFonts w:cs="Arial"/>
          <w:szCs w:val="20"/>
        </w:rPr>
      </w:pPr>
      <w:r w:rsidRPr="000357A8">
        <w:rPr>
          <w:rFonts w:cs="Arial"/>
          <w:szCs w:val="20"/>
        </w:rPr>
        <w:t xml:space="preserve">IFS services are funded to prevent entry or re-entry of children and young people into the statutory child protection system. As such, the target group is children, young people and their families who are at high risk of abuse or neglect but are </w:t>
      </w:r>
      <w:r w:rsidRPr="000357A8">
        <w:rPr>
          <w:rFonts w:cs="Arial"/>
          <w:szCs w:val="20"/>
          <w:u w:val="single"/>
        </w:rPr>
        <w:t>not</w:t>
      </w:r>
      <w:r w:rsidRPr="000357A8">
        <w:rPr>
          <w:rFonts w:cs="Arial"/>
          <w:szCs w:val="20"/>
        </w:rPr>
        <w:t xml:space="preserve"> currently </w:t>
      </w:r>
      <w:r w:rsidR="00621432">
        <w:rPr>
          <w:rFonts w:cs="Arial"/>
          <w:szCs w:val="20"/>
        </w:rPr>
        <w:t>assessed as in need of protection</w:t>
      </w:r>
      <w:r w:rsidR="0058149B">
        <w:rPr>
          <w:rFonts w:cs="Arial"/>
          <w:szCs w:val="20"/>
        </w:rPr>
        <w:t xml:space="preserve">, </w:t>
      </w:r>
      <w:r w:rsidR="00A343DD">
        <w:rPr>
          <w:rFonts w:cs="Arial"/>
          <w:szCs w:val="20"/>
        </w:rPr>
        <w:t>with the exception of</w:t>
      </w:r>
      <w:r w:rsidR="0058149B">
        <w:rPr>
          <w:rFonts w:cs="Arial"/>
          <w:szCs w:val="20"/>
        </w:rPr>
        <w:t xml:space="preserve"> the above </w:t>
      </w:r>
      <w:r w:rsidR="00A343DD">
        <w:rPr>
          <w:rFonts w:cs="Arial"/>
          <w:szCs w:val="20"/>
        </w:rPr>
        <w:t>arrangements</w:t>
      </w:r>
      <w:r w:rsidRPr="000357A8">
        <w:rPr>
          <w:rFonts w:cs="Arial"/>
          <w:szCs w:val="20"/>
        </w:rPr>
        <w:t xml:space="preserve">.  </w:t>
      </w:r>
    </w:p>
    <w:p w14:paraId="2B3A93EE" w14:textId="77777777" w:rsidR="00551D6C" w:rsidRPr="007C42F7" w:rsidRDefault="00551D6C" w:rsidP="000357A8">
      <w:pPr>
        <w:spacing w:after="120"/>
        <w:rPr>
          <w:i/>
        </w:rPr>
      </w:pPr>
      <w:r w:rsidRPr="007C42F7">
        <w:rPr>
          <w:i/>
        </w:rPr>
        <w:t xml:space="preserve">Referral Criteria </w:t>
      </w:r>
    </w:p>
    <w:p w14:paraId="0149CD42" w14:textId="77777777" w:rsidR="00551D6C" w:rsidRPr="00F06DC1" w:rsidRDefault="00551D6C" w:rsidP="009C3F67">
      <w:pPr>
        <w:numPr>
          <w:ilvl w:val="2"/>
          <w:numId w:val="67"/>
        </w:numPr>
        <w:spacing w:after="120"/>
        <w:jc w:val="both"/>
        <w:rPr>
          <w:rFonts w:cs="Arial"/>
          <w:szCs w:val="22"/>
        </w:rPr>
      </w:pPr>
      <w:r w:rsidRPr="00F06DC1">
        <w:rPr>
          <w:rFonts w:cs="Arial"/>
          <w:szCs w:val="22"/>
        </w:rPr>
        <w:t>Referrals to IFS services must meet the following criteria:</w:t>
      </w:r>
    </w:p>
    <w:p w14:paraId="07540E82"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re is a child or young person</w:t>
      </w:r>
      <w:r>
        <w:rPr>
          <w:rFonts w:cs="Arial"/>
          <w:szCs w:val="22"/>
        </w:rPr>
        <w:t xml:space="preserve"> (unborn* to under 18 years).</w:t>
      </w:r>
    </w:p>
    <w:p w14:paraId="3EBD472D"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14:paraId="7E60664B"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p>
    <w:p w14:paraId="534144C7" w14:textId="77777777" w:rsidR="00551D6C" w:rsidRPr="00F06DC1" w:rsidRDefault="006671BC" w:rsidP="009C3F67">
      <w:pPr>
        <w:numPr>
          <w:ilvl w:val="0"/>
          <w:numId w:val="91"/>
        </w:numPr>
        <w:spacing w:after="120"/>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14:paraId="09F8781D" w14:textId="77777777" w:rsidR="00222338"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 xml:space="preserve">he child is not currently in need of protection.  </w:t>
      </w:r>
    </w:p>
    <w:p w14:paraId="44337E95" w14:textId="77777777" w:rsidR="00222338" w:rsidRDefault="00A81D10" w:rsidP="009C3F67">
      <w:pPr>
        <w:spacing w:after="120"/>
        <w:ind w:left="426"/>
        <w:jc w:val="both"/>
        <w:rPr>
          <w:rFonts w:cs="Arial"/>
          <w:szCs w:val="22"/>
        </w:rPr>
      </w:pPr>
      <w:r>
        <w:rPr>
          <w:rFonts w:cs="Arial"/>
          <w:szCs w:val="22"/>
        </w:rPr>
        <w:t xml:space="preserve">* </w:t>
      </w:r>
      <w:r w:rsidRPr="00F06DC1">
        <w:rPr>
          <w:rFonts w:cs="Arial"/>
          <w:sz w:val="16"/>
          <w:szCs w:val="16"/>
        </w:rPr>
        <w:t>Concerns about an unborn child can</w:t>
      </w:r>
      <w:r>
        <w:rPr>
          <w:rFonts w:cs="Arial"/>
          <w:sz w:val="16"/>
          <w:szCs w:val="16"/>
        </w:rPr>
        <w:t xml:space="preserve"> only </w:t>
      </w:r>
      <w:r w:rsidRPr="00F06DC1">
        <w:rPr>
          <w:rFonts w:cs="Arial"/>
          <w:sz w:val="16"/>
          <w:szCs w:val="16"/>
        </w:rPr>
        <w:t>be referred with the pregnant woman’s consent.</w:t>
      </w:r>
    </w:p>
    <w:p w14:paraId="068BED27" w14:textId="77777777" w:rsidR="00222338" w:rsidRPr="00BE00B6" w:rsidRDefault="00222338" w:rsidP="009C3F67">
      <w:pPr>
        <w:spacing w:after="120"/>
        <w:ind w:left="426"/>
        <w:rPr>
          <w:rFonts w:cs="Arial"/>
          <w:sz w:val="16"/>
          <w:szCs w:val="16"/>
        </w:rPr>
      </w:pPr>
      <w:r w:rsidRPr="00BE00B6">
        <w:rPr>
          <w:sz w:val="16"/>
          <w:szCs w:val="16"/>
        </w:rPr>
        <w:t>Note: Long term guardians may seek support from a family support service where it is assessed that the required su</w:t>
      </w:r>
      <w:r w:rsidR="00CB4442">
        <w:rPr>
          <w:sz w:val="16"/>
          <w:szCs w:val="16"/>
        </w:rPr>
        <w:t>pport can be provided by an IFS</w:t>
      </w:r>
      <w:r w:rsidRPr="00BE00B6">
        <w:rPr>
          <w:sz w:val="16"/>
          <w:szCs w:val="16"/>
        </w:rPr>
        <w:t xml:space="preserve"> service and where the child is not the subject of current case work being undertaken by the department</w:t>
      </w:r>
    </w:p>
    <w:p w14:paraId="4115AE89" w14:textId="77777777" w:rsidR="00551D6C" w:rsidRPr="00F06DC1" w:rsidRDefault="00E361B2" w:rsidP="00A81D10">
      <w:pPr>
        <w:tabs>
          <w:tab w:val="left" w:pos="426"/>
        </w:tabs>
        <w:spacing w:after="0"/>
        <w:ind w:left="426" w:hanging="426"/>
        <w:jc w:val="both"/>
        <w:rPr>
          <w:rFonts w:cs="Arial"/>
          <w:sz w:val="18"/>
          <w:szCs w:val="18"/>
        </w:rPr>
      </w:pPr>
      <w:r>
        <w:rPr>
          <w:rFonts w:cs="Arial"/>
          <w:szCs w:val="22"/>
        </w:rPr>
        <w:t xml:space="preserve">             </w:t>
      </w:r>
    </w:p>
    <w:p w14:paraId="77D58E8A" w14:textId="77777777" w:rsidR="00551D6C" w:rsidRDefault="00551D6C" w:rsidP="009C3F67">
      <w:pPr>
        <w:numPr>
          <w:ilvl w:val="0"/>
          <w:numId w:val="68"/>
        </w:numPr>
        <w:spacing w:after="120"/>
        <w:ind w:left="357" w:hanging="357"/>
        <w:rPr>
          <w:rFonts w:cs="Arial"/>
          <w:szCs w:val="22"/>
        </w:rPr>
      </w:pPr>
      <w:r w:rsidRPr="00F06DC1">
        <w:rPr>
          <w:rFonts w:cs="Arial"/>
          <w:szCs w:val="22"/>
        </w:rPr>
        <w:lastRenderedPageBreak/>
        <w:t xml:space="preserve">Multiple and complex needs may include issues such as: </w:t>
      </w:r>
    </w:p>
    <w:p w14:paraId="56CA3CFE" w14:textId="77777777" w:rsidR="00551D6C" w:rsidRPr="00F06DC1" w:rsidRDefault="006671BC" w:rsidP="009C3F67">
      <w:pPr>
        <w:numPr>
          <w:ilvl w:val="0"/>
          <w:numId w:val="92"/>
        </w:numPr>
        <w:spacing w:after="120"/>
        <w:jc w:val="both"/>
        <w:rPr>
          <w:rFonts w:cs="Arial"/>
          <w:szCs w:val="22"/>
        </w:rPr>
      </w:pPr>
      <w:r>
        <w:rPr>
          <w:rFonts w:cs="Arial"/>
          <w:szCs w:val="22"/>
        </w:rPr>
        <w:t>H</w:t>
      </w:r>
      <w:r w:rsidR="00551D6C" w:rsidRPr="00F06DC1">
        <w:rPr>
          <w:rFonts w:cs="Arial"/>
          <w:szCs w:val="22"/>
        </w:rPr>
        <w:t>ousing instability</w:t>
      </w:r>
      <w:r>
        <w:rPr>
          <w:rFonts w:cs="Arial"/>
          <w:szCs w:val="22"/>
        </w:rPr>
        <w:t>.</w:t>
      </w:r>
    </w:p>
    <w:p w14:paraId="2792B5AA" w14:textId="77777777" w:rsidR="00551D6C" w:rsidRPr="00F06DC1" w:rsidRDefault="006671BC" w:rsidP="009C3F67">
      <w:pPr>
        <w:numPr>
          <w:ilvl w:val="0"/>
          <w:numId w:val="92"/>
        </w:numPr>
        <w:spacing w:after="120"/>
        <w:jc w:val="both"/>
        <w:rPr>
          <w:rFonts w:cs="Arial"/>
          <w:szCs w:val="22"/>
        </w:rPr>
      </w:pPr>
      <w:r>
        <w:rPr>
          <w:rFonts w:cs="Arial"/>
          <w:szCs w:val="22"/>
        </w:rPr>
        <w:t>Mental health.</w:t>
      </w:r>
    </w:p>
    <w:p w14:paraId="425008FC" w14:textId="77777777" w:rsidR="00551D6C" w:rsidRPr="00F06DC1" w:rsidRDefault="006671BC" w:rsidP="009C3F67">
      <w:pPr>
        <w:numPr>
          <w:ilvl w:val="0"/>
          <w:numId w:val="92"/>
        </w:numPr>
        <w:spacing w:after="120"/>
        <w:jc w:val="both"/>
        <w:rPr>
          <w:rFonts w:cs="Arial"/>
          <w:szCs w:val="22"/>
        </w:rPr>
      </w:pPr>
      <w:r>
        <w:rPr>
          <w:rFonts w:cs="Arial"/>
          <w:szCs w:val="22"/>
        </w:rPr>
        <w:t>D</w:t>
      </w:r>
      <w:r w:rsidR="00551D6C" w:rsidRPr="00F06DC1">
        <w:rPr>
          <w:rFonts w:cs="Arial"/>
          <w:szCs w:val="22"/>
        </w:rPr>
        <w:t>rug and alcohol misuse</w:t>
      </w:r>
      <w:r>
        <w:rPr>
          <w:rFonts w:cs="Arial"/>
          <w:szCs w:val="22"/>
        </w:rPr>
        <w:t>.</w:t>
      </w:r>
    </w:p>
    <w:p w14:paraId="1375774D" w14:textId="77777777" w:rsidR="00551D6C" w:rsidRPr="00F06DC1" w:rsidRDefault="006671BC" w:rsidP="009C3F67">
      <w:pPr>
        <w:numPr>
          <w:ilvl w:val="0"/>
          <w:numId w:val="92"/>
        </w:numPr>
        <w:spacing w:after="120"/>
        <w:jc w:val="both"/>
        <w:rPr>
          <w:rFonts w:cs="Arial"/>
          <w:szCs w:val="22"/>
        </w:rPr>
      </w:pPr>
      <w:r>
        <w:rPr>
          <w:rFonts w:cs="Arial"/>
          <w:szCs w:val="22"/>
        </w:rPr>
        <w:t>D</w:t>
      </w:r>
      <w:r w:rsidR="00551D6C" w:rsidRPr="00F06DC1">
        <w:rPr>
          <w:rFonts w:cs="Arial"/>
          <w:szCs w:val="22"/>
        </w:rPr>
        <w:t>omestic and family violence</w:t>
      </w:r>
      <w:r>
        <w:rPr>
          <w:rFonts w:cs="Arial"/>
          <w:szCs w:val="22"/>
        </w:rPr>
        <w:t>.</w:t>
      </w:r>
      <w:r w:rsidR="00551D6C" w:rsidRPr="00F06DC1">
        <w:rPr>
          <w:rFonts w:cs="Arial"/>
          <w:szCs w:val="22"/>
        </w:rPr>
        <w:t xml:space="preserve"> </w:t>
      </w:r>
    </w:p>
    <w:p w14:paraId="1C6E90F4" w14:textId="77777777" w:rsidR="00551D6C" w:rsidRPr="00F06DC1" w:rsidRDefault="006671BC" w:rsidP="009C3F67">
      <w:pPr>
        <w:numPr>
          <w:ilvl w:val="0"/>
          <w:numId w:val="92"/>
        </w:numPr>
        <w:spacing w:after="120"/>
        <w:jc w:val="both"/>
        <w:rPr>
          <w:rFonts w:cs="Arial"/>
          <w:szCs w:val="22"/>
        </w:rPr>
      </w:pPr>
      <w:r>
        <w:rPr>
          <w:rFonts w:cs="Arial"/>
          <w:szCs w:val="22"/>
        </w:rPr>
        <w:t>P</w:t>
      </w:r>
      <w:r w:rsidR="00551D6C" w:rsidRPr="00F06DC1">
        <w:rPr>
          <w:rFonts w:cs="Arial"/>
          <w:szCs w:val="22"/>
        </w:rPr>
        <w:t>arenting challenges</w:t>
      </w:r>
      <w:r>
        <w:rPr>
          <w:rFonts w:cs="Arial"/>
          <w:szCs w:val="22"/>
        </w:rPr>
        <w:t>.</w:t>
      </w:r>
    </w:p>
    <w:p w14:paraId="58BB9B29" w14:textId="77777777" w:rsidR="00551D6C" w:rsidRPr="00F06DC1" w:rsidRDefault="006671BC" w:rsidP="009C3F67">
      <w:pPr>
        <w:numPr>
          <w:ilvl w:val="0"/>
          <w:numId w:val="92"/>
        </w:numPr>
        <w:tabs>
          <w:tab w:val="left" w:pos="426"/>
        </w:tabs>
        <w:spacing w:after="120"/>
        <w:jc w:val="both"/>
        <w:rPr>
          <w:rFonts w:cs="Arial"/>
          <w:szCs w:val="22"/>
        </w:rPr>
      </w:pPr>
      <w:r>
        <w:rPr>
          <w:rFonts w:cs="Arial"/>
          <w:szCs w:val="22"/>
        </w:rPr>
        <w:t>U</w:t>
      </w:r>
      <w:r w:rsidR="00551D6C" w:rsidRPr="00F06DC1">
        <w:rPr>
          <w:rFonts w:cs="Arial"/>
          <w:szCs w:val="22"/>
        </w:rPr>
        <w:t>nemployment</w:t>
      </w:r>
      <w:r>
        <w:rPr>
          <w:rFonts w:cs="Arial"/>
          <w:szCs w:val="22"/>
        </w:rPr>
        <w:t>.</w:t>
      </w:r>
      <w:r w:rsidR="00551D6C" w:rsidRPr="00F06DC1">
        <w:rPr>
          <w:rFonts w:cs="Arial"/>
          <w:szCs w:val="22"/>
        </w:rPr>
        <w:t xml:space="preserve"> </w:t>
      </w:r>
    </w:p>
    <w:p w14:paraId="303C486A" w14:textId="77777777" w:rsidR="00551D6C" w:rsidRPr="00F06DC1" w:rsidRDefault="006671BC" w:rsidP="009C3F67">
      <w:pPr>
        <w:numPr>
          <w:ilvl w:val="0"/>
          <w:numId w:val="92"/>
        </w:numPr>
        <w:tabs>
          <w:tab w:val="left" w:pos="426"/>
        </w:tabs>
        <w:spacing w:after="120"/>
        <w:jc w:val="both"/>
        <w:rPr>
          <w:rFonts w:cs="Arial"/>
          <w:szCs w:val="22"/>
        </w:rPr>
      </w:pPr>
      <w:r>
        <w:rPr>
          <w:rFonts w:cs="Arial"/>
          <w:szCs w:val="22"/>
        </w:rPr>
        <w:t>F</w:t>
      </w:r>
      <w:r w:rsidR="00551D6C" w:rsidRPr="00F06DC1">
        <w:rPr>
          <w:rFonts w:cs="Arial"/>
          <w:szCs w:val="22"/>
        </w:rPr>
        <w:t>inancial stress</w:t>
      </w:r>
      <w:r>
        <w:rPr>
          <w:rFonts w:cs="Arial"/>
          <w:szCs w:val="22"/>
        </w:rPr>
        <w:t>.</w:t>
      </w:r>
    </w:p>
    <w:p w14:paraId="5BDF61E0" w14:textId="77777777" w:rsidR="00551D6C" w:rsidRPr="00F06DC1" w:rsidRDefault="00551D6C" w:rsidP="000357A8">
      <w:pPr>
        <w:spacing w:after="120"/>
        <w:rPr>
          <w:rFonts w:cs="Arial"/>
          <w:i/>
          <w:szCs w:val="22"/>
        </w:rPr>
      </w:pPr>
      <w:r w:rsidRPr="00F06DC1">
        <w:rPr>
          <w:rFonts w:cs="Arial"/>
          <w:i/>
          <w:szCs w:val="22"/>
        </w:rPr>
        <w:t>Referral Pathways</w:t>
      </w:r>
    </w:p>
    <w:p w14:paraId="23BAADFC" w14:textId="77777777" w:rsidR="00551D6C" w:rsidRPr="00F06DC1" w:rsidRDefault="00551D6C" w:rsidP="009C3F67">
      <w:pPr>
        <w:numPr>
          <w:ilvl w:val="0"/>
          <w:numId w:val="10"/>
        </w:numPr>
        <w:spacing w:after="120"/>
        <w:ind w:left="425" w:hanging="425"/>
        <w:rPr>
          <w:rFonts w:cs="Arial"/>
          <w:snapToGrid w:val="0"/>
          <w:szCs w:val="22"/>
        </w:rPr>
      </w:pPr>
      <w:r w:rsidRPr="00F06DC1">
        <w:rPr>
          <w:rFonts w:cs="Arial"/>
          <w:snapToGrid w:val="0"/>
          <w:szCs w:val="22"/>
        </w:rPr>
        <w:t>There are a number of referral* pathways into the service, these include referrals from:</w:t>
      </w:r>
    </w:p>
    <w:p w14:paraId="4BB16DB2"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Child Safety Services</w:t>
      </w:r>
      <w:r w:rsidR="006671BC" w:rsidRPr="00C525F5">
        <w:rPr>
          <w:rFonts w:cs="Arial"/>
          <w:szCs w:val="22"/>
        </w:rPr>
        <w:t>.</w:t>
      </w:r>
      <w:r w:rsidRPr="00C525F5">
        <w:rPr>
          <w:rFonts w:cs="Arial"/>
          <w:szCs w:val="22"/>
        </w:rPr>
        <w:t xml:space="preserve"> </w:t>
      </w:r>
    </w:p>
    <w:p w14:paraId="70CA14A3"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 xml:space="preserve">Department of Education and </w:t>
      </w:r>
      <w:r w:rsidR="009738A2" w:rsidRPr="00C525F5">
        <w:rPr>
          <w:rFonts w:cs="Arial"/>
          <w:szCs w:val="22"/>
        </w:rPr>
        <w:t>Training,</w:t>
      </w:r>
      <w:r w:rsidRPr="00C525F5">
        <w:rPr>
          <w:rFonts w:cs="Arial"/>
          <w:szCs w:val="22"/>
        </w:rPr>
        <w:t xml:space="preserve"> Queensland Police and Queensland Health</w:t>
      </w:r>
      <w:r w:rsidR="006671BC" w:rsidRPr="00C525F5">
        <w:rPr>
          <w:rFonts w:cs="Arial"/>
          <w:szCs w:val="22"/>
        </w:rPr>
        <w:t>.</w:t>
      </w:r>
    </w:p>
    <w:p w14:paraId="13869C4A" w14:textId="77777777" w:rsidR="00551D6C" w:rsidRPr="00C525F5" w:rsidRDefault="00A343DD" w:rsidP="009C3F67">
      <w:pPr>
        <w:numPr>
          <w:ilvl w:val="0"/>
          <w:numId w:val="92"/>
        </w:numPr>
        <w:tabs>
          <w:tab w:val="left" w:pos="426"/>
        </w:tabs>
        <w:spacing w:after="120"/>
        <w:jc w:val="both"/>
        <w:rPr>
          <w:rFonts w:cs="Arial"/>
          <w:szCs w:val="22"/>
        </w:rPr>
      </w:pPr>
      <w:r w:rsidRPr="00C525F5">
        <w:rPr>
          <w:rFonts w:cs="Arial"/>
          <w:szCs w:val="22"/>
        </w:rPr>
        <w:t>O</w:t>
      </w:r>
      <w:r w:rsidR="00551D6C" w:rsidRPr="00C525F5">
        <w:rPr>
          <w:rFonts w:cs="Arial"/>
          <w:szCs w:val="22"/>
        </w:rPr>
        <w:t>ther government and non-government agencies</w:t>
      </w:r>
      <w:r w:rsidR="006671BC" w:rsidRPr="00C525F5">
        <w:rPr>
          <w:rFonts w:cs="Arial"/>
          <w:szCs w:val="22"/>
        </w:rPr>
        <w:t>.</w:t>
      </w:r>
    </w:p>
    <w:p w14:paraId="2E268C17"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Family and Child Connect (Community Bas</w:t>
      </w:r>
      <w:r w:rsidR="006671BC" w:rsidRPr="00C525F5">
        <w:rPr>
          <w:rFonts w:cs="Arial"/>
          <w:szCs w:val="22"/>
        </w:rPr>
        <w:t>ed Intake and Referral).</w:t>
      </w:r>
      <w:r w:rsidRPr="00C525F5">
        <w:rPr>
          <w:rFonts w:cs="Arial"/>
          <w:szCs w:val="22"/>
        </w:rPr>
        <w:t xml:space="preserve"> </w:t>
      </w:r>
    </w:p>
    <w:p w14:paraId="17D91398"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Self-referrals where capacity allows</w:t>
      </w:r>
      <w:r w:rsidR="006671BC" w:rsidRPr="00C525F5">
        <w:rPr>
          <w:rFonts w:cs="Arial"/>
          <w:szCs w:val="22"/>
        </w:rPr>
        <w:t>.</w:t>
      </w:r>
    </w:p>
    <w:p w14:paraId="7DD15B66" w14:textId="77777777" w:rsidR="00551D6C" w:rsidRDefault="00A81D10" w:rsidP="009C3F67">
      <w:pPr>
        <w:spacing w:after="120" w:line="276" w:lineRule="auto"/>
        <w:ind w:left="720" w:hanging="720"/>
        <w:rPr>
          <w:rFonts w:cs="Arial"/>
          <w:snapToGrid w:val="0"/>
          <w:sz w:val="16"/>
          <w:szCs w:val="16"/>
        </w:rPr>
      </w:pPr>
      <w:r>
        <w:rPr>
          <w:rFonts w:cs="Arial"/>
          <w:snapToGrid w:val="0"/>
          <w:sz w:val="16"/>
          <w:szCs w:val="16"/>
        </w:rPr>
        <w:t xml:space="preserve">               </w:t>
      </w:r>
      <w:r w:rsidR="00E361B2">
        <w:rPr>
          <w:rFonts w:cs="Arial"/>
          <w:snapToGrid w:val="0"/>
          <w:sz w:val="16"/>
          <w:szCs w:val="16"/>
        </w:rPr>
        <w:t xml:space="preserve"> </w:t>
      </w:r>
      <w:r w:rsidR="00551D6C" w:rsidRPr="00F06DC1">
        <w:rPr>
          <w:rFonts w:cs="Arial"/>
          <w:snapToGrid w:val="0"/>
          <w:sz w:val="16"/>
          <w:szCs w:val="16"/>
        </w:rPr>
        <w:t>*</w:t>
      </w:r>
      <w:r w:rsidR="00E361B2">
        <w:rPr>
          <w:rFonts w:cs="Arial"/>
          <w:snapToGrid w:val="0"/>
          <w:sz w:val="16"/>
          <w:szCs w:val="16"/>
        </w:rPr>
        <w:t xml:space="preserve"> </w:t>
      </w:r>
      <w:r w:rsidR="00551D6C" w:rsidRPr="00F06DC1">
        <w:rPr>
          <w:rFonts w:cs="Arial"/>
          <w:snapToGrid w:val="0"/>
          <w:sz w:val="16"/>
          <w:szCs w:val="16"/>
        </w:rPr>
        <w:t xml:space="preserve">Referral of an unborn child can only occur with the </w:t>
      </w:r>
      <w:r w:rsidR="002F1516" w:rsidRPr="002F1516">
        <w:rPr>
          <w:rFonts w:cs="Arial"/>
          <w:snapToGrid w:val="0"/>
          <w:sz w:val="16"/>
          <w:szCs w:val="16"/>
        </w:rPr>
        <w:t xml:space="preserve">pregnant woman’s </w:t>
      </w:r>
      <w:r w:rsidR="00551D6C" w:rsidRPr="00F06DC1">
        <w:rPr>
          <w:rFonts w:cs="Arial"/>
          <w:snapToGrid w:val="0"/>
          <w:sz w:val="16"/>
          <w:szCs w:val="16"/>
        </w:rPr>
        <w:t xml:space="preserve">consent. </w:t>
      </w:r>
    </w:p>
    <w:p w14:paraId="630DECF7" w14:textId="77777777" w:rsidR="00551D6C" w:rsidRPr="00F06DC1" w:rsidRDefault="00551D6C" w:rsidP="000357A8">
      <w:pPr>
        <w:spacing w:after="120"/>
        <w:rPr>
          <w:rFonts w:cs="Arial"/>
          <w:i/>
          <w:szCs w:val="22"/>
        </w:rPr>
      </w:pPr>
      <w:r w:rsidRPr="00F06DC1">
        <w:rPr>
          <w:rFonts w:cs="Arial"/>
          <w:i/>
          <w:szCs w:val="22"/>
        </w:rPr>
        <w:t xml:space="preserve">Referrals from Family and Child Connect </w:t>
      </w:r>
    </w:p>
    <w:p w14:paraId="2848A2CA" w14:textId="77777777" w:rsidR="00551D6C" w:rsidRPr="00F06DC1" w:rsidRDefault="00551D6C" w:rsidP="00F92412">
      <w:pPr>
        <w:numPr>
          <w:ilvl w:val="0"/>
          <w:numId w:val="69"/>
        </w:numPr>
        <w:spacing w:after="120"/>
        <w:ind w:left="357" w:hanging="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0599D7CF" w14:textId="77777777" w:rsidR="00551D6C" w:rsidRPr="00F06DC1" w:rsidRDefault="00551D6C" w:rsidP="000357A8">
      <w:pPr>
        <w:spacing w:after="120"/>
        <w:rPr>
          <w:rFonts w:cs="Arial"/>
          <w:i/>
          <w:szCs w:val="22"/>
        </w:rPr>
      </w:pPr>
      <w:r w:rsidRPr="00F06DC1">
        <w:rPr>
          <w:rFonts w:cs="Arial"/>
          <w:i/>
          <w:szCs w:val="22"/>
        </w:rPr>
        <w:t xml:space="preserve">Referrals from Child Safety </w:t>
      </w:r>
    </w:p>
    <w:p w14:paraId="79F8CB0E" w14:textId="7C7AB013" w:rsidR="00551D6C" w:rsidRDefault="00551D6C" w:rsidP="00F92412">
      <w:pPr>
        <w:numPr>
          <w:ilvl w:val="0"/>
          <w:numId w:val="55"/>
        </w:numPr>
        <w:spacing w:after="0"/>
        <w:jc w:val="both"/>
        <w:rPr>
          <w:rFonts w:cs="Arial"/>
          <w:szCs w:val="22"/>
        </w:rPr>
      </w:pPr>
      <w:r w:rsidRPr="00F06DC1">
        <w:rPr>
          <w:rFonts w:cs="Arial"/>
        </w:rPr>
        <w:t>Referrals from the CSSCs and Regional Intake Service (RIS) will only  include families where they have been assessed as “at risk” but where statutory intervention is not required (</w:t>
      </w:r>
      <w:r w:rsidR="00621432">
        <w:rPr>
          <w:rFonts w:cs="Arial"/>
        </w:rPr>
        <w:t xml:space="preserve">e.g. </w:t>
      </w:r>
      <w:r w:rsidRPr="00F06DC1">
        <w:rPr>
          <w:rFonts w:cs="Arial"/>
        </w:rPr>
        <w:t xml:space="preserve">un/substantiated - child not in need of protection). These referrals should </w:t>
      </w:r>
      <w:r w:rsidRPr="00F06DC1">
        <w:rPr>
          <w:rFonts w:cs="Arial"/>
          <w:szCs w:val="22"/>
        </w:rPr>
        <w:t xml:space="preserve">be made through the Stronger Families Referral to Support Service website at </w:t>
      </w:r>
      <w:hyperlink r:id="rId21" w:history="1">
        <w:r w:rsidR="009C3F67" w:rsidRPr="004B5601">
          <w:rPr>
            <w:rStyle w:val="Hyperlink"/>
          </w:rPr>
          <w:t>http://familychildconnect.org.au</w:t>
        </w:r>
      </w:hyperlink>
      <w:r w:rsidR="009C3F67">
        <w:rPr>
          <w:rFonts w:cs="Arial"/>
          <w:szCs w:val="22"/>
        </w:rPr>
        <w:t>. T</w:t>
      </w:r>
      <w:r w:rsidRPr="00F06DC1">
        <w:rPr>
          <w:rFonts w:cs="Arial"/>
          <w:szCs w:val="22"/>
        </w:rPr>
        <w:t>here are two types of referrals that an IFS service can receive directly from Child Safety:</w:t>
      </w:r>
    </w:p>
    <w:p w14:paraId="5892D464" w14:textId="77777777" w:rsidR="00677934" w:rsidRDefault="00677934" w:rsidP="00551D6C">
      <w:pPr>
        <w:spacing w:after="0"/>
        <w:jc w:val="both"/>
        <w:rPr>
          <w:rFonts w:cs="Arial"/>
          <w:szCs w:val="22"/>
        </w:rPr>
      </w:pPr>
    </w:p>
    <w:p w14:paraId="13EAE75C" w14:textId="77777777" w:rsidR="00677934" w:rsidRDefault="00677934" w:rsidP="00D10341">
      <w:pPr>
        <w:spacing w:after="0"/>
        <w:ind w:left="360"/>
        <w:jc w:val="both"/>
        <w:rPr>
          <w:rFonts w:cs="Arial"/>
          <w:i/>
          <w:szCs w:val="22"/>
        </w:rPr>
      </w:pPr>
      <w:r w:rsidRPr="00677934">
        <w:rPr>
          <w:rFonts w:cs="Arial"/>
          <w:b/>
          <w:i/>
          <w:szCs w:val="22"/>
        </w:rPr>
        <w:t>Referral with consent:</w:t>
      </w:r>
      <w:r w:rsidR="00CC57D3">
        <w:rPr>
          <w:rFonts w:cs="Arial"/>
          <w:i/>
          <w:szCs w:val="22"/>
        </w:rPr>
        <w:t xml:space="preserve"> W</w:t>
      </w:r>
      <w:r w:rsidRPr="00677934">
        <w:rPr>
          <w:rFonts w:cs="Arial"/>
          <w:i/>
          <w:szCs w:val="22"/>
        </w:rPr>
        <w:t>here a full investigation of a notification has been undertaken by Child Safety and the case is now closed or the family has been subject to a Child Safety intervention with parental agreement (IPA) and the case is now closed or will be close once the family engages and commences working with the IFS.  In these cases, Child Safety will have made contact with the family and will refer where intensive family support is deemed appropriate and the IFS referral criteria are met, to an IFS service with the family’s consent.</w:t>
      </w:r>
    </w:p>
    <w:p w14:paraId="35BA5E88" w14:textId="77777777" w:rsidR="00677934" w:rsidRDefault="00677934" w:rsidP="00D10341">
      <w:pPr>
        <w:spacing w:after="0"/>
        <w:ind w:left="360"/>
        <w:jc w:val="both"/>
        <w:rPr>
          <w:rFonts w:cs="Arial"/>
          <w:i/>
          <w:szCs w:val="22"/>
        </w:rPr>
      </w:pPr>
    </w:p>
    <w:p w14:paraId="49C96464" w14:textId="77777777" w:rsidR="00551D6C" w:rsidRPr="00F06DC1" w:rsidRDefault="00677934" w:rsidP="0001440A">
      <w:pPr>
        <w:spacing w:after="0"/>
        <w:ind w:left="360"/>
        <w:jc w:val="both"/>
        <w:rPr>
          <w:rFonts w:cs="Arial"/>
          <w:szCs w:val="22"/>
        </w:rPr>
      </w:pPr>
      <w:r w:rsidRPr="00CC57D3">
        <w:rPr>
          <w:rFonts w:cs="Arial"/>
          <w:b/>
          <w:i/>
          <w:szCs w:val="22"/>
        </w:rPr>
        <w:t>Referral without consent:</w:t>
      </w:r>
      <w:r>
        <w:rPr>
          <w:rFonts w:cs="Arial"/>
          <w:i/>
          <w:szCs w:val="22"/>
        </w:rPr>
        <w:t xml:space="preserve"> Where Child Safety </w:t>
      </w:r>
      <w:r w:rsidR="009C7586">
        <w:rPr>
          <w:rFonts w:cs="Arial"/>
          <w:i/>
          <w:szCs w:val="22"/>
        </w:rPr>
        <w:t xml:space="preserve">has </w:t>
      </w:r>
      <w:r>
        <w:rPr>
          <w:rFonts w:cs="Arial"/>
          <w:i/>
          <w:szCs w:val="22"/>
        </w:rPr>
        <w:t>made an assessment of a notification and determined it does not require further investigation, it is recorded as a child concern report (CCR).  In this case, it is unlikely that Child Safety will have contact</w:t>
      </w:r>
      <w:r w:rsidR="00CC57D3">
        <w:rPr>
          <w:rFonts w:cs="Arial"/>
          <w:i/>
          <w:szCs w:val="22"/>
        </w:rPr>
        <w:t xml:space="preserve">ed the family. </w:t>
      </w:r>
      <w:r>
        <w:rPr>
          <w:rFonts w:cs="Arial"/>
          <w:i/>
          <w:szCs w:val="22"/>
        </w:rPr>
        <w:t xml:space="preserve">Therefore, where intensive family support is deemed appropriate and the referral </w:t>
      </w:r>
      <w:r w:rsidR="00CC57D3">
        <w:rPr>
          <w:rFonts w:cs="Arial"/>
          <w:i/>
          <w:szCs w:val="22"/>
        </w:rPr>
        <w:t>criteria</w:t>
      </w:r>
      <w:r>
        <w:rPr>
          <w:rFonts w:cs="Arial"/>
          <w:i/>
          <w:szCs w:val="22"/>
        </w:rPr>
        <w:t xml:space="preserve"> met, Child Safety may refer to an IFS service without the family’s </w:t>
      </w:r>
      <w:r w:rsidR="00CC57D3">
        <w:rPr>
          <w:rFonts w:cs="Arial"/>
          <w:i/>
          <w:szCs w:val="22"/>
        </w:rPr>
        <w:t>consent. For CCR referrals, contact by the IFS service may be the first time a family will be informed that there has been a concern about their family that has been brought to the attention of Child Safety.</w:t>
      </w:r>
    </w:p>
    <w:p w14:paraId="4E1D3A20" w14:textId="77777777" w:rsidR="00551D6C" w:rsidRPr="00CC57D3" w:rsidRDefault="00551D6C" w:rsidP="00551D6C">
      <w:pPr>
        <w:spacing w:after="0"/>
        <w:jc w:val="both"/>
        <w:rPr>
          <w:rFonts w:cs="Arial"/>
          <w:szCs w:val="22"/>
        </w:rPr>
      </w:pPr>
    </w:p>
    <w:p w14:paraId="524BC9BF" w14:textId="77777777" w:rsidR="00551D6C" w:rsidRPr="00F06DC1" w:rsidRDefault="00551D6C" w:rsidP="000357A8">
      <w:pPr>
        <w:spacing w:after="120"/>
        <w:rPr>
          <w:rFonts w:cs="Arial"/>
          <w:i/>
        </w:rPr>
      </w:pPr>
      <w:r w:rsidRPr="00F06DC1">
        <w:rPr>
          <w:rFonts w:cs="Arial"/>
          <w:i/>
        </w:rPr>
        <w:t>Referrals from Police, Schools and Health Services (</w:t>
      </w:r>
      <w:r w:rsidRPr="00F06DC1">
        <w:rPr>
          <w:rFonts w:cs="Arial"/>
          <w:i/>
          <w:szCs w:val="22"/>
        </w:rPr>
        <w:t>mandatory reporters and prescribed entities)</w:t>
      </w:r>
    </w:p>
    <w:p w14:paraId="40878259" w14:textId="77777777" w:rsidR="00D75E8B" w:rsidRDefault="00551D6C" w:rsidP="00F92412">
      <w:pPr>
        <w:numPr>
          <w:ilvl w:val="0"/>
          <w:numId w:val="56"/>
        </w:numPr>
        <w:spacing w:after="120"/>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out of home services, may refer a child or a family directly to a service provider, including an IFS service. </w:t>
      </w:r>
    </w:p>
    <w:p w14:paraId="29A061A2" w14:textId="77777777" w:rsidR="00551D6C" w:rsidRPr="00F06DC1" w:rsidRDefault="00551D6C" w:rsidP="00F92412">
      <w:pPr>
        <w:numPr>
          <w:ilvl w:val="0"/>
          <w:numId w:val="56"/>
        </w:numPr>
        <w:spacing w:after="120"/>
        <w:ind w:left="357" w:hanging="357"/>
        <w:jc w:val="both"/>
        <w:rPr>
          <w:rFonts w:cs="Arial"/>
          <w:szCs w:val="22"/>
        </w:rPr>
      </w:pPr>
      <w:r w:rsidRPr="00F06DC1">
        <w:rPr>
          <w:rFonts w:cs="Arial"/>
          <w:szCs w:val="22"/>
        </w:rPr>
        <w:t xml:space="preserve">From 19 January 2015, legislation allows for these referrals to be made without the consent of the family, however best practice is for information about the family to be passed on with their consent.  </w:t>
      </w:r>
    </w:p>
    <w:p w14:paraId="08CE3A67" w14:textId="77777777" w:rsidR="00551D6C" w:rsidRPr="00F06DC1" w:rsidRDefault="00D10341" w:rsidP="00F92412">
      <w:pPr>
        <w:numPr>
          <w:ilvl w:val="0"/>
          <w:numId w:val="56"/>
        </w:numPr>
        <w:spacing w:after="120"/>
        <w:rPr>
          <w:rFonts w:cs="Arial"/>
          <w:szCs w:val="22"/>
        </w:rPr>
      </w:pPr>
      <w:r>
        <w:rPr>
          <w:rFonts w:cs="Arial"/>
          <w:szCs w:val="22"/>
        </w:rPr>
        <w:t>P</w:t>
      </w:r>
      <w:r w:rsidR="00551D6C" w:rsidRPr="00F06DC1">
        <w:rPr>
          <w:rFonts w:cs="Arial"/>
          <w:szCs w:val="22"/>
        </w:rPr>
        <w:t xml:space="preserve">articular prescribed entities under section 159M of the </w:t>
      </w:r>
      <w:r w:rsidR="00551D6C" w:rsidRPr="00C525F5">
        <w:rPr>
          <w:rFonts w:cs="Arial"/>
          <w:i/>
          <w:szCs w:val="22"/>
        </w:rPr>
        <w:t>Child Protection Act 1999</w:t>
      </w:r>
      <w:r w:rsidR="00551D6C" w:rsidRPr="00F06DC1">
        <w:rPr>
          <w:rFonts w:cs="Arial"/>
          <w:szCs w:val="22"/>
        </w:rPr>
        <w:t xml:space="preserve">, which include the department, employees of licensed out of home care services, corrective services, education, housing, </w:t>
      </w:r>
      <w:r w:rsidR="00551D6C" w:rsidRPr="00F06DC1">
        <w:rPr>
          <w:rFonts w:cs="Arial"/>
          <w:szCs w:val="22"/>
        </w:rPr>
        <w:lastRenderedPageBreak/>
        <w:t xml:space="preserve">health (including the Mater </w:t>
      </w:r>
      <w:r w:rsidR="001D4EA9" w:rsidRPr="00F06DC1">
        <w:rPr>
          <w:rFonts w:cs="Arial"/>
          <w:szCs w:val="22"/>
        </w:rPr>
        <w:t>Misericordia</w:t>
      </w:r>
      <w:r w:rsidR="00551D6C" w:rsidRPr="00F06DC1">
        <w:rPr>
          <w:rFonts w:cs="Arial"/>
          <w:szCs w:val="22"/>
        </w:rPr>
        <w:t xml:space="preserve"> Health Service Brisbane) and police may also refer a child or family to a service provider, including an IFS service with or without the family’s consent.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p>
    <w:p w14:paraId="0D2C5E11" w14:textId="77777777" w:rsidR="007170F3" w:rsidRDefault="005B09EE" w:rsidP="001B2ED5">
      <w:pPr>
        <w:spacing w:after="120"/>
        <w:rPr>
          <w:rStyle w:val="Hyperlink"/>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 Stronger Families Referral to Support Service website at</w:t>
      </w:r>
      <w:r>
        <w:rPr>
          <w:rFonts w:cs="Arial"/>
          <w:szCs w:val="22"/>
        </w:rPr>
        <w:t>:</w:t>
      </w:r>
      <w:r w:rsidR="00551D6C" w:rsidRPr="00F06DC1">
        <w:rPr>
          <w:rFonts w:cs="Arial"/>
          <w:szCs w:val="22"/>
        </w:rPr>
        <w:t xml:space="preserve"> </w:t>
      </w:r>
      <w:hyperlink r:id="rId22" w:history="1">
        <w:r w:rsidR="0079693C" w:rsidRPr="00016725">
          <w:rPr>
            <w:rStyle w:val="Hyperlink"/>
          </w:rPr>
          <w:t>http://familychildconnect.org.au/</w:t>
        </w:r>
      </w:hyperlink>
    </w:p>
    <w:p w14:paraId="6AA33DE2" w14:textId="7A21619A" w:rsidR="00551D6C" w:rsidRPr="00F06DC1" w:rsidRDefault="00551D6C" w:rsidP="001B2ED5">
      <w:pPr>
        <w:spacing w:after="120"/>
        <w:rPr>
          <w:rFonts w:cs="Arial"/>
          <w:i/>
          <w:szCs w:val="22"/>
        </w:rPr>
      </w:pPr>
      <w:r w:rsidRPr="00F06DC1">
        <w:rPr>
          <w:rFonts w:cs="Arial"/>
          <w:i/>
          <w:szCs w:val="22"/>
        </w:rPr>
        <w:t>Professionals and organisation referrals</w:t>
      </w:r>
    </w:p>
    <w:p w14:paraId="1389F759" w14:textId="77777777" w:rsidR="00551D6C" w:rsidRPr="00F06DC1" w:rsidRDefault="00551D6C" w:rsidP="00F92412">
      <w:pPr>
        <w:numPr>
          <w:ilvl w:val="0"/>
          <w:numId w:val="57"/>
        </w:numPr>
        <w:spacing w:after="120"/>
        <w:ind w:left="357" w:hanging="357"/>
        <w:rPr>
          <w:rFonts w:cs="Arial"/>
          <w:szCs w:val="22"/>
        </w:rPr>
      </w:pPr>
      <w:r w:rsidRPr="00F06DC1">
        <w:rPr>
          <w:rFonts w:cs="Arial"/>
          <w:szCs w:val="22"/>
        </w:rPr>
        <w:t xml:space="preserve">Any other professionals and organisation other than those listed as particular prescribed entities that identify vulnerable families who meet the referral criteria may, with the family’s consent, refer the family to an IFS service. </w:t>
      </w:r>
    </w:p>
    <w:p w14:paraId="2EE2C88E" w14:textId="77777777" w:rsidR="00551D6C" w:rsidRPr="00F06DC1" w:rsidRDefault="00551D6C" w:rsidP="00373B33">
      <w:pPr>
        <w:keepNext/>
        <w:spacing w:after="120"/>
        <w:rPr>
          <w:rFonts w:cs="Arial"/>
          <w:i/>
          <w:szCs w:val="22"/>
        </w:rPr>
      </w:pPr>
      <w:r w:rsidRPr="00F06DC1">
        <w:rPr>
          <w:rFonts w:cs="Arial"/>
          <w:i/>
          <w:szCs w:val="22"/>
        </w:rPr>
        <w:t>Self-referrals</w:t>
      </w:r>
    </w:p>
    <w:p w14:paraId="4D34C467" w14:textId="77777777" w:rsidR="00551D6C" w:rsidRDefault="00551D6C" w:rsidP="00F92412">
      <w:pPr>
        <w:numPr>
          <w:ilvl w:val="0"/>
          <w:numId w:val="54"/>
        </w:numPr>
        <w:spacing w:after="120"/>
        <w:ind w:left="357" w:hanging="357"/>
        <w:rPr>
          <w:rFonts w:cs="Arial"/>
          <w:szCs w:val="22"/>
        </w:rPr>
      </w:pPr>
      <w:r w:rsidRPr="00F06DC1">
        <w:rPr>
          <w:rFonts w:cs="Arial"/>
          <w:szCs w:val="22"/>
        </w:rPr>
        <w:t>Families may self-refer to an IFS service for support.</w:t>
      </w:r>
    </w:p>
    <w:p w14:paraId="7C5F94EE" w14:textId="77777777" w:rsidR="00551D6C" w:rsidRPr="00F06DC1" w:rsidRDefault="00551D6C" w:rsidP="000357A8">
      <w:pPr>
        <w:spacing w:after="120"/>
        <w:rPr>
          <w:rFonts w:cs="Arial"/>
          <w:i/>
          <w:szCs w:val="22"/>
        </w:rPr>
      </w:pPr>
      <w:r w:rsidRPr="00F06DC1">
        <w:rPr>
          <w:rFonts w:cs="Arial"/>
          <w:i/>
          <w:szCs w:val="22"/>
        </w:rPr>
        <w:t xml:space="preserve">Community referrals </w:t>
      </w:r>
    </w:p>
    <w:p w14:paraId="79E175C7" w14:textId="77777777" w:rsidR="00E57EBB" w:rsidRDefault="00551D6C" w:rsidP="00F92412">
      <w:pPr>
        <w:numPr>
          <w:ilvl w:val="0"/>
          <w:numId w:val="54"/>
        </w:numPr>
        <w:spacing w:after="120"/>
        <w:ind w:left="357" w:hanging="357"/>
        <w:rPr>
          <w:rFonts w:cs="Arial"/>
          <w:szCs w:val="22"/>
        </w:rPr>
      </w:pPr>
      <w:r w:rsidRPr="00F06DC1">
        <w:rPr>
          <w:rFonts w:cs="Arial"/>
          <w:szCs w:val="22"/>
        </w:rPr>
        <w:t xml:space="preserve">Community members seeking assistance for vulnerable families who need support may refer a family, with their consent, to an IFS service or encourage the family to self-refer. </w:t>
      </w:r>
      <w:bookmarkStart w:id="143" w:name="_Toc410381570"/>
    </w:p>
    <w:p w14:paraId="5970554B" w14:textId="77777777" w:rsidR="00551D6C" w:rsidRPr="00E77657" w:rsidRDefault="00551D6C" w:rsidP="000357A8">
      <w:pPr>
        <w:spacing w:after="120"/>
        <w:rPr>
          <w:i/>
        </w:rPr>
      </w:pPr>
      <w:r w:rsidRPr="00E77657">
        <w:rPr>
          <w:i/>
        </w:rPr>
        <w:t>Prioritisation Guidelines</w:t>
      </w:r>
      <w:bookmarkEnd w:id="143"/>
      <w:r w:rsidRPr="00E77657">
        <w:rPr>
          <w:i/>
        </w:rPr>
        <w:t xml:space="preserve"> </w:t>
      </w:r>
    </w:p>
    <w:p w14:paraId="4584FDC8" w14:textId="77777777" w:rsidR="00551D6C" w:rsidRDefault="00551D6C" w:rsidP="00F92412">
      <w:pPr>
        <w:numPr>
          <w:ilvl w:val="0"/>
          <w:numId w:val="54"/>
        </w:numPr>
        <w:spacing w:after="120"/>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1A08ABD7" w14:textId="77777777" w:rsidR="00551D6C" w:rsidRPr="00F06DC1" w:rsidRDefault="00551D6C" w:rsidP="00F92412">
      <w:pPr>
        <w:numPr>
          <w:ilvl w:val="0"/>
          <w:numId w:val="93"/>
        </w:numPr>
        <w:spacing w:after="120"/>
        <w:rPr>
          <w:rFonts w:cs="Arial"/>
          <w:szCs w:val="22"/>
        </w:rPr>
      </w:pPr>
      <w:r w:rsidRPr="00F06DC1">
        <w:rPr>
          <w:rFonts w:cs="Arial"/>
          <w:szCs w:val="22"/>
        </w:rPr>
        <w:t xml:space="preserve">Referrals from Family and Child Connect or Child Safety Services whereby the family is deemed to be not currently in need of protection but the family’s outcome in the Family Risk Evaluation is </w:t>
      </w:r>
      <w:r w:rsidRPr="00872DB9">
        <w:rPr>
          <w:rFonts w:cs="Arial"/>
          <w:b/>
          <w:szCs w:val="22"/>
        </w:rPr>
        <w:t>high/very high</w:t>
      </w:r>
      <w:r w:rsidR="006671BC" w:rsidRPr="00872DB9">
        <w:rPr>
          <w:rFonts w:cs="Arial"/>
          <w:b/>
          <w:szCs w:val="22"/>
        </w:rPr>
        <w:t>.</w:t>
      </w:r>
    </w:p>
    <w:p w14:paraId="59B503D6" w14:textId="77777777" w:rsidR="00551D6C" w:rsidRPr="00F06DC1" w:rsidRDefault="00551D6C" w:rsidP="00F92412">
      <w:pPr>
        <w:numPr>
          <w:ilvl w:val="0"/>
          <w:numId w:val="93"/>
        </w:numPr>
        <w:spacing w:after="120"/>
        <w:rPr>
          <w:rFonts w:cs="Arial"/>
          <w:szCs w:val="22"/>
        </w:rPr>
      </w:pPr>
      <w:r w:rsidRPr="00F06DC1">
        <w:rPr>
          <w:rFonts w:cs="Arial"/>
          <w:szCs w:val="22"/>
        </w:rPr>
        <w:t>The child/</w:t>
      </w:r>
      <w:proofErr w:type="spellStart"/>
      <w:r w:rsidRPr="00F06DC1">
        <w:rPr>
          <w:rFonts w:cs="Arial"/>
          <w:szCs w:val="22"/>
        </w:rPr>
        <w:t>ren</w:t>
      </w:r>
      <w:proofErr w:type="spellEnd"/>
      <w:r w:rsidRPr="00F06DC1">
        <w:rPr>
          <w:rFonts w:cs="Arial"/>
          <w:szCs w:val="22"/>
        </w:rPr>
        <w:t xml:space="preserve"> is/are under 3 years old</w:t>
      </w:r>
      <w:r w:rsidR="006671BC">
        <w:rPr>
          <w:rFonts w:cs="Arial"/>
          <w:szCs w:val="22"/>
        </w:rPr>
        <w:t>.</w:t>
      </w:r>
    </w:p>
    <w:p w14:paraId="10611371" w14:textId="77777777" w:rsidR="00551D6C" w:rsidRPr="00F06DC1" w:rsidRDefault="00551D6C" w:rsidP="00F92412">
      <w:pPr>
        <w:numPr>
          <w:ilvl w:val="0"/>
          <w:numId w:val="93"/>
        </w:numPr>
        <w:spacing w:after="120"/>
        <w:rPr>
          <w:rFonts w:cs="Arial"/>
          <w:szCs w:val="22"/>
        </w:rPr>
      </w:pPr>
      <w:r w:rsidRPr="00F06DC1">
        <w:rPr>
          <w:rFonts w:cs="Arial"/>
          <w:szCs w:val="22"/>
        </w:rPr>
        <w:t>The degree of vulnerability of child/</w:t>
      </w:r>
      <w:proofErr w:type="spellStart"/>
      <w:r w:rsidRPr="00F06DC1">
        <w:rPr>
          <w:rFonts w:cs="Arial"/>
          <w:szCs w:val="22"/>
        </w:rPr>
        <w:t>ren</w:t>
      </w:r>
      <w:proofErr w:type="spellEnd"/>
      <w:r w:rsidRPr="00F06DC1">
        <w:rPr>
          <w:rFonts w:cs="Arial"/>
          <w:szCs w:val="22"/>
        </w:rPr>
        <w:t xml:space="preserve"> given consideration of factors such as developmental delay, physical/intellectual disability, health/medical needs and challenging behaviours etc.</w:t>
      </w:r>
    </w:p>
    <w:p w14:paraId="7733A2B3" w14:textId="77777777" w:rsidR="00551D6C" w:rsidRPr="00F06DC1" w:rsidRDefault="00551D6C" w:rsidP="00F92412">
      <w:pPr>
        <w:numPr>
          <w:ilvl w:val="0"/>
          <w:numId w:val="93"/>
        </w:numPr>
        <w:spacing w:after="120"/>
        <w:rPr>
          <w:rFonts w:cs="Arial"/>
          <w:szCs w:val="22"/>
        </w:rPr>
      </w:pPr>
      <w:r w:rsidRPr="00F06DC1">
        <w:rPr>
          <w:rFonts w:cs="Arial"/>
          <w:szCs w:val="22"/>
        </w:rPr>
        <w:t>Child protection history (e.g. 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12F5A644" w14:textId="77777777" w:rsidR="00551D6C" w:rsidRPr="00F06DC1" w:rsidRDefault="00551D6C" w:rsidP="00F92412">
      <w:pPr>
        <w:numPr>
          <w:ilvl w:val="0"/>
          <w:numId w:val="93"/>
        </w:numPr>
        <w:spacing w:after="120"/>
        <w:rPr>
          <w:rFonts w:cs="Arial"/>
          <w:szCs w:val="22"/>
        </w:rPr>
      </w:pPr>
      <w:r w:rsidRPr="00F06DC1">
        <w:rPr>
          <w:rFonts w:cs="Arial"/>
          <w:szCs w:val="22"/>
        </w:rPr>
        <w:t>Complexity of need with multiple presenting factors (e.g. mental health, domestic and family violence, substance misuse, and disability issues, engagement in criminal activities)</w:t>
      </w:r>
      <w:r w:rsidR="006671BC">
        <w:rPr>
          <w:rFonts w:cs="Arial"/>
          <w:szCs w:val="22"/>
        </w:rPr>
        <w:t>.</w:t>
      </w:r>
    </w:p>
    <w:p w14:paraId="74F82E48" w14:textId="77777777" w:rsidR="00551D6C" w:rsidRPr="00F06DC1" w:rsidRDefault="00551D6C" w:rsidP="00F92412">
      <w:pPr>
        <w:numPr>
          <w:ilvl w:val="0"/>
          <w:numId w:val="93"/>
        </w:numPr>
        <w:spacing w:after="120"/>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7014671B" w14:textId="77777777" w:rsidR="00551D6C" w:rsidRPr="00F06DC1" w:rsidRDefault="00551D6C" w:rsidP="00F92412">
      <w:pPr>
        <w:numPr>
          <w:ilvl w:val="0"/>
          <w:numId w:val="93"/>
        </w:numPr>
        <w:spacing w:after="120"/>
        <w:rPr>
          <w:rFonts w:cs="Arial"/>
          <w:szCs w:val="22"/>
        </w:rPr>
      </w:pPr>
      <w:r w:rsidRPr="00F06DC1">
        <w:rPr>
          <w:rFonts w:cs="Arial"/>
          <w:szCs w:val="22"/>
        </w:rPr>
        <w:t xml:space="preserve">Other services currently involved, including the need for case co-ordination and/or access to more than one type of service. </w:t>
      </w:r>
    </w:p>
    <w:p w14:paraId="59C466D3" w14:textId="77777777" w:rsidR="00551D6C" w:rsidRPr="00F06DC1" w:rsidRDefault="00551D6C" w:rsidP="000357A8">
      <w:pPr>
        <w:spacing w:after="120"/>
        <w:rPr>
          <w:rFonts w:cs="Arial"/>
          <w:i/>
        </w:rPr>
      </w:pPr>
      <w:r w:rsidRPr="00F06DC1">
        <w:rPr>
          <w:rFonts w:cs="Arial"/>
          <w:i/>
        </w:rPr>
        <w:t>Active Engagement</w:t>
      </w:r>
    </w:p>
    <w:p w14:paraId="5EA99BC5" w14:textId="77777777" w:rsidR="00551D6C" w:rsidRPr="00F06DC1" w:rsidRDefault="00551D6C" w:rsidP="00EE191A">
      <w:pPr>
        <w:numPr>
          <w:ilvl w:val="0"/>
          <w:numId w:val="9"/>
        </w:numPr>
        <w:spacing w:after="120"/>
        <w:ind w:left="357" w:hanging="357"/>
        <w:rPr>
          <w:rFonts w:cs="Arial"/>
        </w:rPr>
      </w:pPr>
      <w:r w:rsidRPr="00F06DC1">
        <w:rPr>
          <w:rFonts w:cs="Arial"/>
        </w:rPr>
        <w:t xml:space="preserve">If the referrer is a mandatory reporter and unable or unwilling to gain the consent of the family, the IFS will accept the referral for the family and commence a process to actively engage with the family to obtain their consent. </w:t>
      </w:r>
    </w:p>
    <w:p w14:paraId="2BC9BCB8" w14:textId="77777777" w:rsidR="00551D6C" w:rsidRPr="00F06DC1" w:rsidRDefault="00551D6C" w:rsidP="00EE191A">
      <w:pPr>
        <w:numPr>
          <w:ilvl w:val="0"/>
          <w:numId w:val="9"/>
        </w:numPr>
        <w:spacing w:after="120"/>
        <w:ind w:left="357" w:hanging="357"/>
        <w:rPr>
          <w:rFonts w:cs="Arial"/>
        </w:rPr>
      </w:pPr>
      <w:r w:rsidRPr="00F06DC1">
        <w:rPr>
          <w:rFonts w:cs="Arial"/>
        </w:rPr>
        <w:t xml:space="preserve">Assertive outreach to engage hard-to–reach families in their home or other community based locations is an essential component of the model. This includes unannounced visits or cold calling to make contact with families who have been referred without consent and actively encourage them to engage with available support. </w:t>
      </w:r>
    </w:p>
    <w:p w14:paraId="7559A4C0" w14:textId="77777777" w:rsidR="00551D6C" w:rsidRDefault="00551D6C" w:rsidP="00EE191A">
      <w:pPr>
        <w:numPr>
          <w:ilvl w:val="0"/>
          <w:numId w:val="9"/>
        </w:numPr>
        <w:spacing w:after="120"/>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14:paraId="0B1245A6" w14:textId="77777777" w:rsidR="00551D6C" w:rsidRDefault="00551D6C" w:rsidP="00EE191A">
      <w:pPr>
        <w:numPr>
          <w:ilvl w:val="0"/>
          <w:numId w:val="9"/>
        </w:numPr>
        <w:spacing w:after="120"/>
        <w:ind w:left="357" w:hanging="357"/>
        <w:rPr>
          <w:rFonts w:cs="Arial"/>
        </w:rPr>
      </w:pPr>
      <w:r w:rsidRPr="00F06DC1">
        <w:rPr>
          <w:rFonts w:cs="Arial"/>
        </w:rPr>
        <w:t>Some of these families will not be aware that a mandatory reporter has concerns about the wellbeing of their children or that Child Safety Services has referred their family. There are a range of reasons that families may be reluctant to engage and the service will need to develop effective strategies to connect and build trust with families to maximise engagement that is safe for all family members.</w:t>
      </w:r>
    </w:p>
    <w:p w14:paraId="5706BA5C" w14:textId="77777777" w:rsidR="00551D6C" w:rsidRPr="00F06DC1" w:rsidRDefault="00551D6C" w:rsidP="000357A8">
      <w:pPr>
        <w:spacing w:after="120"/>
        <w:rPr>
          <w:rFonts w:cs="Arial"/>
          <w:i/>
        </w:rPr>
      </w:pPr>
      <w:r w:rsidRPr="00F06DC1">
        <w:rPr>
          <w:rFonts w:cs="Arial"/>
          <w:i/>
        </w:rPr>
        <w:t xml:space="preserve">Non-engagement </w:t>
      </w:r>
    </w:p>
    <w:p w14:paraId="38283915" w14:textId="77777777" w:rsidR="00551D6C" w:rsidRDefault="00551D6C" w:rsidP="00EE191A">
      <w:pPr>
        <w:numPr>
          <w:ilvl w:val="0"/>
          <w:numId w:val="9"/>
        </w:numPr>
        <w:spacing w:after="120"/>
        <w:ind w:left="357" w:hanging="357"/>
        <w:rPr>
          <w:rFonts w:cs="Arial"/>
        </w:rPr>
      </w:pPr>
      <w:r w:rsidRPr="00F06DC1">
        <w:rPr>
          <w:rFonts w:cs="Arial"/>
        </w:rPr>
        <w:t xml:space="preserve">Where families, referred by Child Safety Services (RIS and CSSC), do not engage with the service, the service must advise Child Safety Services that the family did not engage. This information will form part </w:t>
      </w:r>
      <w:r w:rsidRPr="00F06DC1">
        <w:rPr>
          <w:rFonts w:cs="Arial"/>
        </w:rPr>
        <w:lastRenderedPageBreak/>
        <w:t>of the child protection history for the family and ensure that any further action from Child Safety Services will consider the family’s engagement in secondary support services.</w:t>
      </w:r>
    </w:p>
    <w:p w14:paraId="7A22B66A" w14:textId="77777777" w:rsidR="00551D6C" w:rsidRPr="00F06DC1" w:rsidRDefault="00551D6C" w:rsidP="000357A8">
      <w:pPr>
        <w:spacing w:after="120"/>
        <w:rPr>
          <w:rFonts w:cs="Arial"/>
          <w:i/>
        </w:rPr>
      </w:pPr>
      <w:r w:rsidRPr="00F06DC1">
        <w:rPr>
          <w:rFonts w:cs="Arial"/>
          <w:i/>
        </w:rPr>
        <w:t>Case Management/Planning</w:t>
      </w:r>
    </w:p>
    <w:p w14:paraId="20BCEDE8" w14:textId="77777777" w:rsidR="00551D6C" w:rsidRPr="00F06DC1" w:rsidRDefault="00551D6C" w:rsidP="00EE191A">
      <w:pPr>
        <w:numPr>
          <w:ilvl w:val="0"/>
          <w:numId w:val="9"/>
        </w:numPr>
        <w:spacing w:after="120"/>
        <w:ind w:left="357" w:hanging="357"/>
        <w:rPr>
          <w:rFonts w:cs="Arial"/>
        </w:rPr>
      </w:pPr>
      <w:r w:rsidRPr="00F06DC1">
        <w:rPr>
          <w:rFonts w:cs="Arial"/>
        </w:rPr>
        <w:t>Secondary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0AFF9841" w14:textId="77777777" w:rsidR="00551D6C" w:rsidRPr="00F06DC1" w:rsidRDefault="00551D6C" w:rsidP="00373B33">
      <w:pPr>
        <w:keepNext/>
        <w:spacing w:after="120"/>
        <w:rPr>
          <w:rFonts w:cs="Arial"/>
          <w:i/>
        </w:rPr>
      </w:pPr>
      <w:r w:rsidRPr="00F06DC1">
        <w:rPr>
          <w:rFonts w:cs="Arial"/>
          <w:i/>
        </w:rPr>
        <w:t>Service Delivery</w:t>
      </w:r>
    </w:p>
    <w:p w14:paraId="0A80A738" w14:textId="77777777" w:rsidR="00551D6C" w:rsidRDefault="00551D6C" w:rsidP="00EE191A">
      <w:pPr>
        <w:numPr>
          <w:ilvl w:val="0"/>
          <w:numId w:val="9"/>
        </w:numPr>
        <w:spacing w:after="120"/>
        <w:ind w:left="357" w:hanging="357"/>
        <w:rPr>
          <w:rFonts w:cs="Arial"/>
        </w:rPr>
      </w:pPr>
      <w:r w:rsidRPr="00F06DC1">
        <w:rPr>
          <w:rFonts w:cs="Arial"/>
        </w:rPr>
        <w:t>As some families will be referred to the service without their consent, services will play an active role in assisting Service Users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049BCC44" w14:textId="77777777" w:rsidR="009A717D" w:rsidRPr="00F06DC1" w:rsidRDefault="009A717D" w:rsidP="00EE191A">
      <w:pPr>
        <w:numPr>
          <w:ilvl w:val="0"/>
          <w:numId w:val="9"/>
        </w:numPr>
        <w:spacing w:after="120"/>
        <w:ind w:left="357" w:hanging="357"/>
        <w:rPr>
          <w:rFonts w:cs="Arial"/>
        </w:rPr>
      </w:pPr>
      <w:r>
        <w:rPr>
          <w:rFonts w:cs="Arial"/>
        </w:rPr>
        <w:t xml:space="preserve">An assessment of family needs must be completed using the Child and Family Wellbeing Domains at case commencement and again at case closure. The assessments must be recorded in the ARC system as part of the family’s records to support case planning and reporting on outcomes.  </w:t>
      </w:r>
    </w:p>
    <w:p w14:paraId="67F7F3AA" w14:textId="77777777" w:rsidR="00551D6C" w:rsidRPr="00F06DC1" w:rsidRDefault="00551D6C" w:rsidP="00EE191A">
      <w:pPr>
        <w:numPr>
          <w:ilvl w:val="0"/>
          <w:numId w:val="9"/>
        </w:numPr>
        <w:spacing w:after="120"/>
        <w:ind w:left="357" w:hanging="357"/>
        <w:rPr>
          <w:rFonts w:cs="Arial"/>
        </w:rPr>
      </w:pPr>
      <w:r w:rsidRPr="00F06DC1">
        <w:rPr>
          <w:rFonts w:cs="Arial"/>
        </w:rPr>
        <w:t>Services are responsible for the recruitment of appropriately qualified staff that will require specialist skills in the provision of intensive family support and counselling. Case Management staff should hold relevant tertiary (university) qualifications, a Human Services qualification or equivalent.</w:t>
      </w:r>
      <w:r w:rsidR="005D44BB">
        <w:rPr>
          <w:rFonts w:cs="Arial"/>
        </w:rPr>
        <w:t xml:space="preserve"> (See IFS Staffing page 21) </w:t>
      </w:r>
    </w:p>
    <w:p w14:paraId="2E4BABFB" w14:textId="77777777" w:rsidR="00551D6C" w:rsidRPr="00F06DC1" w:rsidRDefault="00551D6C" w:rsidP="00EE191A">
      <w:pPr>
        <w:numPr>
          <w:ilvl w:val="0"/>
          <w:numId w:val="9"/>
        </w:numPr>
        <w:spacing w:after="120"/>
        <w:ind w:left="357" w:hanging="357"/>
        <w:rPr>
          <w:rFonts w:cs="Arial"/>
        </w:rPr>
      </w:pPr>
      <w:r w:rsidRPr="00F06DC1">
        <w:rPr>
          <w:rFonts w:cs="Arial"/>
        </w:rPr>
        <w:t>On average, workers have a caseload of 18 to 23 families per year. It is anticipated that families with medium to high complex needs will access between 40 and 100 hours of support overall.</w:t>
      </w:r>
    </w:p>
    <w:p w14:paraId="28119341" w14:textId="77777777" w:rsidR="00551D6C" w:rsidRPr="00F06DC1" w:rsidRDefault="00551D6C" w:rsidP="00EE191A">
      <w:pPr>
        <w:numPr>
          <w:ilvl w:val="0"/>
          <w:numId w:val="9"/>
        </w:numPr>
        <w:spacing w:after="120"/>
        <w:ind w:left="357" w:hanging="357"/>
        <w:rPr>
          <w:rFonts w:cs="Arial"/>
        </w:rPr>
      </w:pPr>
      <w:r w:rsidRPr="00F06DC1">
        <w:rPr>
          <w:rFonts w:cs="Arial"/>
        </w:rPr>
        <w:t xml:space="preserve">A critical success factor of the program is the provision of integrated service provision </w:t>
      </w:r>
      <w:r w:rsidR="005B09EE">
        <w:rPr>
          <w:rFonts w:cs="Arial"/>
        </w:rPr>
        <w:t xml:space="preserve">through single case planning </w:t>
      </w:r>
      <w:r w:rsidRPr="00F06DC1">
        <w:rPr>
          <w:rFonts w:cs="Arial"/>
        </w:rPr>
        <w:t>to support vulnerable families. Services use formal agreements and/or brokerage funds to procure other specialist or support services for the families referred for active intervention. Secondary services in smaller communities with few or no support services available will provide the most critical of these services in-house.</w:t>
      </w:r>
    </w:p>
    <w:p w14:paraId="454ADAA3" w14:textId="77777777" w:rsidR="00551D6C" w:rsidRPr="00F06DC1" w:rsidRDefault="00551D6C" w:rsidP="000357A8">
      <w:pPr>
        <w:spacing w:after="120"/>
        <w:rPr>
          <w:rFonts w:cs="Arial"/>
          <w:i/>
        </w:rPr>
      </w:pPr>
      <w:r w:rsidRPr="00F06DC1">
        <w:rPr>
          <w:rFonts w:cs="Arial"/>
          <w:i/>
        </w:rPr>
        <w:t>Brokerage</w:t>
      </w:r>
    </w:p>
    <w:p w14:paraId="63B277A1" w14:textId="77777777" w:rsidR="00551D6C" w:rsidRPr="00F06DC1" w:rsidRDefault="00551D6C" w:rsidP="00EE191A">
      <w:pPr>
        <w:numPr>
          <w:ilvl w:val="0"/>
          <w:numId w:val="12"/>
        </w:numPr>
        <w:spacing w:after="120"/>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50A44237" w14:textId="77777777" w:rsidR="00551D6C" w:rsidRPr="00F06DC1" w:rsidRDefault="00551D6C" w:rsidP="00EE191A">
      <w:pPr>
        <w:numPr>
          <w:ilvl w:val="0"/>
          <w:numId w:val="12"/>
        </w:numPr>
        <w:spacing w:after="120"/>
        <w:ind w:left="357" w:hanging="357"/>
        <w:rPr>
          <w:rFonts w:cs="Arial"/>
        </w:rPr>
      </w:pPr>
      <w:r w:rsidRPr="00F06DC1">
        <w:t xml:space="preserve">The spending of brokerage funds must be clearly linked to a family’s case plan. </w:t>
      </w:r>
    </w:p>
    <w:p w14:paraId="488D12F1"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671C9505" w14:textId="77777777" w:rsidR="00551D6C" w:rsidRPr="00F06DC1" w:rsidRDefault="00551D6C" w:rsidP="000357A8">
      <w:pPr>
        <w:spacing w:after="120"/>
        <w:rPr>
          <w:rFonts w:cs="Arial"/>
          <w:i/>
        </w:rPr>
      </w:pPr>
      <w:r w:rsidRPr="00F06DC1">
        <w:rPr>
          <w:rFonts w:cs="Arial"/>
          <w:i/>
        </w:rPr>
        <w:t>Reporting</w:t>
      </w:r>
    </w:p>
    <w:p w14:paraId="4E8DC91E" w14:textId="77777777" w:rsidR="00696C21" w:rsidRDefault="00696C21" w:rsidP="00EE191A">
      <w:pPr>
        <w:numPr>
          <w:ilvl w:val="0"/>
          <w:numId w:val="9"/>
        </w:numPr>
        <w:spacing w:after="120"/>
        <w:ind w:left="357" w:hanging="357"/>
        <w:rPr>
          <w:rFonts w:cs="Arial"/>
        </w:rPr>
      </w:pPr>
      <w:r>
        <w:rPr>
          <w:rFonts w:cs="Arial"/>
        </w:rPr>
        <w:t>Services are required to submit financial and performance reports using the department’s</w:t>
      </w:r>
      <w:r w:rsidRPr="00696C21">
        <w:rPr>
          <w:rFonts w:cs="Arial"/>
        </w:rPr>
        <w:t xml:space="preserve"> Online Reporting System (OASIS)</w:t>
      </w:r>
      <w:r w:rsidR="004D6E1D">
        <w:rPr>
          <w:rFonts w:cs="Arial"/>
        </w:rPr>
        <w:t>.</w:t>
      </w:r>
      <w:r w:rsidRPr="00696C21">
        <w:rPr>
          <w:rFonts w:cs="Arial"/>
        </w:rPr>
        <w:t xml:space="preserve"> </w:t>
      </w:r>
    </w:p>
    <w:p w14:paraId="306957BF" w14:textId="77777777" w:rsidR="00551D6C" w:rsidRPr="00696C21" w:rsidRDefault="00551D6C" w:rsidP="00EE191A">
      <w:pPr>
        <w:numPr>
          <w:ilvl w:val="0"/>
          <w:numId w:val="9"/>
        </w:numPr>
        <w:spacing w:after="120"/>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5457F7AD" w14:textId="77777777" w:rsidR="00551D6C" w:rsidRPr="00F06DC1" w:rsidRDefault="00551D6C" w:rsidP="000357A8">
      <w:pPr>
        <w:spacing w:after="120"/>
        <w:rPr>
          <w:rFonts w:cs="Arial"/>
          <w:i/>
        </w:rPr>
      </w:pPr>
      <w:r w:rsidRPr="00F06DC1">
        <w:rPr>
          <w:rFonts w:cs="Arial"/>
          <w:i/>
        </w:rPr>
        <w:t>Networking</w:t>
      </w:r>
    </w:p>
    <w:p w14:paraId="4DC59804" w14:textId="77777777" w:rsidR="00551D6C" w:rsidRPr="00F06DC1" w:rsidRDefault="00551D6C" w:rsidP="00EE191A">
      <w:pPr>
        <w:numPr>
          <w:ilvl w:val="0"/>
          <w:numId w:val="9"/>
        </w:numPr>
        <w:spacing w:after="120"/>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3065A812" w14:textId="77777777" w:rsidR="00551D6C" w:rsidRDefault="00551D6C" w:rsidP="002708A3">
      <w:pPr>
        <w:pStyle w:val="Heading3"/>
        <w:keepLines/>
        <w:ind w:left="709" w:hanging="709"/>
      </w:pPr>
      <w:bookmarkStart w:id="144" w:name="_Toc467508694"/>
      <w:bookmarkStart w:id="145" w:name="_Toc511030837"/>
      <w:r w:rsidRPr="00F06DC1">
        <w:t xml:space="preserve">7.3.2 </w:t>
      </w:r>
      <w:r>
        <w:tab/>
      </w:r>
      <w:r w:rsidRPr="00F06DC1">
        <w:t>Considerations - Intensive</w:t>
      </w:r>
      <w:bookmarkEnd w:id="144"/>
      <w:bookmarkEnd w:id="145"/>
    </w:p>
    <w:p w14:paraId="46ED937B" w14:textId="77777777" w:rsidR="00204085" w:rsidRPr="00204085" w:rsidRDefault="00204085" w:rsidP="00204085">
      <w:pPr>
        <w:spacing w:after="120"/>
        <w:rPr>
          <w:rFonts w:cs="Arial"/>
        </w:rPr>
      </w:pPr>
      <w:r>
        <w:rPr>
          <w:rFonts w:cs="Arial"/>
          <w:i/>
        </w:rPr>
        <w:t>Referral Criteria -Child Safety Referrals</w:t>
      </w:r>
    </w:p>
    <w:p w14:paraId="233FA077" w14:textId="77777777" w:rsidR="005643AD" w:rsidRPr="00382879" w:rsidRDefault="00204085" w:rsidP="004D6E1D">
      <w:pPr>
        <w:numPr>
          <w:ilvl w:val="0"/>
          <w:numId w:val="9"/>
        </w:numPr>
        <w:spacing w:after="120"/>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5AFBB358" w14:textId="77777777" w:rsidR="00551D6C" w:rsidRPr="00F06DC1" w:rsidRDefault="00551D6C" w:rsidP="000357A8">
      <w:pPr>
        <w:spacing w:after="120"/>
        <w:rPr>
          <w:rFonts w:cs="Arial"/>
          <w:i/>
        </w:rPr>
      </w:pPr>
      <w:r w:rsidRPr="00382879">
        <w:rPr>
          <w:rFonts w:cs="Arial"/>
          <w:i/>
        </w:rPr>
        <w:t>Service Delivery</w:t>
      </w:r>
    </w:p>
    <w:p w14:paraId="051C2711" w14:textId="77777777" w:rsidR="00551D6C" w:rsidRPr="00F06DC1" w:rsidRDefault="00551D6C" w:rsidP="00EE191A">
      <w:pPr>
        <w:numPr>
          <w:ilvl w:val="0"/>
          <w:numId w:val="9"/>
        </w:numPr>
        <w:spacing w:after="120"/>
        <w:ind w:left="357" w:hanging="357"/>
      </w:pPr>
      <w:r w:rsidRPr="00F06DC1">
        <w:lastRenderedPageBreak/>
        <w:t>In some circumstances, services may need to be provided outside of business hours, including before school, evenings and occasionally on weekends.</w:t>
      </w:r>
    </w:p>
    <w:p w14:paraId="24136077" w14:textId="77777777" w:rsidR="00551D6C" w:rsidRDefault="00551D6C" w:rsidP="00EE191A">
      <w:pPr>
        <w:numPr>
          <w:ilvl w:val="0"/>
          <w:numId w:val="9"/>
        </w:numPr>
        <w:spacing w:after="120"/>
        <w:ind w:left="357" w:hanging="357"/>
        <w:rPr>
          <w:rFonts w:cs="Arial"/>
        </w:rPr>
      </w:pPr>
      <w:r w:rsidRPr="00F06DC1">
        <w:rPr>
          <w:rFonts w:cs="Arial"/>
        </w:rPr>
        <w:t xml:space="preserve">The period of intervention will be dependent upon the needs of the family. </w:t>
      </w:r>
    </w:p>
    <w:p w14:paraId="16686BEE" w14:textId="77777777" w:rsidR="00551D6C" w:rsidRDefault="00551D6C" w:rsidP="000357A8">
      <w:pPr>
        <w:spacing w:after="120"/>
        <w:rPr>
          <w:rFonts w:cs="Arial"/>
          <w:i/>
        </w:rPr>
      </w:pPr>
      <w:r w:rsidRPr="00F06DC1">
        <w:rPr>
          <w:rFonts w:cs="Arial"/>
          <w:i/>
        </w:rPr>
        <w:t xml:space="preserve">Service delivery mode options: </w:t>
      </w:r>
    </w:p>
    <w:p w14:paraId="3F0153DD" w14:textId="77777777" w:rsidR="00551D6C" w:rsidRPr="00DF2825" w:rsidRDefault="008F11D9" w:rsidP="00F92412">
      <w:pPr>
        <w:numPr>
          <w:ilvl w:val="0"/>
          <w:numId w:val="36"/>
        </w:numPr>
        <w:spacing w:after="120"/>
        <w:ind w:left="357" w:hanging="357"/>
        <w:rPr>
          <w:rFonts w:cs="Arial"/>
        </w:rPr>
      </w:pPr>
      <w:r>
        <w:t>C</w:t>
      </w:r>
      <w:r w:rsidR="00551D6C" w:rsidRPr="00DF2825">
        <w:t xml:space="preserve">entre-based </w:t>
      </w:r>
    </w:p>
    <w:p w14:paraId="30FB2D49" w14:textId="77777777" w:rsidR="00551D6C" w:rsidRPr="00551D6C" w:rsidRDefault="008F11D9" w:rsidP="00F92412">
      <w:pPr>
        <w:numPr>
          <w:ilvl w:val="0"/>
          <w:numId w:val="36"/>
        </w:numPr>
        <w:spacing w:after="120"/>
        <w:ind w:left="357" w:hanging="357"/>
        <w:rPr>
          <w:rFonts w:cs="Arial"/>
        </w:rPr>
      </w:pPr>
      <w:r>
        <w:t>M</w:t>
      </w:r>
      <w:r w:rsidR="00551D6C" w:rsidRPr="00DF2825">
        <w:t>obile</w:t>
      </w:r>
    </w:p>
    <w:p w14:paraId="2F0527DB" w14:textId="77777777" w:rsidR="00551D6C" w:rsidRDefault="00551D6C" w:rsidP="008F11D9">
      <w:pPr>
        <w:pStyle w:val="Heading2"/>
      </w:pPr>
      <w:bookmarkStart w:id="146" w:name="_Toc384025813"/>
      <w:bookmarkStart w:id="147" w:name="_Toc511030838"/>
      <w:bookmarkEnd w:id="132"/>
      <w:r>
        <w:t xml:space="preserve">7.4 </w:t>
      </w:r>
      <w:r>
        <w:tab/>
      </w:r>
      <w:r>
        <w:tab/>
        <w:t>Support — Safe Haven</w:t>
      </w:r>
      <w:bookmarkEnd w:id="146"/>
      <w:r>
        <w:t xml:space="preserve"> (T331)</w:t>
      </w:r>
      <w:bookmarkEnd w:id="147"/>
    </w:p>
    <w:p w14:paraId="73D6CA55" w14:textId="77777777" w:rsidR="00551D6C" w:rsidRPr="00E0412B" w:rsidRDefault="00551D6C" w:rsidP="00551D6C">
      <w:pPr>
        <w:rPr>
          <w:rFonts w:cs="Arial"/>
        </w:rPr>
      </w:pPr>
      <w:r>
        <w:rPr>
          <w:rFonts w:cs="Arial"/>
        </w:rPr>
        <w:t xml:space="preserve">Safe Havens </w:t>
      </w:r>
      <w:r w:rsidRPr="00E0412B">
        <w:rPr>
          <w:rFonts w:cs="Arial"/>
        </w:rPr>
        <w:t>reduce the impact of family violence on children, young people and their families.</w:t>
      </w:r>
    </w:p>
    <w:p w14:paraId="121D0D8D" w14:textId="77777777" w:rsidR="00551D6C" w:rsidRDefault="00551D6C" w:rsidP="00551D6C">
      <w:pPr>
        <w:pStyle w:val="Heading3"/>
        <w:ind w:left="709" w:hanging="709"/>
      </w:pPr>
      <w:bookmarkStart w:id="148" w:name="_Toc511030839"/>
      <w:r>
        <w:t xml:space="preserve">7.4.1 </w:t>
      </w:r>
      <w:r>
        <w:tab/>
      </w:r>
      <w:r w:rsidRPr="003A3621">
        <w:t>Req</w:t>
      </w:r>
      <w:r w:rsidRPr="00E0412B">
        <w:t>uirements</w:t>
      </w:r>
      <w:r>
        <w:t xml:space="preserve"> — Safe Haven</w:t>
      </w:r>
      <w:bookmarkEnd w:id="148"/>
    </w:p>
    <w:p w14:paraId="7F9D98A2" w14:textId="77777777" w:rsidR="00551D6C" w:rsidRDefault="00551D6C" w:rsidP="00551D6C">
      <w:pPr>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w:t>
      </w:r>
    </w:p>
    <w:p w14:paraId="5BF58AD1" w14:textId="77777777" w:rsidR="00551D6C" w:rsidRPr="00E0412B" w:rsidRDefault="00551D6C" w:rsidP="00E361B2">
      <w:pPr>
        <w:spacing w:after="120"/>
        <w:rPr>
          <w:rFonts w:cs="Arial"/>
        </w:rPr>
      </w:pPr>
      <w:r w:rsidRPr="00E0412B">
        <w:rPr>
          <w:rFonts w:cs="Arial"/>
        </w:rPr>
        <w:t>The service model has eight elements, defined as:</w:t>
      </w:r>
    </w:p>
    <w:p w14:paraId="75DB5973"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7B0395B2" w14:textId="77777777" w:rsid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p>
    <w:p w14:paraId="5392D6DB"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Support –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p>
    <w:p w14:paraId="43497FE0"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75BB98ED"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Youth work – to provide support to young people to address the social/emotional issues that confront them in their daily life as they make the transition from adolescence to adulthood and as a contributing member of society.</w:t>
      </w:r>
    </w:p>
    <w:p w14:paraId="38E6B329" w14:textId="77777777" w:rsidR="006868DE" w:rsidRP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0573F780"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4CEAA78A"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612A4241" w14:textId="77777777" w:rsidR="00551D6C" w:rsidRPr="00DF5FDE" w:rsidRDefault="00551D6C" w:rsidP="00551D6C">
      <w:pPr>
        <w:pStyle w:val="Heading3"/>
        <w:ind w:left="709" w:hanging="709"/>
      </w:pPr>
      <w:bookmarkStart w:id="149" w:name="_Toc511030840"/>
      <w:r>
        <w:t xml:space="preserve">7.4.2 </w:t>
      </w:r>
      <w:r>
        <w:tab/>
      </w:r>
      <w:r w:rsidRPr="00DF5FDE">
        <w:t>Considerations</w:t>
      </w:r>
      <w:r>
        <w:t xml:space="preserve"> — Safe Haven</w:t>
      </w:r>
      <w:bookmarkEnd w:id="149"/>
    </w:p>
    <w:p w14:paraId="2D3CB1BF" w14:textId="77777777" w:rsidR="00551D6C" w:rsidRDefault="00551D6C" w:rsidP="00551D6C">
      <w:pPr>
        <w:spacing w:after="0"/>
        <w:rPr>
          <w:rFonts w:cs="Arial"/>
        </w:rPr>
      </w:pPr>
      <w:r>
        <w:rPr>
          <w:rFonts w:cs="Arial"/>
        </w:rPr>
        <w:t>Nil.</w:t>
      </w:r>
    </w:p>
    <w:p w14:paraId="0C7BC914" w14:textId="77777777" w:rsidR="00551D6C" w:rsidRPr="00BF786A" w:rsidRDefault="00551D6C" w:rsidP="00551D6C">
      <w:pPr>
        <w:spacing w:after="0"/>
        <w:rPr>
          <w:rFonts w:cs="Arial"/>
        </w:rPr>
      </w:pPr>
    </w:p>
    <w:p w14:paraId="03DDABD5" w14:textId="77777777" w:rsidR="00551D6C" w:rsidRDefault="00551D6C" w:rsidP="009C3F67">
      <w:pPr>
        <w:spacing w:after="120"/>
        <w:rPr>
          <w:i/>
        </w:rPr>
      </w:pPr>
      <w:r w:rsidRPr="00E0412B">
        <w:rPr>
          <w:i/>
        </w:rPr>
        <w:t xml:space="preserve">Service delivery mode options: </w:t>
      </w:r>
    </w:p>
    <w:p w14:paraId="6A15BA41" w14:textId="77777777" w:rsidR="00551D6C" w:rsidRPr="00DD3F82" w:rsidRDefault="00551D6C" w:rsidP="009C3F67">
      <w:pPr>
        <w:numPr>
          <w:ilvl w:val="0"/>
          <w:numId w:val="38"/>
        </w:numPr>
        <w:spacing w:after="120"/>
        <w:ind w:left="426" w:hanging="426"/>
      </w:pPr>
      <w:r w:rsidRPr="00DD3F82">
        <w:t xml:space="preserve">centre-based </w:t>
      </w:r>
    </w:p>
    <w:p w14:paraId="5E975270" w14:textId="77777777" w:rsidR="00551D6C" w:rsidRPr="00DD3F82" w:rsidRDefault="00551D6C" w:rsidP="009C3F67">
      <w:pPr>
        <w:numPr>
          <w:ilvl w:val="0"/>
          <w:numId w:val="38"/>
        </w:numPr>
        <w:spacing w:after="120"/>
        <w:ind w:left="426" w:hanging="426"/>
      </w:pPr>
      <w:r w:rsidRPr="00DD3F82">
        <w:t>mobile</w:t>
      </w:r>
    </w:p>
    <w:p w14:paraId="6E427212" w14:textId="77777777" w:rsidR="00551D6C" w:rsidRDefault="00551D6C" w:rsidP="008F11D9">
      <w:pPr>
        <w:pStyle w:val="Heading2"/>
      </w:pPr>
      <w:bookmarkStart w:id="150" w:name="_Toc511030841"/>
      <w:r>
        <w:lastRenderedPageBreak/>
        <w:t xml:space="preserve">7.5 </w:t>
      </w:r>
      <w:r>
        <w:tab/>
      </w:r>
      <w:r>
        <w:tab/>
        <w:t xml:space="preserve">Support — </w:t>
      </w:r>
      <w:r w:rsidRPr="00EC3BB9">
        <w:t>Secondary</w:t>
      </w:r>
      <w:r>
        <w:t xml:space="preserve"> Family Support (T334)</w:t>
      </w:r>
      <w:bookmarkEnd w:id="150"/>
    </w:p>
    <w:p w14:paraId="061EFF26" w14:textId="77777777" w:rsidR="00551D6C" w:rsidRDefault="00551D6C" w:rsidP="00551D6C">
      <w:pPr>
        <w:pStyle w:val="Heading3"/>
        <w:ind w:left="709" w:hanging="709"/>
      </w:pPr>
      <w:bookmarkStart w:id="151" w:name="_Toc511030842"/>
      <w:r>
        <w:t xml:space="preserve">7.5.1 </w:t>
      </w:r>
      <w:r>
        <w:tab/>
        <w:t>R</w:t>
      </w:r>
      <w:r w:rsidRPr="00F153C4">
        <w:t>equirements</w:t>
      </w:r>
      <w:r>
        <w:t xml:space="preserve"> — Secondary</w:t>
      </w:r>
      <w:bookmarkEnd w:id="151"/>
    </w:p>
    <w:p w14:paraId="6E2F09C7" w14:textId="77777777" w:rsidR="00551D6C" w:rsidRDefault="00551D6C" w:rsidP="00551D6C">
      <w:pPr>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1D97013E" w14:textId="77777777" w:rsidR="00551D6C" w:rsidRPr="00B24082" w:rsidRDefault="00551D6C" w:rsidP="00872DB9">
      <w:pPr>
        <w:keepNext/>
        <w:spacing w:after="120"/>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45177B5E" w14:textId="77777777" w:rsidR="00551D6C" w:rsidRPr="00B24082" w:rsidRDefault="00996910" w:rsidP="00EE191A">
      <w:pPr>
        <w:numPr>
          <w:ilvl w:val="0"/>
          <w:numId w:val="10"/>
        </w:numPr>
        <w:spacing w:after="120"/>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30E4A8CE" w14:textId="77777777" w:rsidR="00551D6C" w:rsidRPr="00B24082" w:rsidRDefault="00996910" w:rsidP="00373B33">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4F2CB0A4" w14:textId="77777777" w:rsidR="00551D6C" w:rsidRPr="00643BC6" w:rsidRDefault="00996910" w:rsidP="00373B33">
      <w:pPr>
        <w:numPr>
          <w:ilvl w:val="0"/>
          <w:numId w:val="10"/>
        </w:numPr>
        <w:spacing w:after="120"/>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00815A33" w14:textId="77777777" w:rsidR="00551D6C" w:rsidRPr="001C3D8F" w:rsidRDefault="00996910" w:rsidP="00373B33">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7D6E091A" w14:textId="77777777" w:rsidR="00551D6C" w:rsidRPr="00AD484A" w:rsidRDefault="00551D6C" w:rsidP="00E361B2">
      <w:pPr>
        <w:keepNext/>
        <w:keepLines/>
        <w:spacing w:after="120"/>
        <w:rPr>
          <w:rFonts w:cs="Arial"/>
          <w:i/>
        </w:rPr>
      </w:pPr>
      <w:r w:rsidRPr="00AD484A">
        <w:rPr>
          <w:rFonts w:cs="Arial"/>
          <w:i/>
        </w:rPr>
        <w:t>Referral Pathways</w:t>
      </w:r>
    </w:p>
    <w:p w14:paraId="01601B98" w14:textId="77777777" w:rsidR="00551D6C" w:rsidRPr="005C76E3" w:rsidRDefault="00551D6C" w:rsidP="00EE191A">
      <w:pPr>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5F0F3982"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661E1F45" w14:textId="77777777" w:rsidR="00551D6C" w:rsidRPr="005C76E3" w:rsidRDefault="00551D6C" w:rsidP="009C3F67">
      <w:pPr>
        <w:numPr>
          <w:ilvl w:val="1"/>
          <w:numId w:val="15"/>
        </w:numPr>
        <w:spacing w:after="120"/>
        <w:ind w:left="709" w:hanging="283"/>
        <w:rPr>
          <w:rFonts w:cs="Arial"/>
        </w:rPr>
      </w:pPr>
      <w:r w:rsidRPr="005C76E3">
        <w:rPr>
          <w:rFonts w:cs="Arial"/>
        </w:rPr>
        <w:t>There is a child/</w:t>
      </w:r>
      <w:proofErr w:type="spellStart"/>
      <w:r w:rsidRPr="005C76E3">
        <w:rPr>
          <w:rFonts w:cs="Arial"/>
        </w:rPr>
        <w:t>ren</w:t>
      </w:r>
      <w:proofErr w:type="spellEnd"/>
      <w:r w:rsidRPr="005C76E3">
        <w:rPr>
          <w:rFonts w:cs="Arial"/>
        </w:rPr>
        <w:t xml:space="preserve"> unborn to 18 years of age</w:t>
      </w:r>
      <w:r w:rsidR="004D6E1D">
        <w:rPr>
          <w:rFonts w:cs="Arial"/>
        </w:rPr>
        <w:t>.</w:t>
      </w:r>
    </w:p>
    <w:p w14:paraId="2CA286B7" w14:textId="77777777" w:rsidR="00551D6C" w:rsidRPr="005C76E3" w:rsidRDefault="00551D6C" w:rsidP="009C3F67">
      <w:pPr>
        <w:numPr>
          <w:ilvl w:val="1"/>
          <w:numId w:val="15"/>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7216DC7D" w14:textId="77777777" w:rsidR="00551D6C" w:rsidRPr="005C76E3" w:rsidRDefault="00551D6C" w:rsidP="009C3F67">
      <w:pPr>
        <w:numPr>
          <w:ilvl w:val="1"/>
          <w:numId w:val="15"/>
        </w:numPr>
        <w:spacing w:after="120"/>
        <w:ind w:left="709" w:hanging="283"/>
        <w:rPr>
          <w:rFonts w:cs="Arial"/>
        </w:rPr>
      </w:pPr>
      <w:r w:rsidRPr="005C76E3">
        <w:rPr>
          <w:rFonts w:cs="Arial"/>
        </w:rPr>
        <w:t>The child is not currently in need of ongoing Child Safety intervention</w:t>
      </w:r>
      <w:r w:rsidR="004D6E1D">
        <w:rPr>
          <w:rFonts w:cs="Arial"/>
        </w:rPr>
        <w:t>.</w:t>
      </w:r>
    </w:p>
    <w:p w14:paraId="43F16207" w14:textId="6EF363DE" w:rsidR="00996910" w:rsidRPr="007868DF" w:rsidRDefault="00551D6C" w:rsidP="009C3F67">
      <w:pPr>
        <w:numPr>
          <w:ilvl w:val="1"/>
          <w:numId w:val="15"/>
        </w:numPr>
        <w:spacing w:after="120"/>
        <w:ind w:left="709" w:hanging="283"/>
        <w:rPr>
          <w:rFonts w:cs="Arial"/>
        </w:rPr>
      </w:pPr>
      <w:r w:rsidRPr="005C76E3">
        <w:rPr>
          <w:rFonts w:cs="Arial"/>
        </w:rPr>
        <w:t>The family consents to the referral</w:t>
      </w:r>
      <w:r>
        <w:rPr>
          <w:rFonts w:cs="Arial"/>
        </w:rPr>
        <w:t>.</w:t>
      </w:r>
    </w:p>
    <w:p w14:paraId="1E4A70CD"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28D61C2D"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3903AA90" w14:textId="77777777"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These services must not provide services to families where the child is placed in out-of-home care by Child Safety Services. Where children are placed in out-of-home car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5CB32356" w14:textId="77777777" w:rsidR="00222338" w:rsidRDefault="00222338" w:rsidP="00222338">
      <w:pPr>
        <w:numPr>
          <w:ilvl w:val="0"/>
          <w:numId w:val="10"/>
        </w:numPr>
        <w:spacing w:after="120"/>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5F5F8FF4" w14:textId="77777777" w:rsidR="00551D6C" w:rsidRPr="00AD484A" w:rsidRDefault="00551D6C" w:rsidP="00E361B2">
      <w:pPr>
        <w:spacing w:after="120"/>
        <w:ind w:left="425" w:hanging="425"/>
        <w:rPr>
          <w:rFonts w:cs="Arial"/>
          <w:i/>
        </w:rPr>
      </w:pPr>
      <w:r w:rsidRPr="00AD484A">
        <w:rPr>
          <w:rFonts w:cs="Arial"/>
          <w:i/>
        </w:rPr>
        <w:t>Brokerage</w:t>
      </w:r>
    </w:p>
    <w:p w14:paraId="70226B30" w14:textId="77777777" w:rsidR="00996910"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14:paraId="737711B0" w14:textId="77777777" w:rsidR="00551D6C" w:rsidRPr="00996910" w:rsidRDefault="00551D6C" w:rsidP="00E361B2">
      <w:pPr>
        <w:spacing w:after="120"/>
        <w:rPr>
          <w:rFonts w:cs="Arial"/>
          <w:snapToGrid w:val="0"/>
          <w:color w:val="000000"/>
        </w:rPr>
      </w:pPr>
      <w:r w:rsidRPr="00996910">
        <w:rPr>
          <w:rFonts w:cs="Arial"/>
          <w:i/>
        </w:rPr>
        <w:t>Reporting</w:t>
      </w:r>
    </w:p>
    <w:p w14:paraId="39EE7384"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0BD25C0F" w14:textId="77777777" w:rsidR="00551D6C" w:rsidRDefault="00551D6C" w:rsidP="00551D6C">
      <w:pPr>
        <w:pStyle w:val="Heading3"/>
        <w:ind w:left="709" w:hanging="709"/>
      </w:pPr>
      <w:bookmarkStart w:id="152" w:name="_Toc511030843"/>
      <w:r>
        <w:t xml:space="preserve">7.5.2 </w:t>
      </w:r>
      <w:r>
        <w:tab/>
        <w:t>Considerations — Secondary</w:t>
      </w:r>
      <w:bookmarkEnd w:id="152"/>
    </w:p>
    <w:p w14:paraId="20225B68" w14:textId="77777777" w:rsidR="00551D6C" w:rsidRPr="00AD484A" w:rsidRDefault="00551D6C" w:rsidP="00551D6C">
      <w:pPr>
        <w:spacing w:before="240" w:after="120"/>
        <w:ind w:left="425" w:hanging="425"/>
        <w:rPr>
          <w:rFonts w:cs="Arial"/>
          <w:i/>
        </w:rPr>
      </w:pPr>
      <w:r w:rsidRPr="00AD484A">
        <w:rPr>
          <w:rFonts w:cs="Arial"/>
          <w:i/>
        </w:rPr>
        <w:t>Service Delivery</w:t>
      </w:r>
    </w:p>
    <w:p w14:paraId="611961D9"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25CB9D19"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0F5684B4" w14:textId="77777777" w:rsidR="00551D6C" w:rsidRPr="00AD484A" w:rsidRDefault="00551D6C" w:rsidP="001D4206">
      <w:pPr>
        <w:keepNext/>
        <w:keepLines/>
        <w:spacing w:after="120"/>
        <w:ind w:left="425" w:hanging="425"/>
        <w:rPr>
          <w:rFonts w:cs="Arial"/>
          <w:i/>
        </w:rPr>
      </w:pPr>
      <w:r w:rsidRPr="00AD484A">
        <w:rPr>
          <w:rFonts w:cs="Arial"/>
          <w:i/>
        </w:rPr>
        <w:lastRenderedPageBreak/>
        <w:t>Case Management/Planning</w:t>
      </w:r>
    </w:p>
    <w:p w14:paraId="052D9ED9"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423399D0"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w:t>
      </w:r>
      <w:proofErr w:type="gramStart"/>
      <w:r w:rsidRPr="008806A9">
        <w:rPr>
          <w:rFonts w:cs="Arial"/>
          <w:snapToGrid w:val="0"/>
          <w:color w:val="000000"/>
        </w:rPr>
        <w:t>family</w:t>
      </w:r>
      <w:proofErr w:type="gramEnd"/>
      <w:r w:rsidRPr="008806A9">
        <w:rPr>
          <w:rFonts w:cs="Arial"/>
          <w:snapToGrid w:val="0"/>
          <w:color w:val="000000"/>
        </w:rPr>
        <w:t xml:space="preserve"> therapy, mediation, parenting skills, community education and development, volunteer coordination and support, budgeting, household management strategies or supporting the family to adopt daily routines.  </w:t>
      </w:r>
    </w:p>
    <w:p w14:paraId="50A09621" w14:textId="77777777" w:rsidR="00551D6C" w:rsidRPr="00AD484A" w:rsidRDefault="00551D6C" w:rsidP="00551D6C">
      <w:pPr>
        <w:spacing w:after="120"/>
        <w:ind w:left="426" w:hanging="426"/>
        <w:rPr>
          <w:rFonts w:cs="Arial"/>
          <w:i/>
        </w:rPr>
      </w:pPr>
      <w:r w:rsidRPr="00AD484A">
        <w:rPr>
          <w:rFonts w:cs="Arial"/>
          <w:i/>
        </w:rPr>
        <w:t>Networking</w:t>
      </w:r>
    </w:p>
    <w:p w14:paraId="3BAC5A76" w14:textId="77777777" w:rsidR="00551D6C" w:rsidRPr="00923C6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5E173EFA" w14:textId="77777777" w:rsidR="00551D6C" w:rsidRDefault="00551D6C" w:rsidP="009C3F67">
      <w:pPr>
        <w:spacing w:after="120"/>
        <w:rPr>
          <w:rFonts w:cs="Arial"/>
          <w:i/>
        </w:rPr>
      </w:pPr>
      <w:r w:rsidRPr="00463BBC">
        <w:rPr>
          <w:rFonts w:cs="Arial"/>
          <w:i/>
        </w:rPr>
        <w:t xml:space="preserve">Service delivery mode options: </w:t>
      </w:r>
    </w:p>
    <w:p w14:paraId="3CD7DC0E" w14:textId="77777777" w:rsidR="00551D6C" w:rsidRPr="009929BB" w:rsidRDefault="00996910" w:rsidP="007868DF">
      <w:pPr>
        <w:numPr>
          <w:ilvl w:val="0"/>
          <w:numId w:val="10"/>
        </w:numPr>
        <w:spacing w:after="120"/>
        <w:ind w:left="425" w:hanging="425"/>
      </w:pPr>
      <w:r>
        <w:t>C</w:t>
      </w:r>
      <w:r w:rsidR="00551D6C" w:rsidRPr="009929BB">
        <w:t>entre-based</w:t>
      </w:r>
    </w:p>
    <w:p w14:paraId="4021D9C1" w14:textId="77777777" w:rsidR="00551D6C" w:rsidRDefault="00996910" w:rsidP="008170FD">
      <w:pPr>
        <w:numPr>
          <w:ilvl w:val="0"/>
          <w:numId w:val="10"/>
        </w:numPr>
        <w:spacing w:after="120"/>
        <w:ind w:left="425" w:hanging="425"/>
      </w:pPr>
      <w:r>
        <w:t>M</w:t>
      </w:r>
      <w:r w:rsidR="00551D6C" w:rsidRPr="009929BB">
        <w:t>obile</w:t>
      </w:r>
    </w:p>
    <w:p w14:paraId="6DABA4B1" w14:textId="77777777" w:rsidR="00551D6C" w:rsidRPr="005C76E3" w:rsidRDefault="00551D6C" w:rsidP="008F11D9">
      <w:pPr>
        <w:pStyle w:val="Heading2"/>
      </w:pPr>
      <w:bookmarkStart w:id="153" w:name="_Toc384025811"/>
      <w:bookmarkStart w:id="154" w:name="_Toc511030844"/>
      <w:r>
        <w:t xml:space="preserve">7.6 </w:t>
      </w:r>
      <w:r>
        <w:tab/>
      </w:r>
      <w:r w:rsidRPr="00AD484A">
        <w:t>Support</w:t>
      </w:r>
      <w:r>
        <w:t xml:space="preserve"> — </w:t>
      </w:r>
      <w:r w:rsidRPr="005C76E3">
        <w:t>Targeted Family Support</w:t>
      </w:r>
      <w:bookmarkEnd w:id="153"/>
      <w:r w:rsidRPr="005C76E3">
        <w:t xml:space="preserve"> </w:t>
      </w:r>
      <w:r>
        <w:t>(T336)</w:t>
      </w:r>
      <w:bookmarkEnd w:id="154"/>
    </w:p>
    <w:p w14:paraId="6CDA037F" w14:textId="77777777" w:rsidR="00551D6C" w:rsidRPr="008806A9" w:rsidRDefault="00551D6C" w:rsidP="00551D6C">
      <w:pPr>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02C5203E" w14:textId="77777777" w:rsidR="00551D6C" w:rsidRDefault="00551D6C" w:rsidP="00E361B2">
      <w:pPr>
        <w:spacing w:after="60"/>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3EDCD33A" w14:textId="77777777" w:rsidTr="009C3F67">
        <w:trPr>
          <w:trHeight w:val="932"/>
        </w:trPr>
        <w:tc>
          <w:tcPr>
            <w:tcW w:w="3015" w:type="dxa"/>
            <w:tcBorders>
              <w:bottom w:val="single" w:sz="4" w:space="0" w:color="auto"/>
            </w:tcBorders>
            <w:shd w:val="clear" w:color="auto" w:fill="DBE5F1"/>
            <w:vAlign w:val="center"/>
          </w:tcPr>
          <w:p w14:paraId="5F729CCC"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econdary Family</w:t>
            </w:r>
          </w:p>
          <w:p w14:paraId="4AF639BE"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631213A0"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4787C6A7" w14:textId="77777777" w:rsidR="00551D6C" w:rsidRPr="005278E0" w:rsidRDefault="00551D6C" w:rsidP="008170FD">
            <w:pPr>
              <w:spacing w:after="0" w:line="360" w:lineRule="auto"/>
              <w:rPr>
                <w:rFonts w:eastAsia="Calibri" w:cs="Arial"/>
                <w:sz w:val="18"/>
                <w:szCs w:val="18"/>
                <w:lang w:eastAsia="en-US"/>
              </w:rPr>
            </w:pPr>
            <w:r w:rsidRPr="005278E0">
              <w:rPr>
                <w:rFonts w:eastAsia="Calibri" w:cs="Arial"/>
                <w:sz w:val="18"/>
                <w:szCs w:val="18"/>
                <w:lang w:eastAsia="en-US"/>
              </w:rPr>
              <w:t>Any subset of the prescribed target group (young people, ATSI, pregnant women)</w:t>
            </w:r>
          </w:p>
        </w:tc>
      </w:tr>
      <w:tr w:rsidR="00551D6C" w:rsidRPr="005278E0" w14:paraId="2C843527" w14:textId="77777777" w:rsidTr="009C3F67">
        <w:trPr>
          <w:trHeight w:val="1037"/>
        </w:trPr>
        <w:tc>
          <w:tcPr>
            <w:tcW w:w="3015" w:type="dxa"/>
            <w:shd w:val="clear" w:color="auto" w:fill="DBE5F1"/>
            <w:vAlign w:val="center"/>
          </w:tcPr>
          <w:p w14:paraId="38A03AC0" w14:textId="77777777" w:rsidR="00551D6C" w:rsidRPr="005278E0" w:rsidRDefault="00551D6C" w:rsidP="007868DF">
            <w:pPr>
              <w:spacing w:before="120" w:after="0" w:line="360"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75FABA0E"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2EC090EA"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53D5B8D0" w14:textId="77777777" w:rsidTr="009C3F67">
        <w:trPr>
          <w:trHeight w:val="1197"/>
        </w:trPr>
        <w:tc>
          <w:tcPr>
            <w:tcW w:w="3015" w:type="dxa"/>
            <w:shd w:val="clear" w:color="auto" w:fill="DBE5F1"/>
            <w:vAlign w:val="center"/>
          </w:tcPr>
          <w:p w14:paraId="66F7F255"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51188690"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34EF1A6E"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491FEF02" w14:textId="77777777" w:rsidR="00551D6C" w:rsidRPr="008806A9" w:rsidRDefault="00551D6C" w:rsidP="00551D6C">
      <w:pPr>
        <w:spacing w:after="60" w:line="276" w:lineRule="auto"/>
        <w:rPr>
          <w:rFonts w:cs="Arial"/>
          <w:snapToGrid w:val="0"/>
          <w:color w:val="000000"/>
        </w:rPr>
      </w:pPr>
    </w:p>
    <w:p w14:paraId="69210BB2" w14:textId="77777777" w:rsidR="00551D6C" w:rsidRDefault="00551D6C" w:rsidP="00551D6C">
      <w:pPr>
        <w:spacing w:after="0" w:line="360" w:lineRule="auto"/>
        <w:rPr>
          <w:rFonts w:eastAsia="Calibri" w:cs="Arial"/>
          <w:sz w:val="16"/>
          <w:szCs w:val="16"/>
          <w:lang w:eastAsia="en-US"/>
        </w:rPr>
      </w:pPr>
    </w:p>
    <w:p w14:paraId="33CAA20D" w14:textId="77777777" w:rsidR="00551D6C" w:rsidRDefault="00551D6C" w:rsidP="00551D6C">
      <w:pPr>
        <w:spacing w:after="0" w:line="360" w:lineRule="auto"/>
        <w:rPr>
          <w:rFonts w:eastAsia="Calibri" w:cs="Arial"/>
          <w:sz w:val="16"/>
          <w:szCs w:val="16"/>
          <w:lang w:eastAsia="en-US"/>
        </w:rPr>
      </w:pPr>
    </w:p>
    <w:p w14:paraId="7FB7A642" w14:textId="77777777" w:rsidR="00551D6C" w:rsidRDefault="00551D6C" w:rsidP="00551D6C">
      <w:pPr>
        <w:spacing w:after="0" w:line="360" w:lineRule="auto"/>
        <w:rPr>
          <w:rFonts w:eastAsia="Calibri" w:cs="Arial"/>
          <w:sz w:val="16"/>
          <w:szCs w:val="16"/>
          <w:lang w:eastAsia="en-US"/>
        </w:rPr>
      </w:pPr>
    </w:p>
    <w:p w14:paraId="43723480" w14:textId="77777777" w:rsidR="001D4206" w:rsidRDefault="001D4206" w:rsidP="00551D6C">
      <w:pPr>
        <w:spacing w:after="0" w:line="360" w:lineRule="auto"/>
        <w:rPr>
          <w:rFonts w:eastAsia="Calibri" w:cs="Arial"/>
          <w:sz w:val="16"/>
          <w:szCs w:val="16"/>
          <w:lang w:eastAsia="en-US"/>
        </w:rPr>
      </w:pPr>
    </w:p>
    <w:p w14:paraId="0F54FC87" w14:textId="77777777" w:rsidR="001D4206" w:rsidRDefault="001D4206" w:rsidP="00551D6C">
      <w:pPr>
        <w:spacing w:after="0" w:line="360" w:lineRule="auto"/>
        <w:rPr>
          <w:rFonts w:eastAsia="Calibri" w:cs="Arial"/>
          <w:sz w:val="16"/>
          <w:szCs w:val="16"/>
          <w:lang w:eastAsia="en-US"/>
        </w:rPr>
      </w:pPr>
    </w:p>
    <w:p w14:paraId="4A687B58" w14:textId="77777777" w:rsidR="001D4206" w:rsidRDefault="001D4206" w:rsidP="00551D6C">
      <w:pPr>
        <w:spacing w:after="0" w:line="360" w:lineRule="auto"/>
        <w:rPr>
          <w:rFonts w:eastAsia="Calibri" w:cs="Arial"/>
          <w:sz w:val="16"/>
          <w:szCs w:val="16"/>
          <w:lang w:eastAsia="en-US"/>
        </w:rPr>
      </w:pPr>
    </w:p>
    <w:p w14:paraId="2550B091" w14:textId="77777777" w:rsidR="001D4206" w:rsidRDefault="001D4206" w:rsidP="00551D6C">
      <w:pPr>
        <w:spacing w:after="0" w:line="360" w:lineRule="auto"/>
        <w:rPr>
          <w:rFonts w:eastAsia="Calibri" w:cs="Arial"/>
          <w:sz w:val="16"/>
          <w:szCs w:val="16"/>
          <w:lang w:eastAsia="en-US"/>
        </w:rPr>
      </w:pPr>
    </w:p>
    <w:p w14:paraId="23927D19" w14:textId="77777777" w:rsidR="001D4206" w:rsidRDefault="001D4206" w:rsidP="00551D6C">
      <w:pPr>
        <w:spacing w:after="0" w:line="360" w:lineRule="auto"/>
        <w:rPr>
          <w:rFonts w:eastAsia="Calibri" w:cs="Arial"/>
          <w:sz w:val="16"/>
          <w:szCs w:val="16"/>
          <w:lang w:eastAsia="en-US"/>
        </w:rPr>
      </w:pPr>
    </w:p>
    <w:p w14:paraId="45D5FA6E" w14:textId="77777777" w:rsidR="001D4206" w:rsidRDefault="001D4206" w:rsidP="00551D6C">
      <w:pPr>
        <w:spacing w:after="0" w:line="360" w:lineRule="auto"/>
        <w:rPr>
          <w:rFonts w:eastAsia="Calibri" w:cs="Arial"/>
          <w:sz w:val="16"/>
          <w:szCs w:val="16"/>
          <w:lang w:eastAsia="en-US"/>
        </w:rPr>
      </w:pPr>
    </w:p>
    <w:p w14:paraId="3CF51957" w14:textId="77777777" w:rsidR="001D4206" w:rsidRDefault="001D4206" w:rsidP="00551D6C">
      <w:pPr>
        <w:spacing w:after="0" w:line="360" w:lineRule="auto"/>
        <w:rPr>
          <w:rFonts w:eastAsia="Calibri" w:cs="Arial"/>
          <w:sz w:val="16"/>
          <w:szCs w:val="16"/>
          <w:lang w:eastAsia="en-US"/>
        </w:rPr>
      </w:pPr>
    </w:p>
    <w:p w14:paraId="21D9EE1B" w14:textId="77777777" w:rsidR="001D4206" w:rsidRDefault="001D4206" w:rsidP="00551D6C">
      <w:pPr>
        <w:spacing w:after="0" w:line="360" w:lineRule="auto"/>
        <w:rPr>
          <w:rFonts w:eastAsia="Calibri" w:cs="Arial"/>
          <w:sz w:val="16"/>
          <w:szCs w:val="16"/>
          <w:lang w:eastAsia="en-US"/>
        </w:rPr>
      </w:pPr>
    </w:p>
    <w:p w14:paraId="409050EF" w14:textId="77777777" w:rsidR="001D4206" w:rsidRDefault="001D4206" w:rsidP="00551D6C">
      <w:pPr>
        <w:spacing w:after="0" w:line="360" w:lineRule="auto"/>
        <w:rPr>
          <w:rFonts w:eastAsia="Calibri" w:cs="Arial"/>
          <w:sz w:val="16"/>
          <w:szCs w:val="16"/>
          <w:lang w:eastAsia="en-US"/>
        </w:rPr>
      </w:pPr>
    </w:p>
    <w:p w14:paraId="7B7DB378" w14:textId="77777777" w:rsidR="00551D6C" w:rsidRDefault="00551D6C" w:rsidP="00551D6C">
      <w:pPr>
        <w:spacing w:line="360" w:lineRule="auto"/>
        <w:jc w:val="center"/>
        <w:rPr>
          <w:rFonts w:cs="Arial"/>
          <w:i/>
        </w:rPr>
      </w:pPr>
      <w:r w:rsidRPr="001E78AC">
        <w:rPr>
          <w:rFonts w:eastAsia="Calibri" w:cs="Arial"/>
          <w:sz w:val="16"/>
          <w:szCs w:val="16"/>
          <w:lang w:eastAsia="en-US"/>
        </w:rPr>
        <w:t>Family Support Matrix</w:t>
      </w:r>
    </w:p>
    <w:p w14:paraId="205AE9D9" w14:textId="77777777" w:rsidR="00551D6C" w:rsidRDefault="00551D6C" w:rsidP="00551D6C">
      <w:pPr>
        <w:pStyle w:val="Heading3"/>
        <w:tabs>
          <w:tab w:val="left" w:pos="709"/>
        </w:tabs>
        <w:ind w:left="709" w:hanging="709"/>
      </w:pPr>
      <w:bookmarkStart w:id="155" w:name="_Toc511030845"/>
      <w:r>
        <w:t xml:space="preserve">7.6.1 </w:t>
      </w:r>
      <w:r>
        <w:tab/>
        <w:t>R</w:t>
      </w:r>
      <w:r w:rsidRPr="00F153C4">
        <w:t>equirements</w:t>
      </w:r>
      <w:r>
        <w:t xml:space="preserve"> — Targeted</w:t>
      </w:r>
      <w:bookmarkEnd w:id="155"/>
      <w:r>
        <w:t xml:space="preserve"> </w:t>
      </w:r>
    </w:p>
    <w:p w14:paraId="5AC9E8FF" w14:textId="77777777" w:rsidR="00551D6C" w:rsidRDefault="00551D6C" w:rsidP="00E361B2">
      <w:pPr>
        <w:spacing w:after="120"/>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0EFC5D33" w14:textId="77777777" w:rsidR="00551D6C" w:rsidRPr="00B24082" w:rsidRDefault="00551D6C" w:rsidP="00E361B2">
      <w:pPr>
        <w:spacing w:after="120"/>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029029D9" w14:textId="77777777" w:rsidR="00551D6C" w:rsidRPr="00B24082" w:rsidRDefault="00996910" w:rsidP="00EE191A">
      <w:pPr>
        <w:numPr>
          <w:ilvl w:val="0"/>
          <w:numId w:val="10"/>
        </w:numPr>
        <w:spacing w:after="120"/>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6FA225C6" w14:textId="77777777" w:rsidR="00551D6C" w:rsidRPr="00B24082" w:rsidRDefault="00996910" w:rsidP="00EE191A">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3A9002C3" w14:textId="77777777" w:rsidR="00551D6C" w:rsidRPr="00643BC6" w:rsidRDefault="00996910" w:rsidP="00EE191A">
      <w:pPr>
        <w:numPr>
          <w:ilvl w:val="0"/>
          <w:numId w:val="10"/>
        </w:numPr>
        <w:spacing w:after="120"/>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41C6B78D" w14:textId="77777777" w:rsidR="00551D6C" w:rsidRDefault="00996910" w:rsidP="00EE191A">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7F7C6559" w14:textId="77777777" w:rsidR="00551D6C" w:rsidRPr="00AD484A" w:rsidRDefault="00551D6C" w:rsidP="00BF1193">
      <w:pPr>
        <w:keepNext/>
        <w:spacing w:after="120"/>
        <w:rPr>
          <w:rFonts w:cs="Arial"/>
          <w:i/>
        </w:rPr>
      </w:pPr>
      <w:r w:rsidRPr="00AD484A">
        <w:rPr>
          <w:rFonts w:cs="Arial"/>
          <w:i/>
        </w:rPr>
        <w:lastRenderedPageBreak/>
        <w:t>Referral Pathways</w:t>
      </w:r>
    </w:p>
    <w:p w14:paraId="62491252" w14:textId="77777777" w:rsidR="00551D6C" w:rsidRPr="005C76E3" w:rsidRDefault="00551D6C" w:rsidP="00BF1193">
      <w:pPr>
        <w:keepNext/>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2850D1E5"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3F910C91" w14:textId="77777777" w:rsidR="00551D6C" w:rsidRPr="005C76E3" w:rsidRDefault="00551D6C" w:rsidP="009C3F67">
      <w:pPr>
        <w:numPr>
          <w:ilvl w:val="1"/>
          <w:numId w:val="16"/>
        </w:numPr>
        <w:spacing w:after="120"/>
        <w:ind w:left="426" w:firstLine="0"/>
        <w:rPr>
          <w:rFonts w:cs="Arial"/>
        </w:rPr>
      </w:pPr>
      <w:r w:rsidRPr="005C76E3">
        <w:rPr>
          <w:rFonts w:cs="Arial"/>
        </w:rPr>
        <w:t>There is a child/</w:t>
      </w:r>
      <w:proofErr w:type="spellStart"/>
      <w:r w:rsidRPr="005C76E3">
        <w:rPr>
          <w:rFonts w:cs="Arial"/>
        </w:rPr>
        <w:t>ren</w:t>
      </w:r>
      <w:proofErr w:type="spellEnd"/>
      <w:r w:rsidRPr="005C76E3">
        <w:rPr>
          <w:rFonts w:cs="Arial"/>
        </w:rPr>
        <w:t xml:space="preserve"> unborn to 18 years of age</w:t>
      </w:r>
      <w:r w:rsidR="004D6E1D">
        <w:rPr>
          <w:rFonts w:cs="Arial"/>
        </w:rPr>
        <w:t>.</w:t>
      </w:r>
    </w:p>
    <w:p w14:paraId="3A9BF05E" w14:textId="77777777" w:rsidR="00551D6C" w:rsidRPr="005C76E3" w:rsidRDefault="00551D6C" w:rsidP="009C3F67">
      <w:pPr>
        <w:numPr>
          <w:ilvl w:val="1"/>
          <w:numId w:val="16"/>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0B6109E3" w14:textId="77777777" w:rsidR="00551D6C" w:rsidRPr="005C76E3" w:rsidRDefault="00551D6C" w:rsidP="009C3F67">
      <w:pPr>
        <w:numPr>
          <w:ilvl w:val="1"/>
          <w:numId w:val="16"/>
        </w:numPr>
        <w:spacing w:after="120"/>
        <w:ind w:left="426" w:firstLine="0"/>
        <w:rPr>
          <w:rFonts w:cs="Arial"/>
        </w:rPr>
      </w:pPr>
      <w:r w:rsidRPr="005C76E3">
        <w:rPr>
          <w:rFonts w:cs="Arial"/>
        </w:rPr>
        <w:t>The child is not currently in need of ongoing Child Safety intervention</w:t>
      </w:r>
      <w:r w:rsidR="004D6E1D">
        <w:rPr>
          <w:rFonts w:cs="Arial"/>
        </w:rPr>
        <w:t>.</w:t>
      </w:r>
    </w:p>
    <w:p w14:paraId="24C504BC" w14:textId="77777777" w:rsidR="00551D6C" w:rsidRPr="005C76E3" w:rsidRDefault="00551D6C" w:rsidP="009C3F67">
      <w:pPr>
        <w:numPr>
          <w:ilvl w:val="1"/>
          <w:numId w:val="16"/>
        </w:numPr>
        <w:spacing w:after="120"/>
        <w:ind w:left="426" w:firstLine="0"/>
        <w:rPr>
          <w:rFonts w:cs="Arial"/>
        </w:rPr>
      </w:pPr>
      <w:r w:rsidRPr="005C76E3">
        <w:rPr>
          <w:rFonts w:cs="Arial"/>
        </w:rPr>
        <w:t>The family consents to the referral</w:t>
      </w:r>
      <w:r>
        <w:rPr>
          <w:rFonts w:cs="Arial"/>
        </w:rPr>
        <w:t>.</w:t>
      </w:r>
    </w:p>
    <w:p w14:paraId="35536DC6"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5CA717B9"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Referrals from Child Safety </w:t>
      </w:r>
      <w:r>
        <w:rPr>
          <w:rFonts w:cs="Arial"/>
          <w:snapToGrid w:val="0"/>
          <w:color w:val="000000"/>
        </w:rPr>
        <w:t xml:space="preserve">Services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11460966" w14:textId="77777777"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These services must not provide services to families where the child is placed in out-of-home care by Child Safety Services. Where children are placed in out-of-home car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6E344D4" w14:textId="77777777" w:rsidR="00551D6C" w:rsidRPr="00AD484A" w:rsidRDefault="00551D6C" w:rsidP="00551D6C">
      <w:pPr>
        <w:spacing w:after="120"/>
        <w:ind w:left="426" w:hanging="426"/>
        <w:rPr>
          <w:rFonts w:cs="Arial"/>
          <w:i/>
        </w:rPr>
      </w:pPr>
      <w:r w:rsidRPr="00AD484A">
        <w:rPr>
          <w:rFonts w:cs="Arial"/>
          <w:i/>
        </w:rPr>
        <w:t>Brokerage</w:t>
      </w:r>
    </w:p>
    <w:p w14:paraId="17D44A64"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14:paraId="46369BD8" w14:textId="77777777" w:rsidR="00551D6C" w:rsidRPr="00AD484A" w:rsidRDefault="00551D6C" w:rsidP="00551D6C">
      <w:pPr>
        <w:keepNext/>
        <w:keepLines/>
        <w:spacing w:after="120"/>
        <w:ind w:left="426" w:hanging="426"/>
        <w:rPr>
          <w:rFonts w:cs="Arial"/>
          <w:i/>
        </w:rPr>
      </w:pPr>
      <w:r w:rsidRPr="00AD484A">
        <w:rPr>
          <w:rFonts w:cs="Arial"/>
          <w:i/>
        </w:rPr>
        <w:t>Reporting</w:t>
      </w:r>
    </w:p>
    <w:p w14:paraId="38058C2E" w14:textId="77777777" w:rsidR="00551D6C" w:rsidRPr="001C3D8F"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47DF8AF7" w14:textId="77777777" w:rsidR="00551D6C" w:rsidRDefault="00551D6C" w:rsidP="00551D6C">
      <w:pPr>
        <w:pStyle w:val="Heading3"/>
        <w:ind w:left="709" w:hanging="709"/>
      </w:pPr>
      <w:bookmarkStart w:id="156" w:name="_Toc511030846"/>
      <w:r>
        <w:t xml:space="preserve">7.6.2 </w:t>
      </w:r>
      <w:r>
        <w:tab/>
        <w:t>Considerations — Targeted</w:t>
      </w:r>
      <w:bookmarkEnd w:id="156"/>
    </w:p>
    <w:p w14:paraId="65E2FFCB" w14:textId="77777777" w:rsidR="00551D6C" w:rsidRPr="00AD484A" w:rsidRDefault="00551D6C" w:rsidP="00551D6C">
      <w:pPr>
        <w:spacing w:before="120" w:after="120"/>
        <w:rPr>
          <w:rFonts w:cs="Arial"/>
          <w:i/>
        </w:rPr>
      </w:pPr>
      <w:r w:rsidRPr="00AD484A">
        <w:rPr>
          <w:rFonts w:cs="Arial"/>
          <w:i/>
        </w:rPr>
        <w:t>Service Delivery</w:t>
      </w:r>
    </w:p>
    <w:p w14:paraId="507BF552"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3E7F3E2E"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32813A10" w14:textId="77777777" w:rsidR="00551D6C" w:rsidRPr="00AD484A" w:rsidRDefault="00551D6C" w:rsidP="00FF0DEF">
      <w:pPr>
        <w:spacing w:before="120" w:after="120"/>
        <w:ind w:left="425" w:hanging="425"/>
        <w:rPr>
          <w:rFonts w:cs="Arial"/>
          <w:i/>
        </w:rPr>
      </w:pPr>
      <w:r w:rsidRPr="00AD484A">
        <w:rPr>
          <w:rFonts w:cs="Arial"/>
          <w:i/>
        </w:rPr>
        <w:t>Case Management/Planning</w:t>
      </w:r>
    </w:p>
    <w:p w14:paraId="229D3901"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p>
    <w:p w14:paraId="04A08FE4" w14:textId="77777777" w:rsidR="00014920" w:rsidRPr="00520026"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w:t>
      </w:r>
      <w:proofErr w:type="gramStart"/>
      <w:r w:rsidRPr="008806A9">
        <w:rPr>
          <w:rFonts w:cs="Arial"/>
          <w:snapToGrid w:val="0"/>
          <w:color w:val="000000"/>
        </w:rPr>
        <w:t>family</w:t>
      </w:r>
      <w:proofErr w:type="gramEnd"/>
      <w:r w:rsidRPr="008806A9">
        <w:rPr>
          <w:rFonts w:cs="Arial"/>
          <w:snapToGrid w:val="0"/>
          <w:color w:val="000000"/>
        </w:rPr>
        <w:t xml:space="preserve"> therapy, mediation, parenting skills, community education and development, volunteer coordination and support, budgeting, household management strategies or supporting the family to adopt daily routines.  </w:t>
      </w:r>
    </w:p>
    <w:p w14:paraId="1EBCDDF8" w14:textId="77777777" w:rsidR="00551D6C" w:rsidRPr="00AD484A" w:rsidRDefault="00551D6C" w:rsidP="00014920">
      <w:pPr>
        <w:spacing w:after="120"/>
        <w:ind w:left="425" w:hanging="425"/>
        <w:rPr>
          <w:rFonts w:cs="Arial"/>
          <w:i/>
        </w:rPr>
      </w:pPr>
      <w:r w:rsidRPr="00AD484A">
        <w:rPr>
          <w:rFonts w:cs="Arial"/>
          <w:i/>
        </w:rPr>
        <w:t>Networking</w:t>
      </w:r>
    </w:p>
    <w:p w14:paraId="4E9C3927"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5A4960A3" w14:textId="77777777" w:rsidR="00551D6C" w:rsidRDefault="00551D6C" w:rsidP="009C3F67">
      <w:pPr>
        <w:spacing w:after="120"/>
        <w:ind w:left="425" w:hanging="425"/>
        <w:rPr>
          <w:rFonts w:cs="Arial"/>
          <w:i/>
        </w:rPr>
      </w:pPr>
      <w:r w:rsidRPr="00463BBC">
        <w:rPr>
          <w:rFonts w:cs="Arial"/>
          <w:i/>
        </w:rPr>
        <w:t xml:space="preserve">Service delivery mode options: </w:t>
      </w:r>
    </w:p>
    <w:p w14:paraId="4C0D3464" w14:textId="77777777" w:rsidR="00551D6C" w:rsidRPr="00B151E9" w:rsidRDefault="00996910" w:rsidP="009C3F67">
      <w:pPr>
        <w:numPr>
          <w:ilvl w:val="0"/>
          <w:numId w:val="10"/>
        </w:numPr>
        <w:spacing w:after="120"/>
        <w:ind w:left="425" w:hanging="425"/>
        <w:rPr>
          <w:rFonts w:cs="Arial"/>
          <w:b/>
          <w:u w:val="single"/>
        </w:rPr>
      </w:pPr>
      <w:r>
        <w:t>C</w:t>
      </w:r>
      <w:r w:rsidR="00551D6C" w:rsidRPr="00B151E9">
        <w:t>entre-based</w:t>
      </w:r>
    </w:p>
    <w:p w14:paraId="319FBEBD" w14:textId="77777777" w:rsidR="00551D6C" w:rsidRPr="00B151E9" w:rsidRDefault="00996910" w:rsidP="009C3F67">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58652D67" w14:textId="77777777" w:rsidR="00551D6C" w:rsidRPr="00ED474D" w:rsidRDefault="00996910" w:rsidP="009C3F67">
      <w:pPr>
        <w:numPr>
          <w:ilvl w:val="0"/>
          <w:numId w:val="10"/>
        </w:numPr>
        <w:spacing w:after="120"/>
        <w:ind w:left="425" w:hanging="425"/>
        <w:rPr>
          <w:rFonts w:cs="Arial"/>
          <w:b/>
          <w:u w:val="single"/>
        </w:rPr>
      </w:pPr>
      <w:r>
        <w:t>V</w:t>
      </w:r>
      <w:r w:rsidR="00551D6C" w:rsidRPr="00B151E9">
        <w:t>irtual</w:t>
      </w:r>
    </w:p>
    <w:p w14:paraId="3C8BB2F7" w14:textId="77777777" w:rsidR="00EC3BB9" w:rsidRDefault="00F46E3A" w:rsidP="00BF1193">
      <w:pPr>
        <w:pStyle w:val="Heading2"/>
      </w:pPr>
      <w:bookmarkStart w:id="157" w:name="_Toc511030847"/>
      <w:r>
        <w:lastRenderedPageBreak/>
        <w:t>7</w:t>
      </w:r>
      <w:r w:rsidR="00551D6C">
        <w:t>.7</w:t>
      </w:r>
      <w:r w:rsidR="00EC3BB9">
        <w:t xml:space="preserve"> </w:t>
      </w:r>
      <w:r w:rsidR="006D2AAF">
        <w:tab/>
      </w:r>
      <w:r w:rsidR="000656C7">
        <w:t>Support —</w:t>
      </w:r>
      <w:r w:rsidR="00033DE5">
        <w:t xml:space="preserve"> </w:t>
      </w:r>
      <w:r w:rsidR="00EC3BB9" w:rsidRPr="00DB798B">
        <w:t xml:space="preserve">Tertiary </w:t>
      </w:r>
      <w:r w:rsidR="00EC3BB9" w:rsidRPr="00EC3BB9">
        <w:t>Family</w:t>
      </w:r>
      <w:r w:rsidR="00EC3BB9" w:rsidRPr="00DB798B">
        <w:t xml:space="preserve"> Support </w:t>
      </w:r>
      <w:r w:rsidR="00EC3BB9" w:rsidRPr="00E45EBB">
        <w:t>Services</w:t>
      </w:r>
      <w:bookmarkEnd w:id="127"/>
      <w:r w:rsidR="007D4CAA">
        <w:t xml:space="preserve"> (T339)</w:t>
      </w:r>
      <w:bookmarkEnd w:id="157"/>
    </w:p>
    <w:p w14:paraId="565D92CF" w14:textId="77777777" w:rsidR="00EC3BB9" w:rsidRPr="00760D95" w:rsidRDefault="00B86AC1" w:rsidP="00BF1193">
      <w:pPr>
        <w:keepNext/>
        <w:spacing w:after="0"/>
        <w:rPr>
          <w:rFonts w:cs="Arial"/>
        </w:rPr>
      </w:pPr>
      <w:r>
        <w:rPr>
          <w:rFonts w:cs="Arial"/>
        </w:rPr>
        <w:t xml:space="preserve">Tertiary Family Support Services </w:t>
      </w:r>
      <w:r w:rsidR="00EC3BB9" w:rsidRPr="00A23F09">
        <w:rPr>
          <w:rFonts w:cs="Arial"/>
        </w:rPr>
        <w:t xml:space="preserve">support </w:t>
      </w:r>
      <w:r w:rsidR="00D230B1">
        <w:rPr>
          <w:rFonts w:cs="Arial"/>
        </w:rPr>
        <w:t>Service User</w:t>
      </w:r>
      <w:r w:rsidR="00AD609B">
        <w:rPr>
          <w:rFonts w:cs="Arial"/>
        </w:rPr>
        <w:t>s</w:t>
      </w:r>
      <w:r w:rsidR="00EC3BB9" w:rsidRPr="00A23F09">
        <w:rPr>
          <w:rFonts w:cs="Arial"/>
        </w:rPr>
        <w:t xml:space="preserve"> o</w:t>
      </w:r>
      <w:r w:rsidR="00A600DE">
        <w:rPr>
          <w:rFonts w:cs="Arial"/>
        </w:rPr>
        <w:t xml:space="preserve">f Child Safety Service Centres </w:t>
      </w:r>
      <w:r w:rsidR="00EC3BB9" w:rsidRPr="00A23F09">
        <w:rPr>
          <w:rFonts w:cs="Arial"/>
        </w:rPr>
        <w:t xml:space="preserve">where ongoing </w:t>
      </w:r>
      <w:r w:rsidR="00167F20">
        <w:rPr>
          <w:rFonts w:cs="Arial"/>
        </w:rPr>
        <w:t xml:space="preserve">statutory </w:t>
      </w:r>
      <w:r w:rsidR="00EC3BB9" w:rsidRPr="00A23F09">
        <w:rPr>
          <w:rFonts w:cs="Arial"/>
        </w:rPr>
        <w:t>intervention with a family is required</w:t>
      </w:r>
      <w:r w:rsidR="00EC3BB9" w:rsidRPr="00760D95">
        <w:rPr>
          <w:rFonts w:cs="Arial"/>
        </w:rPr>
        <w:t>.</w:t>
      </w:r>
    </w:p>
    <w:p w14:paraId="5ED5EA4F" w14:textId="77777777" w:rsidR="00EC3BB9" w:rsidRDefault="00F46E3A" w:rsidP="006D2AAF">
      <w:pPr>
        <w:pStyle w:val="Heading3"/>
        <w:ind w:left="709" w:hanging="709"/>
      </w:pPr>
      <w:bookmarkStart w:id="158" w:name="_Toc511030848"/>
      <w:r>
        <w:t>7</w:t>
      </w:r>
      <w:r w:rsidR="00EC3BB9">
        <w:t>.</w:t>
      </w:r>
      <w:r w:rsidR="00551D6C">
        <w:t>7</w:t>
      </w:r>
      <w:r w:rsidR="00EC3BB9">
        <w:t xml:space="preserve">.1 </w:t>
      </w:r>
      <w:r w:rsidR="00866F58">
        <w:tab/>
      </w:r>
      <w:r w:rsidR="00EC3BB9" w:rsidRPr="00F153C4">
        <w:t>Requirements</w:t>
      </w:r>
      <w:r w:rsidR="000656C7">
        <w:t xml:space="preserve"> —</w:t>
      </w:r>
      <w:r w:rsidR="00033DE5">
        <w:t xml:space="preserve"> </w:t>
      </w:r>
      <w:r w:rsidR="00C47F4E">
        <w:t>Tertiary</w:t>
      </w:r>
      <w:bookmarkEnd w:id="158"/>
    </w:p>
    <w:p w14:paraId="4F8AD41B" w14:textId="77777777" w:rsidR="00E4244A" w:rsidRPr="00A23F09" w:rsidRDefault="00E4244A" w:rsidP="009C3F67">
      <w:pPr>
        <w:spacing w:after="120"/>
        <w:rPr>
          <w:rFonts w:cs="Arial"/>
        </w:rPr>
      </w:pPr>
      <w:r>
        <w:rPr>
          <w:rFonts w:cs="Arial"/>
        </w:rPr>
        <w:t>Tertiary Family Support Services must deliver services designed to</w:t>
      </w:r>
      <w:r w:rsidRPr="00A23F09">
        <w:rPr>
          <w:rFonts w:cs="Arial"/>
        </w:rPr>
        <w:t>:</w:t>
      </w:r>
    </w:p>
    <w:p w14:paraId="1BF7EFDF" w14:textId="77777777" w:rsidR="00E4244A" w:rsidRDefault="004D6E1D" w:rsidP="009C3F67">
      <w:pPr>
        <w:numPr>
          <w:ilvl w:val="0"/>
          <w:numId w:val="8"/>
        </w:numPr>
        <w:spacing w:after="120" w:line="276" w:lineRule="auto"/>
        <w:ind w:left="426" w:hanging="426"/>
        <w:rPr>
          <w:rFonts w:cs="Arial"/>
        </w:rPr>
      </w:pPr>
      <w:r>
        <w:rPr>
          <w:rFonts w:cs="Arial"/>
        </w:rPr>
        <w:t>m</w:t>
      </w:r>
      <w:r w:rsidR="00E4244A">
        <w:rPr>
          <w:rFonts w:cs="Arial"/>
        </w:rPr>
        <w:t>aintain</w:t>
      </w:r>
      <w:r w:rsidR="00E4244A" w:rsidRPr="00326616" w:rsidDel="00AE69C0">
        <w:rPr>
          <w:rFonts w:cs="Arial"/>
        </w:rPr>
        <w:t xml:space="preserve"> </w:t>
      </w:r>
      <w:r w:rsidR="00E4244A" w:rsidRPr="00326616">
        <w:rPr>
          <w:rFonts w:cs="Arial"/>
        </w:rPr>
        <w:t>fam</w:t>
      </w:r>
      <w:r w:rsidR="00E4244A" w:rsidRPr="00760D95">
        <w:rPr>
          <w:rFonts w:cs="Arial"/>
        </w:rPr>
        <w:t>ilies where a child remains living at home under the ongoing intervention and monitoring by Child Safety Services; and/or</w:t>
      </w:r>
    </w:p>
    <w:p w14:paraId="11B9EC3F" w14:textId="77777777" w:rsidR="00E4244A" w:rsidRDefault="00996910" w:rsidP="009C3F67">
      <w:pPr>
        <w:numPr>
          <w:ilvl w:val="0"/>
          <w:numId w:val="8"/>
        </w:numPr>
        <w:spacing w:after="120" w:line="276" w:lineRule="auto"/>
        <w:ind w:left="426" w:hanging="426"/>
        <w:rPr>
          <w:rFonts w:cs="Arial"/>
        </w:rPr>
      </w:pPr>
      <w:proofErr w:type="gramStart"/>
      <w:r>
        <w:rPr>
          <w:rFonts w:cs="Arial"/>
        </w:rPr>
        <w:t>a</w:t>
      </w:r>
      <w:r w:rsidR="00E4244A" w:rsidRPr="00326616">
        <w:rPr>
          <w:rFonts w:cs="Arial"/>
        </w:rPr>
        <w:t>ssist</w:t>
      </w:r>
      <w:proofErr w:type="gramEnd"/>
      <w:r w:rsidR="00E4244A" w:rsidRPr="00326616">
        <w:rPr>
          <w:rFonts w:cs="Arial"/>
        </w:rPr>
        <w:t xml:space="preserve"> in the reunification of the child with their family from an out-of-home care placement where this is in the child’s best inter</w:t>
      </w:r>
      <w:r w:rsidR="00E4244A" w:rsidRPr="00760D95">
        <w:rPr>
          <w:rFonts w:cs="Arial"/>
        </w:rPr>
        <w:t>est.</w:t>
      </w:r>
    </w:p>
    <w:p w14:paraId="7E1E7CAB" w14:textId="77777777" w:rsidR="00167F20" w:rsidRPr="00760D95" w:rsidRDefault="00167F20" w:rsidP="00C525F5">
      <w:pPr>
        <w:spacing w:after="0" w:line="276" w:lineRule="auto"/>
        <w:rPr>
          <w:rFonts w:cs="Arial"/>
        </w:rPr>
      </w:pPr>
      <w:r>
        <w:rPr>
          <w:rFonts w:cs="Arial"/>
        </w:rPr>
        <w:t>Subject to capacity, where Child Safety Services are undertaking an investigation, and the result of the safety assessment is conditionally safe, the</w:t>
      </w:r>
      <w:r w:rsidR="006868DE">
        <w:rPr>
          <w:rFonts w:cs="Arial"/>
        </w:rPr>
        <w:t xml:space="preserve"> </w:t>
      </w:r>
      <w:r>
        <w:rPr>
          <w:rFonts w:cs="Arial"/>
        </w:rPr>
        <w:t xml:space="preserve">Tertiary Family Support service may work with the Child Safety Service Centre to engage and work with the family to prevent entry into the statutory system. </w:t>
      </w:r>
    </w:p>
    <w:p w14:paraId="72A1ACD8" w14:textId="77777777" w:rsidR="00EC3BB9" w:rsidRPr="00641566" w:rsidRDefault="00EC3BB9" w:rsidP="00305F7B">
      <w:pPr>
        <w:spacing w:before="120" w:after="120"/>
        <w:ind w:left="426" w:hanging="426"/>
        <w:rPr>
          <w:i/>
        </w:rPr>
      </w:pPr>
      <w:r w:rsidRPr="00641566">
        <w:rPr>
          <w:i/>
        </w:rPr>
        <w:t>Referral pathways</w:t>
      </w:r>
    </w:p>
    <w:p w14:paraId="3F70DD12" w14:textId="77777777" w:rsidR="00EC3BB9" w:rsidRDefault="00EC3BB9" w:rsidP="00EE191A">
      <w:pPr>
        <w:numPr>
          <w:ilvl w:val="0"/>
          <w:numId w:val="11"/>
        </w:numPr>
        <w:spacing w:after="120"/>
        <w:ind w:left="425" w:hanging="425"/>
      </w:pPr>
      <w:r>
        <w:t xml:space="preserve">Only Child Safety Service Centres are able to make referrals to Tertiary Family Support Services. Other government and non-government agencies are not permitted to send referrals to Tertiary Family Support. </w:t>
      </w:r>
    </w:p>
    <w:p w14:paraId="67DDC617" w14:textId="77777777" w:rsidR="00EC3BB9" w:rsidRDefault="00EC3BB9" w:rsidP="00EE191A">
      <w:pPr>
        <w:numPr>
          <w:ilvl w:val="0"/>
          <w:numId w:val="11"/>
        </w:numPr>
        <w:spacing w:after="120"/>
        <w:ind w:left="425" w:hanging="425"/>
      </w:pPr>
      <w:r>
        <w:t>Families are not able to self-refer.</w:t>
      </w:r>
    </w:p>
    <w:p w14:paraId="4205564B" w14:textId="77777777" w:rsidR="00EC3BB9" w:rsidRPr="00641566" w:rsidRDefault="00EC3BB9" w:rsidP="00305F7B">
      <w:pPr>
        <w:keepNext/>
        <w:keepLines/>
        <w:spacing w:before="120" w:after="120"/>
        <w:ind w:left="426" w:hanging="426"/>
        <w:rPr>
          <w:i/>
        </w:rPr>
      </w:pPr>
      <w:r w:rsidRPr="00641566">
        <w:rPr>
          <w:i/>
        </w:rPr>
        <w:t>Case management/planning</w:t>
      </w:r>
    </w:p>
    <w:p w14:paraId="61CC5156" w14:textId="77777777" w:rsidR="00EC3BB9" w:rsidRPr="004921A6" w:rsidRDefault="00EC3BB9" w:rsidP="007868DF">
      <w:pPr>
        <w:numPr>
          <w:ilvl w:val="0"/>
          <w:numId w:val="11"/>
        </w:numPr>
        <w:spacing w:after="120"/>
        <w:ind w:left="425" w:hanging="425"/>
      </w:pPr>
      <w:r>
        <w:t>S</w:t>
      </w:r>
      <w:r w:rsidRPr="00BA20AA">
        <w:t xml:space="preserve">ervices </w:t>
      </w:r>
      <w:r>
        <w:t xml:space="preserve">must </w:t>
      </w:r>
      <w:r w:rsidRPr="00BA20AA">
        <w:t>work to a case plan developed by Child Safety Services, who retain lead case management responsibility. The case p</w:t>
      </w:r>
      <w:r w:rsidRPr="004921A6">
        <w:t xml:space="preserve">lan </w:t>
      </w:r>
      <w:r w:rsidR="00B86AC1">
        <w:t xml:space="preserve">must </w:t>
      </w:r>
      <w:r w:rsidRPr="004921A6">
        <w:t xml:space="preserve">include one of the following goals: </w:t>
      </w:r>
    </w:p>
    <w:p w14:paraId="76594521" w14:textId="77777777" w:rsidR="00EC3BB9" w:rsidRPr="00A15D50" w:rsidRDefault="00EC3BB9" w:rsidP="009C3F67">
      <w:pPr>
        <w:numPr>
          <w:ilvl w:val="1"/>
          <w:numId w:val="34"/>
        </w:numPr>
        <w:spacing w:after="120"/>
        <w:ind w:hanging="1015"/>
      </w:pPr>
      <w:r w:rsidRPr="00A15D50">
        <w:t xml:space="preserve">reunification of children with their families in 12 months; </w:t>
      </w:r>
    </w:p>
    <w:p w14:paraId="59BDEA9D" w14:textId="3BD58359" w:rsidR="00EC3BB9" w:rsidRPr="00A15D50" w:rsidRDefault="00EC3BB9" w:rsidP="009C3F67">
      <w:pPr>
        <w:numPr>
          <w:ilvl w:val="1"/>
          <w:numId w:val="34"/>
        </w:numPr>
        <w:spacing w:after="120"/>
        <w:ind w:hanging="1015"/>
      </w:pPr>
      <w:r w:rsidRPr="00A15D50">
        <w:t>support to a child's family living at home on a child protection order</w:t>
      </w:r>
      <w:r w:rsidR="00121F13">
        <w:t>;</w:t>
      </w:r>
    </w:p>
    <w:p w14:paraId="65DE6AF7" w14:textId="5F85DFD4" w:rsidR="00EC3BB9" w:rsidRPr="00A15D50" w:rsidRDefault="00EC3BB9" w:rsidP="009C3F67">
      <w:pPr>
        <w:numPr>
          <w:ilvl w:val="1"/>
          <w:numId w:val="34"/>
        </w:numPr>
        <w:spacing w:after="120"/>
        <w:ind w:hanging="1015"/>
      </w:pPr>
      <w:r w:rsidRPr="00A15D50">
        <w:t>intervention with parental agreement (IPA)</w:t>
      </w:r>
      <w:r w:rsidR="00121F13">
        <w:t>;</w:t>
      </w:r>
      <w:r w:rsidRPr="00A15D50">
        <w:t xml:space="preserve"> or </w:t>
      </w:r>
    </w:p>
    <w:p w14:paraId="20BA6F15" w14:textId="77777777" w:rsidR="00EC3BB9" w:rsidRDefault="00EC3BB9" w:rsidP="009C3F67">
      <w:pPr>
        <w:numPr>
          <w:ilvl w:val="1"/>
          <w:numId w:val="34"/>
        </w:numPr>
        <w:spacing w:after="120"/>
        <w:ind w:hanging="1015"/>
      </w:pPr>
      <w:proofErr w:type="gramStart"/>
      <w:r w:rsidRPr="00A15D50">
        <w:t>support</w:t>
      </w:r>
      <w:proofErr w:type="gramEnd"/>
      <w:r w:rsidRPr="00A15D50">
        <w:t xml:space="preserve"> service case</w:t>
      </w:r>
      <w:r w:rsidR="00B86AC1">
        <w:t>.</w:t>
      </w:r>
    </w:p>
    <w:p w14:paraId="2B443AF1" w14:textId="77777777" w:rsidR="00EC3BB9" w:rsidRPr="00641566" w:rsidRDefault="00EC3BB9" w:rsidP="00EE191A">
      <w:pPr>
        <w:numPr>
          <w:ilvl w:val="0"/>
          <w:numId w:val="11"/>
        </w:numPr>
        <w:spacing w:after="120"/>
        <w:ind w:left="425" w:hanging="425"/>
      </w:pPr>
      <w:r w:rsidRPr="00A15D50">
        <w:t xml:space="preserve">Services </w:t>
      </w:r>
      <w:r>
        <w:t xml:space="preserve">must </w:t>
      </w:r>
      <w:r w:rsidRPr="00A15D50">
        <w:t xml:space="preserve">work in partnership with Child Safety Service Centres and </w:t>
      </w:r>
      <w:r w:rsidR="0001440A" w:rsidRPr="00A15D50">
        <w:t>collaborat</w:t>
      </w:r>
      <w:r w:rsidR="0001440A">
        <w:t>e</w:t>
      </w:r>
      <w:r w:rsidR="0001440A" w:rsidRPr="00A15D50">
        <w:t xml:space="preserve"> </w:t>
      </w:r>
      <w:r w:rsidRPr="00A15D50">
        <w:t xml:space="preserve">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7395FFDF" w14:textId="77777777" w:rsidR="00EC3BB9" w:rsidRPr="00641566" w:rsidRDefault="00EC3BB9" w:rsidP="00641566">
      <w:pPr>
        <w:keepNext/>
        <w:spacing w:before="120" w:after="120"/>
        <w:rPr>
          <w:i/>
        </w:rPr>
      </w:pPr>
      <w:r w:rsidRPr="00641566">
        <w:rPr>
          <w:i/>
        </w:rPr>
        <w:t xml:space="preserve">Service delivery </w:t>
      </w:r>
    </w:p>
    <w:p w14:paraId="5C86036C" w14:textId="77777777" w:rsidR="00F36980" w:rsidRPr="00641566" w:rsidRDefault="00EC3BB9" w:rsidP="00EE191A">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 including individual or family counselling an</w:t>
      </w:r>
      <w:r w:rsidRPr="00D06BE5">
        <w:t xml:space="preserve">d group work where appropriate </w:t>
      </w:r>
      <w:r>
        <w:t>to a child/</w:t>
      </w:r>
      <w:proofErr w:type="spellStart"/>
      <w:r>
        <w:t>ren</w:t>
      </w:r>
      <w:proofErr w:type="spellEnd"/>
      <w:r>
        <w:t xml:space="preserve"> and their family</w:t>
      </w:r>
      <w:r w:rsidR="00643BC6">
        <w:t>.</w:t>
      </w:r>
    </w:p>
    <w:p w14:paraId="1C3E385A" w14:textId="77777777" w:rsidR="009A717D" w:rsidRDefault="009A717D" w:rsidP="009A717D">
      <w:pPr>
        <w:spacing w:before="120" w:after="120"/>
        <w:rPr>
          <w:rFonts w:eastAsia="Calibri" w:cs="Arial"/>
          <w:i/>
          <w:szCs w:val="22"/>
          <w:lang w:eastAsia="en-US"/>
        </w:rPr>
      </w:pPr>
      <w:r>
        <w:rPr>
          <w:rFonts w:eastAsia="Calibri" w:cs="Arial"/>
          <w:i/>
          <w:szCs w:val="22"/>
          <w:lang w:eastAsia="en-US"/>
        </w:rPr>
        <w:t>Collaborative Family decision Making (CFDM)</w:t>
      </w:r>
    </w:p>
    <w:p w14:paraId="1A04A0AD"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3E94C75E"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6CB135AA" w14:textId="77777777" w:rsidR="009A717D" w:rsidRDefault="009A717D" w:rsidP="00F92412">
      <w:pPr>
        <w:numPr>
          <w:ilvl w:val="0"/>
          <w:numId w:val="46"/>
        </w:numPr>
        <w:spacing w:after="120"/>
        <w:ind w:left="425" w:hanging="425"/>
      </w:pPr>
      <w:r>
        <w:t>The overall approach of CFDM is to ensure that agreed safety, belonging and wellbeing decisions are developed through an independently-convened process that is family and community driven. CFDM processes can therefore be convened or co-convened by Tertiary Family Support services to support service provision to children and their families.</w:t>
      </w:r>
    </w:p>
    <w:p w14:paraId="6564B6C3" w14:textId="77777777" w:rsidR="00EC3BB9" w:rsidRPr="00641566" w:rsidRDefault="00EC3BB9" w:rsidP="00A941B6">
      <w:pPr>
        <w:spacing w:before="120" w:after="120"/>
        <w:ind w:left="425" w:hanging="425"/>
        <w:rPr>
          <w:i/>
        </w:rPr>
      </w:pPr>
      <w:r w:rsidRPr="00641566">
        <w:rPr>
          <w:i/>
        </w:rPr>
        <w:t>Brokerage</w:t>
      </w:r>
    </w:p>
    <w:p w14:paraId="63C4485B" w14:textId="77777777" w:rsidR="00EC3BB9" w:rsidRDefault="00EC3BB9" w:rsidP="00EE191A">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7C18AC03" w14:textId="77777777" w:rsidR="00EC3BB9" w:rsidRPr="00AD5675" w:rsidRDefault="00EC3BB9" w:rsidP="00EE191A">
      <w:pPr>
        <w:numPr>
          <w:ilvl w:val="0"/>
          <w:numId w:val="12"/>
        </w:numPr>
        <w:spacing w:after="120"/>
        <w:ind w:left="425" w:hanging="425"/>
        <w:rPr>
          <w:rFonts w:cs="Arial"/>
        </w:rPr>
      </w:pPr>
      <w:r>
        <w:lastRenderedPageBreak/>
        <w:t xml:space="preserve">The spending of brokerage funds must be clearly linked to a family’s case plan. </w:t>
      </w:r>
    </w:p>
    <w:p w14:paraId="598BF0F0"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68A71F25" w14:textId="77777777" w:rsidR="00EC3BB9" w:rsidRPr="00641566" w:rsidRDefault="00EC3BB9" w:rsidP="00A941B6">
      <w:pPr>
        <w:spacing w:before="120" w:after="120"/>
        <w:ind w:left="425" w:hanging="425"/>
        <w:rPr>
          <w:i/>
        </w:rPr>
      </w:pPr>
      <w:r w:rsidRPr="00641566">
        <w:rPr>
          <w:i/>
        </w:rPr>
        <w:t xml:space="preserve">Reporting </w:t>
      </w:r>
    </w:p>
    <w:p w14:paraId="6E62C739" w14:textId="77777777" w:rsidR="00EC3BB9" w:rsidRPr="0069375B" w:rsidRDefault="00EC3BB9" w:rsidP="00EE191A">
      <w:pPr>
        <w:numPr>
          <w:ilvl w:val="0"/>
          <w:numId w:val="12"/>
        </w:numPr>
        <w:spacing w:after="120"/>
        <w:ind w:left="425" w:hanging="425"/>
      </w:pPr>
      <w:r>
        <w:rPr>
          <w:rFonts w:cs="Arial"/>
        </w:rPr>
        <w:t>W</w:t>
      </w:r>
      <w:r w:rsidRPr="00BA20AA">
        <w:rPr>
          <w:rFonts w:cs="Arial"/>
        </w:rPr>
        <w:t xml:space="preserve">hen families are referred by Child Safety Services subject to an Intervention with Parental Agreement, or support service, the </w:t>
      </w:r>
      <w:r w:rsidR="00AE50B9">
        <w:rPr>
          <w:rFonts w:cs="Arial"/>
        </w:rPr>
        <w:t xml:space="preserve">department </w:t>
      </w:r>
      <w:r w:rsidRPr="00BA20AA">
        <w:rPr>
          <w:rFonts w:cs="Arial"/>
        </w:rPr>
        <w:t>requires regular pro</w:t>
      </w:r>
      <w:r w:rsidRPr="004921A6">
        <w:rPr>
          <w:rFonts w:cs="Arial"/>
        </w:rPr>
        <w:t>gress reports on the family’s participation in the program</w:t>
      </w:r>
      <w:r w:rsidR="00996910">
        <w:rPr>
          <w:rFonts w:cs="Arial"/>
        </w:rPr>
        <w:t>.</w:t>
      </w:r>
    </w:p>
    <w:p w14:paraId="5E81CE6A" w14:textId="77777777" w:rsidR="00EC3BB9" w:rsidRDefault="00EC3BB9" w:rsidP="00EE191A">
      <w:pPr>
        <w:numPr>
          <w:ilvl w:val="0"/>
          <w:numId w:val="12"/>
        </w:numPr>
        <w:spacing w:after="120"/>
        <w:ind w:left="425" w:hanging="425"/>
      </w:pPr>
      <w:r w:rsidRPr="00230025">
        <w:t xml:space="preserve">Services are required to provide </w:t>
      </w:r>
      <w:r w:rsidR="00D230B1">
        <w:t>Service User</w:t>
      </w:r>
      <w:r w:rsidRPr="00230025">
        <w:t xml:space="preserve"> data on an annual basis on a template provided by the Australian Institu</w:t>
      </w:r>
      <w:r w:rsidRPr="00D06BE5">
        <w:t>te of Health and Welfare (AIHW)</w:t>
      </w:r>
      <w:r w:rsidR="00B86AC1">
        <w:t>.</w:t>
      </w:r>
    </w:p>
    <w:p w14:paraId="34D8AA53" w14:textId="77777777" w:rsidR="00EC3BB9" w:rsidRDefault="00EC3BB9" w:rsidP="00641566">
      <w:pPr>
        <w:spacing w:after="0"/>
        <w:ind w:left="360"/>
        <w:rPr>
          <w:rFonts w:cs="Arial"/>
        </w:rPr>
      </w:pPr>
    </w:p>
    <w:p w14:paraId="770B089E" w14:textId="77777777" w:rsidR="00EC3BB9" w:rsidRPr="00DF5FDE" w:rsidRDefault="00F46E3A" w:rsidP="006D2AAF">
      <w:pPr>
        <w:pStyle w:val="Heading3"/>
        <w:spacing w:before="0"/>
        <w:ind w:left="709" w:hanging="709"/>
      </w:pPr>
      <w:bookmarkStart w:id="159" w:name="_Toc511030849"/>
      <w:r>
        <w:t>7</w:t>
      </w:r>
      <w:r w:rsidR="00551D6C">
        <w:t>.7</w:t>
      </w:r>
      <w:r w:rsidR="00EC3BB9">
        <w:t xml:space="preserve">.2 </w:t>
      </w:r>
      <w:r w:rsidR="00866F58">
        <w:tab/>
      </w:r>
      <w:r w:rsidR="00EC3BB9" w:rsidRPr="00DF5FDE">
        <w:t xml:space="preserve">Considerations </w:t>
      </w:r>
      <w:r w:rsidR="000656C7">
        <w:t>—</w:t>
      </w:r>
      <w:r w:rsidR="00C47F4E">
        <w:t xml:space="preserve"> Tertiary</w:t>
      </w:r>
      <w:bookmarkEnd w:id="159"/>
    </w:p>
    <w:p w14:paraId="7D5686C3" w14:textId="77777777" w:rsidR="00EC3BB9" w:rsidRPr="00641566" w:rsidRDefault="00F36980" w:rsidP="00641566">
      <w:pPr>
        <w:spacing w:before="120" w:after="120"/>
        <w:rPr>
          <w:i/>
        </w:rPr>
      </w:pPr>
      <w:r w:rsidRPr="00641566">
        <w:rPr>
          <w:i/>
        </w:rPr>
        <w:t>Case management</w:t>
      </w:r>
      <w:r w:rsidR="00EC3BB9" w:rsidRPr="00641566">
        <w:rPr>
          <w:i/>
        </w:rPr>
        <w:t>/planning</w:t>
      </w:r>
    </w:p>
    <w:p w14:paraId="7B7CE04C" w14:textId="77777777" w:rsidR="00EC3BB9" w:rsidRDefault="00EC3BB9" w:rsidP="00EE191A">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s</w:t>
      </w:r>
      <w:r>
        <w:t>.</w:t>
      </w:r>
      <w:r w:rsidRPr="00CC22D2">
        <w:t xml:space="preserve"> </w:t>
      </w:r>
    </w:p>
    <w:p w14:paraId="00B5AE63" w14:textId="77777777" w:rsidR="00EC3BB9" w:rsidRDefault="00EC3BB9" w:rsidP="00EE191A">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w:t>
      </w:r>
      <w:proofErr w:type="spellStart"/>
      <w:r w:rsidRPr="00CC22D2">
        <w:t>ren</w:t>
      </w:r>
      <w:proofErr w:type="spellEnd"/>
      <w:r w:rsidRPr="00CC22D2">
        <w:t xml:space="preserve"> within a strengths-based and evidence informed practice framework</w:t>
      </w:r>
      <w:r w:rsidR="00B86AC1">
        <w:t>.</w:t>
      </w:r>
    </w:p>
    <w:p w14:paraId="54EFB94C" w14:textId="77777777" w:rsidR="00EC3BB9" w:rsidRDefault="00EC3BB9" w:rsidP="00EE191A">
      <w:pPr>
        <w:numPr>
          <w:ilvl w:val="0"/>
          <w:numId w:val="11"/>
        </w:numPr>
        <w:spacing w:after="120"/>
        <w:ind w:left="425" w:hanging="425"/>
      </w:pPr>
      <w:r>
        <w:t>Child Safety Service Centre Managers have the discretion to allow a family to receive more than one episode of service</w:t>
      </w:r>
      <w:r w:rsidR="00996910">
        <w:t>.</w:t>
      </w:r>
    </w:p>
    <w:p w14:paraId="0BA46E55" w14:textId="77777777" w:rsidR="00EC3BB9" w:rsidRPr="00AD484A" w:rsidRDefault="00EC3BB9" w:rsidP="00EE191A">
      <w:pPr>
        <w:numPr>
          <w:ilvl w:val="0"/>
          <w:numId w:val="11"/>
        </w:numPr>
        <w:spacing w:after="120"/>
        <w:ind w:left="425" w:hanging="425"/>
        <w:rPr>
          <w:rFonts w:cs="Arial"/>
        </w:rPr>
      </w:pPr>
      <w:r>
        <w:rPr>
          <w:rFonts w:cs="Arial"/>
        </w:rPr>
        <w:t>Hours of contact and coordination support provided to each family range from 10 to 20 hours per week, depending on the nature of the referral made by Child Safety.</w:t>
      </w:r>
    </w:p>
    <w:p w14:paraId="3E296A07" w14:textId="77777777" w:rsidR="00EC3BB9" w:rsidRPr="00AD484A" w:rsidRDefault="00EC3BB9" w:rsidP="00872DB9">
      <w:pPr>
        <w:keepNext/>
        <w:spacing w:before="120" w:after="120"/>
        <w:ind w:left="425" w:hanging="425"/>
        <w:rPr>
          <w:i/>
        </w:rPr>
      </w:pPr>
      <w:r w:rsidRPr="00AD484A">
        <w:rPr>
          <w:i/>
        </w:rPr>
        <w:t xml:space="preserve">Service delivery </w:t>
      </w:r>
    </w:p>
    <w:p w14:paraId="55D55C64" w14:textId="77777777" w:rsidR="00EC3BB9" w:rsidRDefault="00EC3BB9" w:rsidP="00EE191A">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14:paraId="75465DF6" w14:textId="77777777" w:rsidR="00EC3BB9" w:rsidRDefault="00EC3BB9" w:rsidP="00EE191A">
      <w:pPr>
        <w:numPr>
          <w:ilvl w:val="0"/>
          <w:numId w:val="12"/>
        </w:numPr>
        <w:spacing w:after="120"/>
        <w:ind w:left="425" w:hanging="425"/>
        <w:rPr>
          <w:rFonts w:cs="Arial"/>
        </w:rPr>
      </w:pPr>
      <w:r>
        <w:rPr>
          <w:rFonts w:cs="Arial"/>
        </w:rPr>
        <w:t>On average, workers have a caseload of 12 families per year.</w:t>
      </w:r>
    </w:p>
    <w:p w14:paraId="278FAD51" w14:textId="77777777" w:rsidR="00EC3BB9" w:rsidRDefault="00EC3BB9" w:rsidP="00EE191A">
      <w:pPr>
        <w:numPr>
          <w:ilvl w:val="0"/>
          <w:numId w:val="12"/>
        </w:numPr>
        <w:spacing w:after="120"/>
        <w:ind w:left="425" w:hanging="425"/>
      </w:pPr>
      <w:r w:rsidRPr="00AF2331">
        <w:t>Interventions may vary in length from three to twelve months, with the possibility of a further six months extension depending on a family’s need, consistent with parental progress and departmental case plan goals and reviews.</w:t>
      </w:r>
    </w:p>
    <w:p w14:paraId="4DF8B525" w14:textId="77777777" w:rsidR="00EC3BB9" w:rsidRPr="00E0412B" w:rsidRDefault="00EC3BB9" w:rsidP="00EE191A">
      <w:pPr>
        <w:numPr>
          <w:ilvl w:val="0"/>
          <w:numId w:val="12"/>
        </w:numPr>
        <w:spacing w:after="120"/>
        <w:ind w:left="425" w:hanging="425"/>
      </w:pPr>
      <w:r>
        <w:t>Under</w:t>
      </w:r>
      <w:r w:rsidRPr="00E0412B">
        <w:t xml:space="preserve"> some circumstances, services </w:t>
      </w:r>
      <w:r>
        <w:t>will</w:t>
      </w:r>
      <w:r w:rsidRPr="00E0412B">
        <w:t xml:space="preserve"> need to be provided outside of business hours, including before school, evenings and occasionally on weekends.</w:t>
      </w:r>
    </w:p>
    <w:p w14:paraId="594A3989" w14:textId="77777777" w:rsidR="00305F7B" w:rsidRDefault="00EC3BB9" w:rsidP="009C3F67">
      <w:pPr>
        <w:spacing w:after="120"/>
        <w:rPr>
          <w:rFonts w:cs="Arial"/>
          <w:i/>
        </w:rPr>
      </w:pPr>
      <w:r w:rsidRPr="00463BBC">
        <w:rPr>
          <w:rFonts w:cs="Arial"/>
          <w:i/>
        </w:rPr>
        <w:t xml:space="preserve">Service delivery mode options: </w:t>
      </w:r>
    </w:p>
    <w:p w14:paraId="0F8E2898" w14:textId="77777777" w:rsidR="00305F7B" w:rsidRPr="00305F7B" w:rsidRDefault="00996910" w:rsidP="007868DF">
      <w:pPr>
        <w:numPr>
          <w:ilvl w:val="0"/>
          <w:numId w:val="35"/>
        </w:numPr>
        <w:spacing w:after="120"/>
        <w:ind w:left="425" w:hanging="425"/>
      </w:pPr>
      <w:r>
        <w:t>C</w:t>
      </w:r>
      <w:r w:rsidR="00305F7B">
        <w:t xml:space="preserve">entre-based </w:t>
      </w:r>
    </w:p>
    <w:p w14:paraId="5BB8114E" w14:textId="77777777" w:rsidR="00EC3BB9" w:rsidRDefault="00996910" w:rsidP="008170FD">
      <w:pPr>
        <w:numPr>
          <w:ilvl w:val="0"/>
          <w:numId w:val="35"/>
        </w:numPr>
        <w:spacing w:after="120"/>
        <w:ind w:left="425" w:hanging="425"/>
      </w:pPr>
      <w:r>
        <w:t>M</w:t>
      </w:r>
      <w:r w:rsidR="00EC3BB9" w:rsidRPr="00305F7B">
        <w:t>obile</w:t>
      </w:r>
    </w:p>
    <w:p w14:paraId="3F7CBF1E" w14:textId="77777777" w:rsidR="000172F3" w:rsidRPr="00EB6EBA" w:rsidRDefault="000172F3" w:rsidP="008F11D9">
      <w:pPr>
        <w:pStyle w:val="Heading2"/>
      </w:pPr>
      <w:bookmarkStart w:id="160" w:name="_Toc383597416"/>
      <w:bookmarkStart w:id="161" w:name="_Toc383597492"/>
      <w:bookmarkStart w:id="162" w:name="_Toc383600579"/>
      <w:bookmarkStart w:id="163" w:name="_Toc511030850"/>
      <w:bookmarkEnd w:id="160"/>
      <w:bookmarkEnd w:id="161"/>
      <w:bookmarkEnd w:id="162"/>
      <w:r w:rsidRPr="00EB6EBA">
        <w:t>7.</w:t>
      </w:r>
      <w:r w:rsidR="00551D6C">
        <w:t>8</w:t>
      </w:r>
      <w:r w:rsidRPr="00EB6EBA">
        <w:t xml:space="preserve"> </w:t>
      </w:r>
      <w:r w:rsidR="00C7041B">
        <w:tab/>
      </w:r>
      <w:r w:rsidRPr="00EB6EBA">
        <w:t>Support — Community Based Intake and Referral (T</w:t>
      </w:r>
      <w:r w:rsidR="00FE24E2" w:rsidRPr="00EB6EBA">
        <w:t>347</w:t>
      </w:r>
      <w:r w:rsidRPr="00EB6EBA">
        <w:t>)</w:t>
      </w:r>
      <w:bookmarkEnd w:id="163"/>
    </w:p>
    <w:p w14:paraId="2FBCBD50" w14:textId="77777777" w:rsidR="000172F3" w:rsidRPr="00EB6EBA" w:rsidRDefault="000172F3" w:rsidP="000172F3">
      <w:pPr>
        <w:spacing w:after="200" w:line="276" w:lineRule="auto"/>
        <w:rPr>
          <w:rFonts w:eastAsia="Calibri" w:cs="Arial"/>
          <w:szCs w:val="22"/>
          <w:lang w:eastAsia="en-US"/>
        </w:rPr>
      </w:pPr>
      <w:r w:rsidRPr="00EB6EBA">
        <w:rPr>
          <w:rFonts w:eastAsia="Calibri" w:cs="Arial"/>
          <w:szCs w:val="22"/>
          <w:lang w:eastAsia="en-US"/>
        </w:rPr>
        <w:t>The fundamental intent of the Community Based Intake and Referral (</w:t>
      </w:r>
      <w:r w:rsidR="00C55165">
        <w:rPr>
          <w:rFonts w:eastAsia="Calibri" w:cs="Arial"/>
          <w:szCs w:val="22"/>
          <w:lang w:eastAsia="en-US"/>
        </w:rPr>
        <w:t>CBIR</w:t>
      </w:r>
      <w:r w:rsidRPr="00EB6EBA">
        <w:rPr>
          <w:rFonts w:eastAsia="Calibri" w:cs="Arial"/>
          <w:szCs w:val="22"/>
          <w:lang w:eastAsia="en-US"/>
        </w:rPr>
        <w:t xml:space="preserve">) 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The common branding for this service is Family and Child Connect (FaCC).</w:t>
      </w:r>
    </w:p>
    <w:p w14:paraId="76B7709D" w14:textId="77777777" w:rsidR="000172F3" w:rsidRPr="00EB6EBA" w:rsidRDefault="005132E7" w:rsidP="00E77657">
      <w:pPr>
        <w:pStyle w:val="Heading3"/>
        <w:ind w:left="851" w:hanging="851"/>
        <w:rPr>
          <w:rFonts w:eastAsia="Calibri"/>
          <w:lang w:val="en-GB" w:eastAsia="en-US"/>
        </w:rPr>
      </w:pPr>
      <w:bookmarkStart w:id="164" w:name="_Toc511030851"/>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Requirements— Community Based Intake and Referral</w:t>
      </w:r>
      <w:r w:rsidR="00FE24E2" w:rsidRPr="00EB6EBA">
        <w:rPr>
          <w:rFonts w:eastAsia="Calibri"/>
          <w:lang w:val="en-GB" w:eastAsia="en-US"/>
        </w:rPr>
        <w:t xml:space="preserve"> (T347)</w:t>
      </w:r>
      <w:bookmarkEnd w:id="164"/>
    </w:p>
    <w:p w14:paraId="76682CF8" w14:textId="77777777" w:rsidR="000172F3"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e </w:t>
      </w:r>
      <w:r w:rsidR="00C55165">
        <w:rPr>
          <w:rFonts w:eastAsia="Calibri" w:cs="Arial"/>
          <w:szCs w:val="22"/>
          <w:lang w:eastAsia="en-US"/>
        </w:rPr>
        <w:t>CBIR</w:t>
      </w:r>
      <w:r w:rsidRPr="00EB6EBA">
        <w:rPr>
          <w:rFonts w:eastAsia="Calibri" w:cs="Arial"/>
          <w:szCs w:val="22"/>
          <w:lang w:eastAsia="en-US"/>
        </w:rPr>
        <w:t xml:space="preserve"> </w:t>
      </w:r>
      <w:r w:rsidR="00C55165">
        <w:rPr>
          <w:rFonts w:eastAsia="Calibri" w:cs="Arial"/>
          <w:szCs w:val="22"/>
          <w:lang w:eastAsia="en-US"/>
        </w:rPr>
        <w:t>or FaCC</w:t>
      </w:r>
      <w:r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Pr="00EB6EBA">
        <w:rPr>
          <w:rFonts w:eastAsia="Calibri" w:cs="Arial"/>
          <w:szCs w:val="22"/>
          <w:lang w:eastAsia="en-US"/>
        </w:rPr>
        <w:t xml:space="preserve"> and as a network </w:t>
      </w:r>
      <w:r w:rsidR="00C55165">
        <w:rPr>
          <w:rFonts w:eastAsia="Calibri" w:cs="Arial"/>
          <w:szCs w:val="22"/>
          <w:lang w:eastAsia="en-US"/>
        </w:rPr>
        <w:t xml:space="preserve">of services </w:t>
      </w:r>
      <w:r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sidR="00C55165">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Pr="00EB6EBA">
        <w:rPr>
          <w:rFonts w:eastAsia="Calibri" w:cs="Arial"/>
          <w:szCs w:val="22"/>
          <w:lang w:eastAsia="en-US"/>
        </w:rPr>
        <w:t xml:space="preserve">lliance of local non-government and government services that work with vulnerable children, young people and families. </w:t>
      </w:r>
    </w:p>
    <w:p w14:paraId="159222B4" w14:textId="77777777" w:rsidR="00EF0F55" w:rsidRPr="00EB6EBA" w:rsidRDefault="00EF0F55" w:rsidP="00EE191A">
      <w:pPr>
        <w:numPr>
          <w:ilvl w:val="0"/>
          <w:numId w:val="27"/>
        </w:numPr>
        <w:spacing w:after="120"/>
        <w:ind w:left="425" w:hanging="425"/>
        <w:rPr>
          <w:rFonts w:eastAsia="Calibri" w:cs="Arial"/>
          <w:szCs w:val="22"/>
          <w:lang w:eastAsia="en-US"/>
        </w:rPr>
      </w:pPr>
      <w:r w:rsidRPr="00EF0F55">
        <w:rPr>
          <w:rFonts w:eastAsia="Calibri" w:cs="Arial"/>
          <w:szCs w:val="22"/>
          <w:lang w:eastAsia="en-US"/>
        </w:rPr>
        <w:t>Services must align services delivery to the current version of the</w:t>
      </w:r>
      <w:r>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Pr>
          <w:rFonts w:eastAsia="Calibri" w:cs="Arial"/>
          <w:szCs w:val="22"/>
          <w:lang w:eastAsia="en-US"/>
        </w:rPr>
        <w:t xml:space="preserve">Guidelines. </w:t>
      </w:r>
    </w:p>
    <w:p w14:paraId="224A0991"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ree key functions of </w:t>
      </w:r>
      <w:r w:rsidR="001C2A50">
        <w:rPr>
          <w:rFonts w:eastAsia="Calibri" w:cs="Arial"/>
          <w:szCs w:val="22"/>
          <w:lang w:eastAsia="en-US"/>
        </w:rPr>
        <w:t>FaCC</w:t>
      </w:r>
      <w:r w:rsidRPr="00EB6EBA">
        <w:rPr>
          <w:rFonts w:eastAsia="Calibri" w:cs="Arial"/>
          <w:szCs w:val="22"/>
          <w:lang w:eastAsia="en-US"/>
        </w:rPr>
        <w:t xml:space="preserve"> are 1) information, assessment, advice and/or referral for support, 2) active engagement and referral for support and 3) </w:t>
      </w:r>
      <w:r w:rsidR="00FB2C08">
        <w:rPr>
          <w:rFonts w:eastAsia="Calibri" w:cs="Arial"/>
          <w:szCs w:val="22"/>
          <w:lang w:eastAsia="en-US"/>
        </w:rPr>
        <w:t xml:space="preserve">support </w:t>
      </w:r>
      <w:r w:rsidRPr="00EB6EBA">
        <w:rPr>
          <w:rFonts w:eastAsia="Calibri" w:cs="Arial"/>
          <w:szCs w:val="22"/>
          <w:lang w:eastAsia="en-US"/>
        </w:rPr>
        <w:t xml:space="preserve">a </w:t>
      </w:r>
      <w:r w:rsidR="00280EF8">
        <w:rPr>
          <w:rFonts w:eastAsia="Calibri" w:cs="Arial"/>
          <w:szCs w:val="22"/>
          <w:lang w:eastAsia="en-US"/>
        </w:rPr>
        <w:t>Local Level Alliance</w:t>
      </w:r>
      <w:r w:rsidR="00B82EC5" w:rsidRPr="00EB6EBA">
        <w:rPr>
          <w:rFonts w:eastAsia="Calibri" w:cs="Arial"/>
          <w:szCs w:val="22"/>
          <w:lang w:eastAsia="en-US"/>
        </w:rPr>
        <w:t>.</w:t>
      </w:r>
    </w:p>
    <w:p w14:paraId="0D5DBFAB" w14:textId="77777777" w:rsidR="000172F3" w:rsidRPr="00EB6EBA" w:rsidRDefault="000172F3" w:rsidP="00BF1193">
      <w:pPr>
        <w:keepNext/>
        <w:spacing w:after="120"/>
        <w:rPr>
          <w:rFonts w:eastAsia="Calibri" w:cs="Arial"/>
          <w:i/>
          <w:szCs w:val="22"/>
          <w:lang w:eastAsia="en-US"/>
        </w:rPr>
      </w:pPr>
      <w:r w:rsidRPr="00EB6EBA">
        <w:rPr>
          <w:rFonts w:eastAsia="Calibri" w:cs="Arial"/>
          <w:i/>
          <w:szCs w:val="22"/>
          <w:lang w:eastAsia="en-US"/>
        </w:rPr>
        <w:lastRenderedPageBreak/>
        <w:t xml:space="preserve">Information, assessment, advice and/or referral for support </w:t>
      </w:r>
    </w:p>
    <w:p w14:paraId="608EBB3E"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1C2A50">
        <w:rPr>
          <w:rFonts w:eastAsia="Calibri" w:cs="Arial"/>
          <w:szCs w:val="22"/>
          <w:lang w:eastAsia="en-US"/>
        </w:rPr>
        <w:t>FaCC</w:t>
      </w:r>
      <w:r w:rsidR="001C2A50" w:rsidRPr="00EB6EBA">
        <w:rPr>
          <w:rFonts w:eastAsia="Calibri" w:cs="Arial"/>
          <w:szCs w:val="22"/>
          <w:lang w:eastAsia="en-US"/>
        </w:rPr>
        <w:t xml:space="preserve"> </w:t>
      </w:r>
      <w:r w:rsidRPr="00EB6EBA">
        <w:rPr>
          <w:rFonts w:eastAsia="Calibri" w:cs="Arial"/>
          <w:szCs w:val="22"/>
          <w:lang w:eastAsia="en-US"/>
        </w:rPr>
        <w:t xml:space="preserve">service is the entry point for information and support advice for vulnerable families. Community members and professionals seeking assistance for families that do not require a report to Child Safety </w:t>
      </w:r>
      <w:r w:rsidR="00B82EC5" w:rsidRPr="00EB6EBA">
        <w:rPr>
          <w:rFonts w:eastAsia="Calibri" w:cs="Arial"/>
          <w:szCs w:val="22"/>
          <w:lang w:eastAsia="en-US"/>
        </w:rPr>
        <w:t xml:space="preserve">Service </w:t>
      </w:r>
      <w:r w:rsidR="00C55165">
        <w:rPr>
          <w:rFonts w:eastAsia="Calibri" w:cs="Arial"/>
          <w:szCs w:val="22"/>
          <w:lang w:eastAsia="en-US"/>
        </w:rPr>
        <w:t>can</w:t>
      </w:r>
      <w:r w:rsidR="00C55165" w:rsidRPr="00EB6EBA">
        <w:rPr>
          <w:rFonts w:eastAsia="Calibri" w:cs="Arial"/>
          <w:szCs w:val="22"/>
          <w:lang w:eastAsia="en-US"/>
        </w:rPr>
        <w:t xml:space="preserve"> </w:t>
      </w:r>
      <w:r w:rsidRPr="00EB6EBA">
        <w:rPr>
          <w:rFonts w:eastAsia="Calibri" w:cs="Arial"/>
          <w:szCs w:val="22"/>
          <w:lang w:eastAsia="en-US"/>
        </w:rPr>
        <w:t xml:space="preserve">make enquiries to </w:t>
      </w:r>
      <w:r w:rsidR="001C2A50">
        <w:rPr>
          <w:rFonts w:eastAsia="Calibri" w:cs="Arial"/>
          <w:szCs w:val="22"/>
          <w:lang w:eastAsia="en-US"/>
        </w:rPr>
        <w:t>FaCC</w:t>
      </w:r>
      <w:r w:rsidRPr="00EB6EBA">
        <w:rPr>
          <w:rFonts w:eastAsia="Calibri" w:cs="Arial"/>
          <w:szCs w:val="22"/>
          <w:lang w:eastAsia="en-US"/>
        </w:rPr>
        <w:t xml:space="preserve">. </w:t>
      </w:r>
    </w:p>
    <w:p w14:paraId="5EB2153C" w14:textId="77777777" w:rsidR="000172F3" w:rsidRPr="00EB6EBA" w:rsidRDefault="000172F3" w:rsidP="009C3F67">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3EEB19C8" w14:textId="2DE8A4DA" w:rsidR="00121F13" w:rsidRPr="00A15D50" w:rsidRDefault="00121F13" w:rsidP="009C3F67">
      <w:pPr>
        <w:numPr>
          <w:ilvl w:val="1"/>
          <w:numId w:val="34"/>
        </w:numPr>
        <w:spacing w:after="120"/>
        <w:ind w:hanging="1014"/>
      </w:pPr>
      <w:r>
        <w:t>in person;</w:t>
      </w:r>
      <w:r w:rsidRPr="00A15D50">
        <w:t xml:space="preserve"> </w:t>
      </w:r>
    </w:p>
    <w:p w14:paraId="5C48F056" w14:textId="51091B0F" w:rsidR="00121F13" w:rsidRPr="00A15D50" w:rsidRDefault="00121F13" w:rsidP="009C3F67">
      <w:pPr>
        <w:numPr>
          <w:ilvl w:val="1"/>
          <w:numId w:val="34"/>
        </w:numPr>
        <w:spacing w:after="120"/>
        <w:ind w:hanging="1014"/>
      </w:pPr>
      <w:r>
        <w:t>by phone; and/or</w:t>
      </w:r>
    </w:p>
    <w:p w14:paraId="7538F58C" w14:textId="655FDC73" w:rsidR="00121F13" w:rsidRPr="00A15D50" w:rsidRDefault="00121F13" w:rsidP="009C3F67">
      <w:pPr>
        <w:numPr>
          <w:ilvl w:val="1"/>
          <w:numId w:val="34"/>
        </w:numPr>
        <w:spacing w:after="120"/>
        <w:ind w:hanging="1014"/>
      </w:pPr>
      <w:r>
        <w:t xml:space="preserve">by an online referral via the Family and Child </w:t>
      </w:r>
      <w:proofErr w:type="spellStart"/>
      <w:r>
        <w:t>Conenct</w:t>
      </w:r>
      <w:proofErr w:type="spellEnd"/>
      <w:r>
        <w:t xml:space="preserve"> website </w:t>
      </w:r>
      <w:hyperlink r:id="rId23" w:history="1">
        <w:r w:rsidRPr="0007564C">
          <w:rPr>
            <w:rStyle w:val="Hyperlink"/>
          </w:rPr>
          <w:t>http://familychildconnect.org.au/</w:t>
        </w:r>
      </w:hyperlink>
      <w:r>
        <w:t xml:space="preserve"> </w:t>
      </w:r>
    </w:p>
    <w:p w14:paraId="0D5B5098" w14:textId="77777777" w:rsidR="000172F3" w:rsidRPr="00EB6EBA" w:rsidRDefault="000172F3" w:rsidP="00C525F5">
      <w:pPr>
        <w:numPr>
          <w:ilvl w:val="0"/>
          <w:numId w:val="26"/>
        </w:numPr>
        <w:spacing w:before="240"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provide a visible point of entry for vulnerable families who need support within the local catchment.</w:t>
      </w:r>
    </w:p>
    <w:p w14:paraId="032F8AB3"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51E8A056"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645BDCA2" w14:textId="14E427B4" w:rsidR="00731756"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4B7613">
        <w:rPr>
          <w:rFonts w:eastAsia="Calibri" w:cs="Arial"/>
          <w:szCs w:val="22"/>
          <w:lang w:eastAsia="en-US"/>
        </w:rPr>
        <w:t>FaCC</w:t>
      </w:r>
      <w:r w:rsidR="004B7613"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lso provide assistance with the use of the online </w:t>
      </w:r>
      <w:hyperlink r:id="rId24" w:history="1">
        <w:r w:rsidR="001B2ED5">
          <w:rPr>
            <w:rFonts w:cs="Arial"/>
            <w:color w:val="0066CC"/>
            <w:szCs w:val="22"/>
            <w:u w:val="single"/>
          </w:rPr>
          <w:t>Queensland Child Protection Guide</w:t>
        </w:r>
      </w:hyperlink>
      <w:r w:rsidR="00731756" w:rsidRPr="00EB6EBA">
        <w:rPr>
          <w:rFonts w:cs="Arial"/>
          <w:color w:val="000000"/>
          <w:szCs w:val="22"/>
        </w:rPr>
        <w:t xml:space="preserve"> </w:t>
      </w:r>
      <w:r w:rsidR="00731756" w:rsidRPr="00EB6EBA">
        <w:rPr>
          <w:rFonts w:eastAsia="Calibri" w:cs="Arial"/>
          <w:szCs w:val="22"/>
          <w:lang w:eastAsia="en-US"/>
        </w:rPr>
        <w:t>at http://www.communities.qld.gov.au/childsafety/partners/our-government-partners/queensland-child-protection-guide/online-child-protection-guide</w:t>
      </w:r>
      <w:r w:rsidR="00996910">
        <w:rPr>
          <w:rFonts w:eastAsia="Calibri" w:cs="Arial"/>
          <w:szCs w:val="22"/>
          <w:lang w:eastAsia="en-US"/>
        </w:rPr>
        <w:t>.</w:t>
      </w:r>
    </w:p>
    <w:p w14:paraId="332C1815"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f the information provided indicates the family has multiple and/or complex needs and will require intensive family support,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worker </w:t>
      </w:r>
      <w:r w:rsidR="00051651" w:rsidRPr="00EB6EBA">
        <w:rPr>
          <w:rFonts w:eastAsia="Calibri" w:cs="Arial"/>
          <w:szCs w:val="22"/>
          <w:lang w:eastAsia="en-US"/>
        </w:rPr>
        <w:t xml:space="preserve">must </w:t>
      </w:r>
      <w:r w:rsidRPr="00EB6EBA">
        <w:rPr>
          <w:rFonts w:eastAsia="Calibri" w:cs="Arial"/>
          <w:szCs w:val="22"/>
          <w:lang w:eastAsia="en-US"/>
        </w:rPr>
        <w:t xml:space="preserve">encourage the enquirer to gain consent from the family to refer the family to an Intensive Family Support </w:t>
      </w:r>
      <w:r w:rsidR="00C55165">
        <w:rPr>
          <w:rFonts w:eastAsia="Calibri" w:cs="Arial"/>
          <w:szCs w:val="22"/>
          <w:lang w:eastAsia="en-US"/>
        </w:rPr>
        <w:t xml:space="preserve">(IFS) </w:t>
      </w:r>
      <w:r w:rsidRPr="00EB6EBA">
        <w:rPr>
          <w:rFonts w:eastAsia="Calibri" w:cs="Arial"/>
          <w:szCs w:val="22"/>
          <w:lang w:eastAsia="en-US"/>
        </w:rPr>
        <w:t>service.</w:t>
      </w:r>
    </w:p>
    <w:p w14:paraId="3DA4A051" w14:textId="736C5EB0"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f the referrer is a </w:t>
      </w:r>
      <w:r w:rsidR="002B457B">
        <w:rPr>
          <w:rFonts w:eastAsia="Calibri" w:cs="Arial"/>
          <w:szCs w:val="22"/>
          <w:lang w:eastAsia="en-US"/>
        </w:rPr>
        <w:t>prescribed entity</w:t>
      </w:r>
      <w:r w:rsidRPr="00EB6EBA">
        <w:rPr>
          <w:rFonts w:eastAsia="Calibri" w:cs="Arial"/>
          <w:szCs w:val="22"/>
          <w:lang w:eastAsia="en-US"/>
        </w:rPr>
        <w:t xml:space="preserve"> and unable or unwilling to gain the consent of the family,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ccept the referral for the family and commence a process to actively engage with the family to obtain their consent. </w:t>
      </w:r>
    </w:p>
    <w:p w14:paraId="6FA7103A"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772661E0"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resident out-posted </w:t>
      </w:r>
      <w:r w:rsidR="00C55165">
        <w:rPr>
          <w:rFonts w:eastAsia="Calibri" w:cs="Arial"/>
          <w:szCs w:val="22"/>
          <w:lang w:eastAsia="en-US"/>
        </w:rPr>
        <w:t xml:space="preserve">child safety </w:t>
      </w:r>
      <w:r w:rsidRPr="00EB6EBA">
        <w:rPr>
          <w:rFonts w:eastAsia="Calibri" w:cs="Arial"/>
          <w:szCs w:val="22"/>
          <w:lang w:eastAsia="en-US"/>
        </w:rPr>
        <w:t>officer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1685C24B" w14:textId="77777777" w:rsidR="00621432" w:rsidRPr="00EB6EBA" w:rsidRDefault="00621432" w:rsidP="00EE191A">
      <w:pPr>
        <w:numPr>
          <w:ilvl w:val="0"/>
          <w:numId w:val="26"/>
        </w:numPr>
        <w:spacing w:after="120"/>
        <w:ind w:left="425" w:hanging="425"/>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 xml:space="preserve">Regional Intake Service (RIS). </w:t>
      </w:r>
    </w:p>
    <w:p w14:paraId="247B6AB9"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Active engagement and referral for support </w:t>
      </w:r>
    </w:p>
    <w:p w14:paraId="2DBA0CE1" w14:textId="77777777" w:rsidR="00D10341" w:rsidRDefault="000172F3" w:rsidP="00F92412">
      <w:pPr>
        <w:numPr>
          <w:ilvl w:val="0"/>
          <w:numId w:val="58"/>
        </w:numPr>
        <w:spacing w:after="120"/>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because of multiple and/or complex needs. </w:t>
      </w:r>
    </w:p>
    <w:p w14:paraId="558CED20" w14:textId="77777777" w:rsidR="000172F3" w:rsidRPr="00D10341" w:rsidRDefault="000172F3" w:rsidP="00F92412">
      <w:pPr>
        <w:numPr>
          <w:ilvl w:val="1"/>
          <w:numId w:val="58"/>
        </w:numPr>
        <w:spacing w:after="120"/>
        <w:ind w:left="709" w:hanging="283"/>
        <w:rPr>
          <w:rFonts w:eastAsia="Calibri" w:cs="Arial"/>
          <w:szCs w:val="22"/>
          <w:lang w:eastAsia="en-US"/>
        </w:rPr>
      </w:pPr>
      <w:r w:rsidRPr="00D10341">
        <w:rPr>
          <w:rFonts w:eastAsia="Calibri" w:cs="Arial"/>
          <w:szCs w:val="22"/>
          <w:lang w:eastAsia="en-US"/>
        </w:rPr>
        <w:t xml:space="preserve">If the enquirer is a prescribed entity and is unable or unwilling to gain the consent of the family, then the </w:t>
      </w:r>
      <w:r w:rsidR="006B3D6A">
        <w:rPr>
          <w:rFonts w:eastAsia="Calibri" w:cs="Arial"/>
          <w:szCs w:val="22"/>
          <w:lang w:eastAsia="en-US"/>
        </w:rPr>
        <w:t>FaCC</w:t>
      </w:r>
      <w:r w:rsidR="006B3D6A" w:rsidRPr="00D10341">
        <w:rPr>
          <w:rFonts w:eastAsia="Calibri" w:cs="Arial"/>
          <w:szCs w:val="22"/>
          <w:lang w:eastAsia="en-US"/>
        </w:rPr>
        <w:t xml:space="preserve"> </w:t>
      </w:r>
      <w:r w:rsidR="00051651" w:rsidRPr="00D10341">
        <w:rPr>
          <w:rFonts w:eastAsia="Calibri" w:cs="Arial"/>
          <w:szCs w:val="22"/>
          <w:lang w:eastAsia="en-US"/>
        </w:rPr>
        <w:t xml:space="preserve">must </w:t>
      </w:r>
      <w:r w:rsidRPr="00D10341">
        <w:rPr>
          <w:rFonts w:eastAsia="Calibri" w:cs="Arial"/>
          <w:szCs w:val="22"/>
          <w:lang w:eastAsia="en-US"/>
        </w:rPr>
        <w:t xml:space="preserve">accept the referral of the family without consent and commence a process to actively engage with the family to gain consent. </w:t>
      </w:r>
    </w:p>
    <w:p w14:paraId="1A71D937"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1CA6DEBC"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Assertive outreach to engage hard-to–reach families in their home or other community</w:t>
      </w:r>
      <w:r w:rsidR="00B879B1" w:rsidRPr="00EB6EBA">
        <w:rPr>
          <w:rFonts w:eastAsia="Calibri" w:cs="Arial"/>
          <w:szCs w:val="22"/>
          <w:lang w:eastAsia="en-US"/>
        </w:rPr>
        <w:t>-</w:t>
      </w:r>
      <w:r w:rsidRPr="00EB6EBA">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48BB9E46"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contact families by phone, mail and personal unannounced visits where necessary. </w:t>
      </w:r>
    </w:p>
    <w:p w14:paraId="60B3C44F" w14:textId="77777777" w:rsidR="00B82EC5"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Unannounced visits are not expected when information indicates this may pose a</w:t>
      </w:r>
      <w:r w:rsidR="00A75392" w:rsidRPr="00EB6EBA">
        <w:rPr>
          <w:rFonts w:eastAsia="Calibri" w:cs="Arial"/>
          <w:szCs w:val="22"/>
          <w:lang w:eastAsia="en-US"/>
        </w:rPr>
        <w:t xml:space="preserve">n unacceptable </w:t>
      </w:r>
      <w:r w:rsidRPr="00EB6EBA">
        <w:rPr>
          <w:rFonts w:eastAsia="Calibri" w:cs="Arial"/>
          <w:szCs w:val="22"/>
          <w:lang w:eastAsia="en-US"/>
        </w:rPr>
        <w:t xml:space="preserve">safety risk for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staff or to family members, particularly </w:t>
      </w:r>
      <w:r w:rsidR="00B82EC5" w:rsidRPr="00EB6EBA">
        <w:rPr>
          <w:rFonts w:eastAsia="Calibri" w:cs="Arial"/>
          <w:szCs w:val="22"/>
          <w:lang w:eastAsia="en-US"/>
        </w:rPr>
        <w:t>people impacted by</w:t>
      </w:r>
      <w:r w:rsidRPr="00EB6EBA">
        <w:rPr>
          <w:rFonts w:eastAsia="Calibri" w:cs="Arial"/>
          <w:szCs w:val="22"/>
          <w:lang w:eastAsia="en-US"/>
        </w:rPr>
        <w:t xml:space="preserve"> domestic and family violence. </w:t>
      </w:r>
      <w:r w:rsidR="00B82EC5" w:rsidRPr="00EB6EBA">
        <w:rPr>
          <w:rFonts w:eastAsia="Calibri" w:cs="Arial"/>
          <w:szCs w:val="22"/>
          <w:lang w:eastAsia="en-US"/>
        </w:rPr>
        <w:t xml:space="preserve">In order to maximise engagement of families in services, informed consent is a critical aspect of the </w:t>
      </w:r>
      <w:r w:rsidR="006B3D6A">
        <w:rPr>
          <w:rFonts w:eastAsia="Calibri" w:cs="Arial"/>
          <w:szCs w:val="22"/>
          <w:lang w:eastAsia="en-US"/>
        </w:rPr>
        <w:t>FaCC</w:t>
      </w:r>
      <w:r w:rsidR="006B3D6A" w:rsidRPr="00EB6EBA">
        <w:rPr>
          <w:rFonts w:eastAsia="Calibri" w:cs="Arial"/>
          <w:szCs w:val="22"/>
          <w:lang w:eastAsia="en-US"/>
        </w:rPr>
        <w:t xml:space="preserve"> </w:t>
      </w:r>
      <w:r w:rsidR="00B82EC5" w:rsidRPr="00EB6EBA">
        <w:rPr>
          <w:rFonts w:eastAsia="Calibri" w:cs="Arial"/>
          <w:szCs w:val="22"/>
          <w:lang w:eastAsia="en-US"/>
        </w:rPr>
        <w:t xml:space="preserve">service model. Family members need to agree to accept support by providing </w:t>
      </w:r>
      <w:r w:rsidR="00B82EC5" w:rsidRPr="00EB6EBA">
        <w:rPr>
          <w:rFonts w:eastAsia="Calibri" w:cs="Arial"/>
          <w:szCs w:val="22"/>
          <w:lang w:eastAsia="en-US"/>
        </w:rPr>
        <w:lastRenderedPageBreak/>
        <w:t xml:space="preserve">consent which includes permission for their information to be shared with other service providers who can assist them. </w:t>
      </w:r>
    </w:p>
    <w:p w14:paraId="6B7F0594" w14:textId="77777777" w:rsidR="00B82EC5" w:rsidRPr="00EB6EBA" w:rsidRDefault="00B82EC5"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Information sharing for families experiencing domestic and family violence will be guided by safety considerations, using the expertise of the domestic and family violence specialist. </w:t>
      </w:r>
    </w:p>
    <w:p w14:paraId="0305FAC7" w14:textId="77777777" w:rsidR="00B82EC5" w:rsidRPr="00EB6EBA" w:rsidRDefault="00B82EC5"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Where adults in the family have different views about consent, the service </w:t>
      </w:r>
      <w:r w:rsidR="00051651" w:rsidRPr="00EB6EBA">
        <w:rPr>
          <w:rFonts w:eastAsia="Calibri" w:cs="Arial"/>
          <w:szCs w:val="22"/>
          <w:lang w:eastAsia="en-US"/>
        </w:rPr>
        <w:t xml:space="preserve">must </w:t>
      </w:r>
      <w:r w:rsidRPr="00EB6EBA">
        <w:rPr>
          <w:rFonts w:eastAsia="Calibri" w:cs="Arial"/>
          <w:szCs w:val="22"/>
          <w:lang w:eastAsia="en-US"/>
        </w:rPr>
        <w:t xml:space="preserve">work to ensure the adult willing to engage is safely able to do so. Family members will have the option of limiting or not permitting information sharing with particular services or organisations. </w:t>
      </w:r>
    </w:p>
    <w:p w14:paraId="17724916" w14:textId="77777777" w:rsidR="00B82EC5" w:rsidRPr="00EB6EBA" w:rsidRDefault="00B82EC5"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All families </w:t>
      </w:r>
      <w:r w:rsidR="00051651" w:rsidRPr="00EB6EBA">
        <w:rPr>
          <w:rFonts w:eastAsia="Calibri" w:cs="Arial"/>
          <w:szCs w:val="22"/>
          <w:lang w:eastAsia="en-US"/>
        </w:rPr>
        <w:t xml:space="preserve">must </w:t>
      </w:r>
      <w:r w:rsidRPr="00EB6EBA">
        <w:rPr>
          <w:rFonts w:eastAsia="Calibri" w:cs="Arial"/>
          <w:szCs w:val="22"/>
          <w:lang w:eastAsia="en-US"/>
        </w:rPr>
        <w:t xml:space="preserve">be made aware of the duty of care that providers have to report significant harm or risk of significant harm to relevant authorities including Child Safety Services.  </w:t>
      </w:r>
    </w:p>
    <w:p w14:paraId="166A8B97"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Child Safety </w:t>
      </w:r>
      <w:r w:rsidR="00B82EC5" w:rsidRPr="00EB6EBA">
        <w:rPr>
          <w:rFonts w:eastAsia="Calibri" w:cs="Arial"/>
          <w:szCs w:val="22"/>
          <w:lang w:eastAsia="en-US"/>
        </w:rPr>
        <w:t xml:space="preserve">Services </w:t>
      </w:r>
      <w:r w:rsidRPr="00EB6EBA">
        <w:rPr>
          <w:rFonts w:eastAsia="Calibri" w:cs="Arial"/>
          <w:szCs w:val="22"/>
          <w:lang w:eastAsia="en-US"/>
        </w:rPr>
        <w:t xml:space="preserve">(RIS) </w:t>
      </w:r>
      <w:r w:rsidR="00051651" w:rsidRPr="00EB6EBA">
        <w:rPr>
          <w:rFonts w:eastAsia="Calibri" w:cs="Arial"/>
          <w:szCs w:val="22"/>
          <w:lang w:eastAsia="en-US"/>
        </w:rPr>
        <w:t xml:space="preserve">must </w:t>
      </w:r>
      <w:r w:rsidRPr="00EB6EBA">
        <w:rPr>
          <w:rFonts w:eastAsia="Calibri" w:cs="Arial"/>
          <w:szCs w:val="22"/>
          <w:lang w:eastAsia="en-US"/>
        </w:rPr>
        <w:t xml:space="preserve">refer a proportion of families to the </w:t>
      </w:r>
      <w:r w:rsidR="006B3D6A">
        <w:rPr>
          <w:rFonts w:eastAsia="Calibri" w:cs="Arial"/>
          <w:szCs w:val="22"/>
          <w:lang w:eastAsia="en-US"/>
        </w:rPr>
        <w:t>FaCC</w:t>
      </w:r>
      <w:r w:rsidRPr="00EB6EBA">
        <w:rPr>
          <w:rFonts w:eastAsia="Calibri" w:cs="Arial"/>
          <w:szCs w:val="22"/>
          <w:lang w:eastAsia="en-US"/>
        </w:rPr>
        <w:t xml:space="preserve">. Where families do not engage with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service or provide consent for a family support intervention,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will advise Child Safety </w:t>
      </w:r>
      <w:r w:rsidR="00B82EC5" w:rsidRPr="00EB6EBA">
        <w:rPr>
          <w:rFonts w:eastAsia="Calibri" w:cs="Arial"/>
          <w:szCs w:val="22"/>
          <w:lang w:eastAsia="en-US"/>
        </w:rPr>
        <w:t xml:space="preserve">Services </w:t>
      </w:r>
      <w:r w:rsidRPr="00EB6EBA">
        <w:rPr>
          <w:rFonts w:eastAsia="Calibri" w:cs="Arial"/>
          <w:szCs w:val="22"/>
          <w:lang w:eastAsia="en-US"/>
        </w:rPr>
        <w:t xml:space="preserve">that the family has not engaged. This information will form part of the child protection history for the family and ensure that any further action from Child Safety </w:t>
      </w:r>
      <w:r w:rsidR="00B82EC5" w:rsidRPr="00EB6EBA">
        <w:rPr>
          <w:rFonts w:eastAsia="Calibri" w:cs="Arial"/>
          <w:szCs w:val="22"/>
          <w:lang w:eastAsia="en-US"/>
        </w:rPr>
        <w:t xml:space="preserve">Services </w:t>
      </w:r>
      <w:r w:rsidRPr="00EB6EBA">
        <w:rPr>
          <w:rFonts w:eastAsia="Calibri" w:cs="Arial"/>
          <w:szCs w:val="22"/>
          <w:lang w:eastAsia="en-US"/>
        </w:rPr>
        <w:t>will consider the family’s engagement in secondary support services</w:t>
      </w:r>
      <w:r w:rsidR="00996910">
        <w:rPr>
          <w:rFonts w:eastAsia="Calibri" w:cs="Arial"/>
          <w:szCs w:val="22"/>
          <w:lang w:eastAsia="en-US"/>
        </w:rPr>
        <w:t>.</w:t>
      </w:r>
    </w:p>
    <w:p w14:paraId="1079EBFC"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Families identified as requiring intensive support or case management for multiple and/or complex needs will be referred to intensive family support or appropriate specialist services. </w:t>
      </w:r>
    </w:p>
    <w:p w14:paraId="305EEB01"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Families assessed as having less complex or fewer needs </w:t>
      </w:r>
      <w:r w:rsidR="00051651" w:rsidRPr="00EB6EBA">
        <w:rPr>
          <w:rFonts w:eastAsia="Calibri" w:cs="Arial"/>
          <w:szCs w:val="22"/>
          <w:lang w:eastAsia="en-US"/>
        </w:rPr>
        <w:t xml:space="preserve">must </w:t>
      </w:r>
      <w:r w:rsidRPr="00EB6EBA">
        <w:rPr>
          <w:rFonts w:eastAsia="Calibri" w:cs="Arial"/>
          <w:szCs w:val="22"/>
          <w:lang w:eastAsia="en-US"/>
        </w:rPr>
        <w:t xml:space="preserve">be referred to less intensive, targeted or universal services, or be provided with relevant resources.  </w:t>
      </w:r>
    </w:p>
    <w:p w14:paraId="446A51A4"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Lead </w:t>
      </w:r>
      <w:r w:rsidR="00BC2DAF">
        <w:rPr>
          <w:rFonts w:eastAsia="Calibri" w:cs="Arial"/>
          <w:i/>
          <w:szCs w:val="22"/>
          <w:lang w:eastAsia="en-US"/>
        </w:rPr>
        <w:t xml:space="preserve">or support </w:t>
      </w:r>
      <w:r w:rsidRPr="00EB6EBA">
        <w:rPr>
          <w:rFonts w:eastAsia="Calibri" w:cs="Arial"/>
          <w:i/>
          <w:szCs w:val="22"/>
          <w:lang w:eastAsia="en-US"/>
        </w:rPr>
        <w:t xml:space="preserve">a </w:t>
      </w:r>
      <w:r w:rsidR="00280EF8">
        <w:rPr>
          <w:rFonts w:eastAsia="Calibri" w:cs="Arial"/>
          <w:i/>
          <w:szCs w:val="22"/>
          <w:lang w:eastAsia="en-US"/>
        </w:rPr>
        <w:t>Local Level Alliance</w:t>
      </w:r>
      <w:r w:rsidRPr="00EB6EBA">
        <w:rPr>
          <w:rFonts w:eastAsia="Calibri" w:cs="Arial"/>
          <w:i/>
          <w:szCs w:val="22"/>
          <w:lang w:eastAsia="en-US"/>
        </w:rPr>
        <w:t xml:space="preserve"> </w:t>
      </w:r>
    </w:p>
    <w:p w14:paraId="3DCAD6F9" w14:textId="77777777" w:rsidR="009A717D" w:rsidRDefault="009A717D" w:rsidP="00F92412">
      <w:pPr>
        <w:numPr>
          <w:ilvl w:val="0"/>
          <w:numId w:val="70"/>
        </w:numPr>
        <w:spacing w:after="120"/>
        <w:ind w:left="357" w:hanging="357"/>
        <w:rPr>
          <w:rFonts w:eastAsia="Calibri" w:cs="Arial"/>
          <w:szCs w:val="22"/>
          <w:lang w:eastAsia="en-US"/>
        </w:rPr>
      </w:pPr>
      <w:r w:rsidRPr="00881641">
        <w:rPr>
          <w:rFonts w:eastAsia="Calibri" w:cs="Arial"/>
          <w:szCs w:val="22"/>
          <w:lang w:eastAsia="en-US"/>
        </w:rPr>
        <w:t xml:space="preserve">The third function of the </w:t>
      </w:r>
      <w:r w:rsidR="005F64F7">
        <w:rPr>
          <w:rFonts w:eastAsia="Calibri" w:cs="Arial"/>
          <w:szCs w:val="22"/>
          <w:lang w:eastAsia="en-US"/>
        </w:rPr>
        <w:t>FaCC</w:t>
      </w:r>
      <w:r w:rsidR="005F64F7" w:rsidRPr="00881641">
        <w:rPr>
          <w:rFonts w:eastAsia="Calibri" w:cs="Arial"/>
          <w:szCs w:val="22"/>
          <w:lang w:eastAsia="en-US"/>
        </w:rPr>
        <w:t xml:space="preserve"> </w:t>
      </w:r>
      <w:r w:rsidRPr="00881641">
        <w:rPr>
          <w:rFonts w:eastAsia="Calibri" w:cs="Arial"/>
          <w:szCs w:val="22"/>
          <w:lang w:eastAsia="en-US"/>
        </w:rPr>
        <w:t xml:space="preserve">is to lead or support the </w:t>
      </w:r>
      <w:r w:rsidR="00C55165">
        <w:rPr>
          <w:rFonts w:eastAsia="Calibri" w:cs="Arial"/>
          <w:szCs w:val="22"/>
          <w:lang w:eastAsia="en-US"/>
        </w:rPr>
        <w:t xml:space="preserve">Local Level </w:t>
      </w:r>
      <w:r w:rsidRPr="00881641">
        <w:rPr>
          <w:rFonts w:eastAsia="Calibri" w:cs="Arial"/>
          <w:szCs w:val="22"/>
          <w:lang w:eastAsia="en-US"/>
        </w:rPr>
        <w:t xml:space="preserve">Alliance which will include government and non-government agencies who work with vulnerable families, including Local Councils and Australian Government service providers. The Alliance may be co-chaired by a government agency and the </w:t>
      </w:r>
      <w:r w:rsidR="006B3D6A">
        <w:rPr>
          <w:rFonts w:eastAsia="Calibri" w:cs="Arial"/>
          <w:szCs w:val="22"/>
          <w:lang w:eastAsia="en-US"/>
        </w:rPr>
        <w:t>FaCC</w:t>
      </w:r>
      <w:r w:rsidR="006B3D6A" w:rsidRPr="00881641">
        <w:rPr>
          <w:rFonts w:eastAsia="Calibri" w:cs="Arial"/>
          <w:szCs w:val="22"/>
          <w:lang w:eastAsia="en-US"/>
        </w:rPr>
        <w:t xml:space="preserve"> </w:t>
      </w:r>
      <w:r w:rsidRPr="00881641">
        <w:rPr>
          <w:rFonts w:eastAsia="Calibri" w:cs="Arial"/>
          <w:szCs w:val="22"/>
          <w:lang w:eastAsia="en-US"/>
        </w:rPr>
        <w:t xml:space="preserve">or another non-government agency within the Alliance by mutual agreement of Alliance members.  </w:t>
      </w:r>
      <w:r>
        <w:rPr>
          <w:rFonts w:eastAsia="Calibri" w:cs="Arial"/>
          <w:szCs w:val="22"/>
          <w:lang w:eastAsia="en-US"/>
        </w:rPr>
        <w:t xml:space="preserve">  </w:t>
      </w:r>
    </w:p>
    <w:p w14:paraId="29A5D27E"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The purpose of the Local Level Alliance</w:t>
      </w:r>
      <w:r w:rsidR="00C55165">
        <w:rPr>
          <w:rFonts w:eastAsia="Calibri" w:cs="Arial"/>
          <w:szCs w:val="22"/>
          <w:lang w:eastAsia="en-US"/>
        </w:rPr>
        <w:t xml:space="preserve"> (LLA)</w:t>
      </w:r>
      <w:r w:rsidRPr="00881641">
        <w:rPr>
          <w:rFonts w:eastAsia="Calibri" w:cs="Arial"/>
          <w:szCs w:val="22"/>
          <w:lang w:eastAsia="en-US"/>
        </w:rPr>
        <w:t xml:space="preserve"> is to establish or strengthen connections between local services that are involved with working with vulnerable families to ensure families receive the right service at the right time.  </w:t>
      </w:r>
    </w:p>
    <w:p w14:paraId="598902EA"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 xml:space="preserve">It is acknowledged that </w:t>
      </w:r>
      <w:r w:rsidR="00C00CE3">
        <w:rPr>
          <w:rFonts w:eastAsia="Calibri" w:cs="Arial"/>
          <w:szCs w:val="22"/>
          <w:lang w:eastAsia="en-US"/>
        </w:rPr>
        <w:t xml:space="preserve">some </w:t>
      </w:r>
      <w:r w:rsidRPr="00881641">
        <w:rPr>
          <w:rFonts w:eastAsia="Calibri" w:cs="Arial"/>
          <w:szCs w:val="22"/>
          <w:lang w:eastAsia="en-US"/>
        </w:rPr>
        <w:t>service system</w:t>
      </w:r>
      <w:r w:rsidR="00C00CE3">
        <w:rPr>
          <w:rFonts w:eastAsia="Calibri" w:cs="Arial"/>
          <w:szCs w:val="22"/>
          <w:lang w:eastAsia="en-US"/>
        </w:rPr>
        <w:t xml:space="preserve">s have </w:t>
      </w:r>
      <w:r w:rsidRPr="00881641">
        <w:rPr>
          <w:rFonts w:eastAsia="Calibri" w:cs="Arial"/>
          <w:szCs w:val="22"/>
          <w:lang w:eastAsia="en-US"/>
        </w:rPr>
        <w:t xml:space="preserve">a number of </w:t>
      </w:r>
      <w:r w:rsidR="00C00CE3">
        <w:rPr>
          <w:rFonts w:eastAsia="Calibri" w:cs="Arial"/>
          <w:szCs w:val="22"/>
          <w:lang w:eastAsia="en-US"/>
        </w:rPr>
        <w:t xml:space="preserve">established </w:t>
      </w:r>
      <w:r w:rsidRPr="00881641">
        <w:rPr>
          <w:rFonts w:eastAsia="Calibri" w:cs="Arial"/>
          <w:szCs w:val="22"/>
          <w:lang w:eastAsia="en-US"/>
        </w:rPr>
        <w:t>networks</w:t>
      </w:r>
      <w:r w:rsidR="00C00CE3">
        <w:rPr>
          <w:rFonts w:eastAsia="Calibri" w:cs="Arial"/>
          <w:szCs w:val="22"/>
          <w:lang w:eastAsia="en-US"/>
        </w:rPr>
        <w:t xml:space="preserve"> already focusing on vulnerable families with children and the </w:t>
      </w:r>
      <w:r w:rsidRPr="00881641">
        <w:rPr>
          <w:rFonts w:eastAsia="Calibri" w:cs="Arial"/>
          <w:szCs w:val="22"/>
          <w:lang w:eastAsia="en-US"/>
        </w:rPr>
        <w:t>LLA is not intended to duplicate or replace these forums</w:t>
      </w:r>
      <w:r w:rsidR="00C00CE3">
        <w:rPr>
          <w:rFonts w:eastAsia="Calibri" w:cs="Arial"/>
          <w:szCs w:val="22"/>
          <w:lang w:eastAsia="en-US"/>
        </w:rPr>
        <w:t xml:space="preserve">. </w:t>
      </w:r>
    </w:p>
    <w:p w14:paraId="7841AE5C" w14:textId="77777777" w:rsidR="009A717D" w:rsidRPr="00881641" w:rsidRDefault="00C00CE3" w:rsidP="00F92412">
      <w:pPr>
        <w:numPr>
          <w:ilvl w:val="0"/>
          <w:numId w:val="70"/>
        </w:numPr>
        <w:spacing w:after="120"/>
        <w:rPr>
          <w:rFonts w:eastAsia="Calibri" w:cs="Arial"/>
          <w:szCs w:val="22"/>
          <w:lang w:eastAsia="en-US"/>
        </w:rPr>
      </w:pPr>
      <w:r>
        <w:rPr>
          <w:rFonts w:eastAsia="Calibri" w:cs="Arial"/>
          <w:szCs w:val="22"/>
          <w:lang w:eastAsia="en-US"/>
        </w:rPr>
        <w:t>The aim is for e</w:t>
      </w:r>
      <w:r w:rsidR="009A717D" w:rsidRPr="00881641">
        <w:rPr>
          <w:rFonts w:eastAsia="Calibri" w:cs="Arial"/>
          <w:szCs w:val="22"/>
          <w:lang w:eastAsia="en-US"/>
        </w:rPr>
        <w:t xml:space="preserve">ach Family and Child Connect catchment </w:t>
      </w:r>
      <w:r>
        <w:rPr>
          <w:rFonts w:eastAsia="Calibri" w:cs="Arial"/>
          <w:szCs w:val="22"/>
          <w:lang w:eastAsia="en-US"/>
        </w:rPr>
        <w:t>to</w:t>
      </w:r>
      <w:r w:rsidR="009A717D" w:rsidRPr="00881641">
        <w:rPr>
          <w:rFonts w:eastAsia="Calibri" w:cs="Arial"/>
          <w:szCs w:val="22"/>
          <w:lang w:eastAsia="en-US"/>
        </w:rPr>
        <w:t xml:space="preserve"> have at least one </w:t>
      </w:r>
      <w:r>
        <w:rPr>
          <w:rFonts w:eastAsia="Calibri" w:cs="Arial"/>
          <w:szCs w:val="22"/>
          <w:lang w:eastAsia="en-US"/>
        </w:rPr>
        <w:t>LLA</w:t>
      </w:r>
      <w:r w:rsidR="009A717D" w:rsidRPr="00881641">
        <w:rPr>
          <w:rFonts w:eastAsia="Calibri" w:cs="Arial"/>
          <w:szCs w:val="22"/>
          <w:lang w:eastAsia="en-US"/>
        </w:rPr>
        <w:t xml:space="preserve"> and in some instances, usually in large catchment areas, multiple </w:t>
      </w:r>
      <w:r>
        <w:rPr>
          <w:rFonts w:eastAsia="Calibri" w:cs="Arial"/>
          <w:szCs w:val="22"/>
          <w:lang w:eastAsia="en-US"/>
        </w:rPr>
        <w:t>LLAs</w:t>
      </w:r>
      <w:r w:rsidR="009A717D" w:rsidRPr="00881641">
        <w:rPr>
          <w:rFonts w:eastAsia="Calibri" w:cs="Arial"/>
          <w:szCs w:val="22"/>
          <w:lang w:eastAsia="en-US"/>
        </w:rPr>
        <w:t>.</w:t>
      </w:r>
    </w:p>
    <w:p w14:paraId="0ACAFA15" w14:textId="77777777" w:rsidR="009A717D" w:rsidRPr="00881641" w:rsidRDefault="009A717D" w:rsidP="009A717D">
      <w:pPr>
        <w:spacing w:after="120"/>
        <w:rPr>
          <w:rFonts w:eastAsia="Calibri" w:cs="Arial"/>
          <w:szCs w:val="22"/>
          <w:lang w:eastAsia="en-US"/>
        </w:rPr>
      </w:pPr>
      <w:r w:rsidRPr="00881641">
        <w:rPr>
          <w:rFonts w:eastAsia="Calibri" w:cs="Arial"/>
          <w:szCs w:val="22"/>
          <w:lang w:eastAsia="en-US"/>
        </w:rPr>
        <w:t>Outcomes:</w:t>
      </w:r>
    </w:p>
    <w:p w14:paraId="27E8B872" w14:textId="77777777" w:rsidR="009A717D" w:rsidRPr="00881641" w:rsidRDefault="009A717D" w:rsidP="009A717D">
      <w:pPr>
        <w:spacing w:after="120"/>
        <w:rPr>
          <w:rFonts w:eastAsia="Calibri" w:cs="Arial"/>
          <w:szCs w:val="22"/>
          <w:lang w:eastAsia="en-US"/>
        </w:rPr>
      </w:pPr>
      <w:r w:rsidRPr="00881641">
        <w:rPr>
          <w:rFonts w:eastAsia="Calibri" w:cs="Arial"/>
          <w:szCs w:val="22"/>
          <w:lang w:eastAsia="en-US"/>
        </w:rPr>
        <w:t xml:space="preserve">Once established it is expected that the Local Level Alliance will work towards achieving the following outcomes: </w:t>
      </w:r>
    </w:p>
    <w:p w14:paraId="25F8A576"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Building community capacity to provide a more efficient service provision for families and a thriving local community.</w:t>
      </w:r>
    </w:p>
    <w:p w14:paraId="4EF0749C"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Improved and more direct referral pathways for families to access appropriate services.</w:t>
      </w:r>
    </w:p>
    <w:p w14:paraId="79B66F37"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Family and Child Connect embedded as an alternate pathway for families to be connected to the right support at the right time.  </w:t>
      </w:r>
    </w:p>
    <w:p w14:paraId="66D59C6C"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Improved information sharing between providers to enable more coordinated and effective responses to families.     </w:t>
      </w:r>
    </w:p>
    <w:p w14:paraId="2BDEB66C"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Responses aligned to better support vulnerable families and strengthen service integration, such as a shared practice framework and resources. </w:t>
      </w:r>
    </w:p>
    <w:p w14:paraId="1A092940"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Contribute to service system integration through identification of available services and gaps, improvement in the alignment between the configuration of the service system and the needs of local families.</w:t>
      </w:r>
    </w:p>
    <w:p w14:paraId="6C8031D2"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Contribute to place based planning for the development of an integrated suite of local services that provide families with responsive, accessible and effective support.  </w:t>
      </w:r>
    </w:p>
    <w:p w14:paraId="0D0440A0" w14:textId="77777777"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lastRenderedPageBreak/>
        <w:t>Benefits:</w:t>
      </w:r>
    </w:p>
    <w:p w14:paraId="772FED00" w14:textId="77777777"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t>Through strengthening the service system Local Level Alliance will contribute to achieving the following benefits:</w:t>
      </w:r>
    </w:p>
    <w:p w14:paraId="04A3FFA8"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Improved outcomes for at risk families and children through increased referrals to family support services. </w:t>
      </w:r>
    </w:p>
    <w:p w14:paraId="22937DD1"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14:paraId="0F4E6DBB"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A reduction of in the number of children at risk and in out-of-home care through increased use of family support services and improved matching of services to high risk families.</w:t>
      </w:r>
    </w:p>
    <w:p w14:paraId="4ED45841" w14:textId="77777777" w:rsidR="009A717D" w:rsidRPr="00881641" w:rsidRDefault="009A717D" w:rsidP="00520026">
      <w:pPr>
        <w:keepNext/>
        <w:spacing w:after="120"/>
        <w:rPr>
          <w:rFonts w:eastAsia="Calibri" w:cs="Arial"/>
          <w:szCs w:val="22"/>
          <w:lang w:eastAsia="en-US"/>
        </w:rPr>
      </w:pPr>
      <w:r w:rsidRPr="00881641">
        <w:rPr>
          <w:rFonts w:eastAsia="Calibri" w:cs="Arial"/>
          <w:szCs w:val="22"/>
          <w:lang w:eastAsia="en-US"/>
        </w:rPr>
        <w:t>Membership:</w:t>
      </w:r>
    </w:p>
    <w:p w14:paraId="434A8DBB"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The Local Level Alliance will include government and non-government agencies, including Local Councils and Australian Government service providers.</w:t>
      </w:r>
    </w:p>
    <w:p w14:paraId="1E2C09CA" w14:textId="77777777" w:rsidR="009A717D"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Members will be drawn from agencies providing services in the local area who work with vulnerable families or family members.</w:t>
      </w:r>
    </w:p>
    <w:p w14:paraId="1A804F78" w14:textId="77777777" w:rsidR="009A717D" w:rsidRPr="00881641" w:rsidRDefault="009A717D" w:rsidP="00F92412">
      <w:pPr>
        <w:numPr>
          <w:ilvl w:val="0"/>
          <w:numId w:val="71"/>
        </w:numPr>
        <w:spacing w:after="120"/>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such as Family Wellbeing Services,</w:t>
      </w:r>
      <w:r>
        <w:rPr>
          <w:rFonts w:eastAsia="Calibri" w:cs="Arial"/>
          <w:szCs w:val="22"/>
          <w:lang w:eastAsia="en-US"/>
        </w:rPr>
        <w:t xml:space="preserve"> and domestic and family violence prevention and support services funded by the department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47757434"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 Torres Strait Islander people. </w:t>
      </w:r>
    </w:p>
    <w:p w14:paraId="7FF7BEE9"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vulnerable families.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5E63F08C"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3B100719" w14:textId="77777777" w:rsidR="009A717D" w:rsidRPr="00881641" w:rsidRDefault="009A717D" w:rsidP="001B2ED5">
      <w:pPr>
        <w:keepNext/>
        <w:spacing w:after="120"/>
        <w:rPr>
          <w:rFonts w:eastAsia="Calibri" w:cs="Arial"/>
          <w:szCs w:val="22"/>
          <w:lang w:eastAsia="en-US"/>
        </w:rPr>
      </w:pPr>
      <w:r w:rsidRPr="00881641">
        <w:rPr>
          <w:rFonts w:eastAsia="Calibri" w:cs="Arial"/>
          <w:szCs w:val="22"/>
          <w:lang w:eastAsia="en-US"/>
        </w:rPr>
        <w:t>Coordination:</w:t>
      </w:r>
    </w:p>
    <w:p w14:paraId="70ED148F"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Family and Child Connect service will resource and support the Alliance and report quarterly to the department in keeping with their funding and service contract. </w:t>
      </w:r>
    </w:p>
    <w:p w14:paraId="523AA0EB"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Coordinator (or Alliance worker) will play an important role in identifying key agencies and services that contribute to the service system for vulnerable families and inviting them to participate. </w:t>
      </w:r>
    </w:p>
    <w:p w14:paraId="2E3C31A9" w14:textId="77777777" w:rsidR="009A717D" w:rsidRPr="00881641" w:rsidRDefault="009A717D" w:rsidP="009A717D">
      <w:pPr>
        <w:spacing w:after="120"/>
        <w:rPr>
          <w:rFonts w:eastAsia="Calibri" w:cs="Arial"/>
          <w:szCs w:val="22"/>
          <w:lang w:eastAsia="en-US"/>
        </w:rPr>
      </w:pPr>
      <w:r w:rsidRPr="00881641">
        <w:rPr>
          <w:rFonts w:eastAsia="Calibri" w:cs="Arial"/>
          <w:szCs w:val="22"/>
          <w:lang w:eastAsia="en-US"/>
        </w:rPr>
        <w:t>Reporting:</w:t>
      </w:r>
    </w:p>
    <w:p w14:paraId="5649F583"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through the </w:t>
      </w:r>
      <w:r w:rsidR="005F64F7">
        <w:rPr>
          <w:rFonts w:eastAsia="Calibri" w:cs="Arial"/>
          <w:szCs w:val="22"/>
          <w:lang w:eastAsia="en-US"/>
        </w:rPr>
        <w:t>FaCC</w:t>
      </w:r>
      <w:r>
        <w:rPr>
          <w:rFonts w:eastAsia="Calibri" w:cs="Arial"/>
          <w:szCs w:val="22"/>
          <w:lang w:eastAsia="en-US"/>
        </w:rPr>
        <w:t xml:space="preserve"> </w:t>
      </w:r>
      <w:r w:rsidRPr="00881641">
        <w:rPr>
          <w:rFonts w:eastAsia="Calibri" w:cs="Arial"/>
          <w:szCs w:val="22"/>
          <w:lang w:eastAsia="en-US"/>
        </w:rPr>
        <w:t xml:space="preserve">will be required to report quarterly on the activities undertaken, effectiveness and/or issues relating to local agreements and protocols, and gaps in referral options.    </w:t>
      </w:r>
    </w:p>
    <w:p w14:paraId="6E5C899D" w14:textId="77777777" w:rsidR="009A717D" w:rsidRPr="00881641" w:rsidRDefault="009A717D" w:rsidP="009A717D">
      <w:pPr>
        <w:spacing w:after="120"/>
        <w:rPr>
          <w:rFonts w:eastAsia="Calibri" w:cs="Arial"/>
          <w:szCs w:val="22"/>
          <w:lang w:eastAsia="en-US"/>
        </w:rPr>
      </w:pPr>
      <w:r w:rsidRPr="00881641">
        <w:rPr>
          <w:rFonts w:eastAsia="Calibri" w:cs="Arial"/>
          <w:szCs w:val="22"/>
          <w:lang w:eastAsia="en-US"/>
        </w:rPr>
        <w:t>Governance:</w:t>
      </w:r>
    </w:p>
    <w:p w14:paraId="6F1842DE"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The Local Level Alliance works in partnership with the Regional Child and Family Committee and in doing so forms part of a three-tiered governance system, established to plan further service delivery and investment. The three-tiered governance system consists of:</w:t>
      </w:r>
    </w:p>
    <w:p w14:paraId="10CA4227"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Local Level Alliance: to establish or strengthen connections between local services that are involved in working with vulnerable families to ensure families receive the right service at the right time.</w:t>
      </w:r>
    </w:p>
    <w:p w14:paraId="3A587D41"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Regional Child and Family Committees: to implement the child protection reforms and achieve outcomes by co-ordinating reform implementation and facilitate effective working relationships at regional and local levels.</w:t>
      </w:r>
    </w:p>
    <w:p w14:paraId="6FC9EB18"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State-wide Child Protection Reform Leaders Group: to oversee development and operation of the place-based planning and service delivery processes and report on outcomes.</w:t>
      </w:r>
    </w:p>
    <w:p w14:paraId="304CF8AC" w14:textId="77777777" w:rsidR="00881641"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14:paraId="13ECA931" w14:textId="77777777" w:rsidR="000172F3" w:rsidRPr="00EB6EBA" w:rsidRDefault="00881641" w:rsidP="00BF1193">
      <w:pPr>
        <w:keepNext/>
        <w:spacing w:after="120"/>
        <w:ind w:left="425" w:hanging="425"/>
        <w:rPr>
          <w:rFonts w:eastAsia="Calibri" w:cs="Arial"/>
          <w:i/>
          <w:szCs w:val="22"/>
          <w:lang w:eastAsia="en-US"/>
        </w:rPr>
      </w:pPr>
      <w:r>
        <w:rPr>
          <w:rFonts w:eastAsia="Calibri" w:cs="Arial"/>
          <w:szCs w:val="22"/>
          <w:lang w:eastAsia="en-US"/>
        </w:rPr>
        <w:lastRenderedPageBreak/>
        <w:t xml:space="preserve"> </w:t>
      </w:r>
      <w:r w:rsidR="000172F3" w:rsidRPr="00EB6EBA">
        <w:rPr>
          <w:rFonts w:eastAsia="Calibri" w:cs="Arial"/>
          <w:i/>
          <w:szCs w:val="22"/>
          <w:lang w:eastAsia="en-US"/>
        </w:rPr>
        <w:t xml:space="preserve">Enquiries to </w:t>
      </w:r>
      <w:r w:rsidR="005F64F7">
        <w:rPr>
          <w:rFonts w:eastAsia="Calibri" w:cs="Arial"/>
          <w:i/>
          <w:szCs w:val="22"/>
          <w:lang w:eastAsia="en-US"/>
        </w:rPr>
        <w:t>FaCC</w:t>
      </w:r>
    </w:p>
    <w:p w14:paraId="792373F2" w14:textId="77777777" w:rsidR="000172F3" w:rsidRPr="00EB6EBA" w:rsidRDefault="000172F3" w:rsidP="00BF1193">
      <w:pPr>
        <w:keepNext/>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6023FF20"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mandatory reporters,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5FFF6456"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9.1</w:t>
      </w:r>
      <w:r w:rsidRPr="00EB6EBA">
        <w:rPr>
          <w:rFonts w:ascii="Calibri" w:eastAsia="Calibri" w:hAnsi="Calibri"/>
          <w:szCs w:val="22"/>
          <w:lang w:eastAsia="en-US"/>
        </w:rPr>
        <w:t xml:space="preserve"> </w:t>
      </w:r>
      <w:r w:rsidRPr="00EB6EBA">
        <w:rPr>
          <w:rFonts w:eastAsia="Calibri" w:cs="Arial"/>
          <w:szCs w:val="22"/>
          <w:lang w:eastAsia="en-US"/>
        </w:rPr>
        <w:t>Considerations — Community Based Intake and Referral - Response types</w:t>
      </w:r>
      <w:r w:rsidR="00051651" w:rsidRPr="00EB6EBA">
        <w:rPr>
          <w:rFonts w:eastAsia="Calibri" w:cs="Arial"/>
          <w:szCs w:val="22"/>
          <w:lang w:eastAsia="en-US"/>
        </w:rPr>
        <w:t>.</w:t>
      </w:r>
    </w:p>
    <w:p w14:paraId="63B91ECB"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to a </w:t>
      </w:r>
      <w:r w:rsidR="005F64F7">
        <w:rPr>
          <w:rFonts w:eastAsia="Calibri" w:cs="Arial"/>
          <w:i/>
          <w:szCs w:val="22"/>
          <w:lang w:eastAsia="en-US"/>
        </w:rPr>
        <w:t>FaCC</w:t>
      </w:r>
      <w:r w:rsidRPr="00EB6EBA">
        <w:rPr>
          <w:rFonts w:eastAsia="Calibri" w:cs="Arial"/>
          <w:i/>
          <w:szCs w:val="22"/>
          <w:lang w:eastAsia="en-US"/>
        </w:rPr>
        <w:t xml:space="preserve"> service</w:t>
      </w:r>
    </w:p>
    <w:p w14:paraId="4FDF2CA2" w14:textId="77777777" w:rsidR="000172F3" w:rsidRPr="00EB6EBA" w:rsidRDefault="000172F3" w:rsidP="00E361B2">
      <w:pPr>
        <w:spacing w:after="120"/>
        <w:rPr>
          <w:rFonts w:eastAsia="Calibri" w:cs="Arial"/>
          <w:szCs w:val="22"/>
          <w:lang w:eastAsia="en-US"/>
        </w:rPr>
      </w:pPr>
      <w:r w:rsidRPr="00EB6EBA">
        <w:rPr>
          <w:rFonts w:eastAsia="Calibri" w:cs="Arial"/>
          <w:szCs w:val="22"/>
          <w:lang w:eastAsia="en-US"/>
        </w:rPr>
        <w:t xml:space="preserve">Not every enquiry to </w:t>
      </w:r>
      <w:r w:rsidR="005F64F7">
        <w:rPr>
          <w:rFonts w:eastAsia="Calibri" w:cs="Arial"/>
          <w:szCs w:val="22"/>
          <w:lang w:eastAsia="en-US"/>
        </w:rPr>
        <w:t>FaCC</w:t>
      </w:r>
      <w:r w:rsidRPr="00EB6EBA">
        <w:rPr>
          <w:rFonts w:eastAsia="Calibri" w:cs="Arial"/>
          <w:szCs w:val="22"/>
          <w:lang w:eastAsia="en-US"/>
        </w:rPr>
        <w:t xml:space="preserve"> will result in a referral. To make a referral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the following criteria must be met:</w:t>
      </w:r>
    </w:p>
    <w:p w14:paraId="3FC0295B"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unborn* to under 18 years).</w:t>
      </w:r>
    </w:p>
    <w:p w14:paraId="49FF4E1E"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p>
    <w:p w14:paraId="6264A85E"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4A9C0553"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5E851F8F" w14:textId="77777777" w:rsidR="000172F3"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14:paraId="3418AC0F" w14:textId="77777777" w:rsidR="000172F3" w:rsidRPr="00EB6EBA" w:rsidRDefault="000172F3" w:rsidP="002D4795">
      <w:pPr>
        <w:spacing w:after="120"/>
        <w:rPr>
          <w:rFonts w:eastAsia="Calibri" w:cs="Arial"/>
          <w:i/>
          <w:sz w:val="18"/>
          <w:szCs w:val="18"/>
          <w:lang w:eastAsia="en-US"/>
        </w:rPr>
      </w:pPr>
      <w:r w:rsidRPr="00EB6EBA">
        <w:rPr>
          <w:rFonts w:eastAsia="Calibri" w:cs="Arial"/>
          <w:i/>
          <w:sz w:val="18"/>
          <w:szCs w:val="18"/>
          <w:lang w:eastAsia="en-US"/>
        </w:rPr>
        <w:t>* Concerns about an unborn child cannot be referred without the pregnant wom</w:t>
      </w:r>
      <w:r w:rsidR="00447A51">
        <w:rPr>
          <w:rFonts w:eastAsia="Calibri" w:cs="Arial"/>
          <w:i/>
          <w:sz w:val="18"/>
          <w:szCs w:val="18"/>
          <w:lang w:eastAsia="en-US"/>
        </w:rPr>
        <w:t>a</w:t>
      </w:r>
      <w:r w:rsidRPr="00EB6EBA">
        <w:rPr>
          <w:rFonts w:eastAsia="Calibri" w:cs="Arial"/>
          <w:i/>
          <w:sz w:val="18"/>
          <w:szCs w:val="18"/>
          <w:lang w:eastAsia="en-US"/>
        </w:rPr>
        <w:t>n’s consent.</w:t>
      </w:r>
    </w:p>
    <w:p w14:paraId="318D7FA3" w14:textId="77777777" w:rsidR="00582038"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hild Safety </w:t>
      </w:r>
      <w:r w:rsidR="00582038" w:rsidRPr="00EB6EBA">
        <w:rPr>
          <w:rFonts w:eastAsia="Calibri" w:cs="Arial"/>
          <w:szCs w:val="22"/>
          <w:lang w:eastAsia="en-US"/>
        </w:rPr>
        <w:t xml:space="preserve">Services </w:t>
      </w:r>
      <w:r w:rsidRPr="00EB6EBA">
        <w:rPr>
          <w:rFonts w:eastAsia="Calibri" w:cs="Arial"/>
          <w:szCs w:val="22"/>
          <w:lang w:eastAsia="en-US"/>
        </w:rPr>
        <w:t xml:space="preserve">Regional Intake Service (RIS) </w:t>
      </w:r>
      <w:r w:rsidR="00582038" w:rsidRPr="00EB6EBA">
        <w:rPr>
          <w:rFonts w:eastAsia="Calibri" w:cs="Arial"/>
          <w:szCs w:val="22"/>
          <w:lang w:eastAsia="en-US"/>
        </w:rPr>
        <w:t xml:space="preserve">will make </w:t>
      </w:r>
      <w:r w:rsidRPr="00EB6EBA">
        <w:rPr>
          <w:rFonts w:eastAsia="Calibri" w:cs="Arial"/>
          <w:szCs w:val="22"/>
          <w:lang w:eastAsia="en-US"/>
        </w:rPr>
        <w:t xml:space="preserve">direct referrals to </w:t>
      </w:r>
      <w:r w:rsidR="006B3D6A">
        <w:rPr>
          <w:rFonts w:eastAsia="Calibri" w:cs="Arial"/>
          <w:szCs w:val="22"/>
          <w:lang w:eastAsia="en-US"/>
        </w:rPr>
        <w:t>FaCC</w:t>
      </w:r>
      <w:r w:rsidR="006B3D6A" w:rsidRPr="00EB6EBA">
        <w:rPr>
          <w:rFonts w:eastAsia="Calibri" w:cs="Arial"/>
          <w:szCs w:val="22"/>
          <w:lang w:eastAsia="en-US"/>
        </w:rPr>
        <w:t xml:space="preserve"> </w:t>
      </w:r>
      <w:r w:rsidR="00582038" w:rsidRPr="00EB6EBA">
        <w:rPr>
          <w:rFonts w:eastAsia="Calibri" w:cs="Arial"/>
          <w:szCs w:val="22"/>
          <w:lang w:eastAsia="en-US"/>
        </w:rPr>
        <w:t xml:space="preserve">service who will </w:t>
      </w:r>
      <w:r w:rsidRPr="00EB6EBA">
        <w:rPr>
          <w:rFonts w:eastAsia="Calibri" w:cs="Arial"/>
          <w:szCs w:val="22"/>
          <w:lang w:eastAsia="en-US"/>
        </w:rPr>
        <w:t xml:space="preserve"> actively engage with the referred families to gain their consent for and active participation in an intensive family support service. </w:t>
      </w:r>
    </w:p>
    <w:p w14:paraId="1C664EEF" w14:textId="77777777" w:rsidR="00A75392" w:rsidRDefault="00A75392"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legislation allows for </w:t>
      </w:r>
      <w:r w:rsidR="00025F13">
        <w:rPr>
          <w:rFonts w:eastAsia="Calibri" w:cs="Arial"/>
          <w:szCs w:val="22"/>
          <w:lang w:eastAsia="en-US"/>
        </w:rPr>
        <w:t>prescribed entities*</w:t>
      </w:r>
      <w:r w:rsidRPr="00EB6EBA">
        <w:rPr>
          <w:rFonts w:eastAsia="Calibri" w:cs="Arial"/>
          <w:szCs w:val="22"/>
          <w:lang w:eastAsia="en-US"/>
        </w:rPr>
        <w:t xml:space="preserve"> to refer without consent</w:t>
      </w:r>
      <w:r w:rsidR="00B61BD6">
        <w:rPr>
          <w:rFonts w:eastAsia="Calibri" w:cs="Arial"/>
          <w:szCs w:val="22"/>
          <w:lang w:eastAsia="en-US"/>
        </w:rPr>
        <w:t>.</w:t>
      </w:r>
    </w:p>
    <w:p w14:paraId="1BEEDB94" w14:textId="77777777" w:rsidR="008615C5" w:rsidRPr="00EB6EBA" w:rsidRDefault="008615C5" w:rsidP="00AA0164">
      <w:pPr>
        <w:spacing w:after="120"/>
        <w:ind w:left="426"/>
        <w:rPr>
          <w:rFonts w:eastAsia="Calibri" w:cs="Arial"/>
          <w:szCs w:val="22"/>
          <w:lang w:eastAsia="en-US"/>
        </w:rPr>
      </w:pPr>
      <w:r>
        <w:rPr>
          <w:rFonts w:eastAsia="Calibri" w:cs="Arial"/>
          <w:szCs w:val="22"/>
          <w:lang w:eastAsia="en-US"/>
        </w:rPr>
        <w:t>*</w:t>
      </w:r>
      <w:r w:rsidRPr="00A63C9A">
        <w:rPr>
          <w:rFonts w:eastAsia="Calibri" w:cs="Arial"/>
          <w:b/>
          <w:i/>
          <w:sz w:val="16"/>
          <w:szCs w:val="16"/>
          <w:lang w:eastAsia="en-US"/>
        </w:rPr>
        <w:t>P</w:t>
      </w:r>
      <w:r w:rsidRPr="00D30D67">
        <w:rPr>
          <w:rFonts w:cs="Arial"/>
          <w:b/>
          <w:bCs/>
          <w:i/>
          <w:iCs/>
          <w:sz w:val="16"/>
          <w:szCs w:val="16"/>
        </w:rPr>
        <w:t xml:space="preserve">rescribed entity </w:t>
      </w:r>
      <w:r w:rsidRPr="00D30D67">
        <w:rPr>
          <w:rFonts w:cs="Arial"/>
          <w:sz w:val="16"/>
          <w:szCs w:val="16"/>
        </w:rPr>
        <w:t xml:space="preserve">means each of the following entities— (a) the chief executive; (b) an authorised officer; (c) a licensee; (ca) the public guardian; (d) the chief executive of a department that is mainly responsible for any of the following matters— (i) adult corrective services; (ii) community services; (iii) disability services; (iv) education; (v) housing services; (vi) public health; (da) the chief executive officer of the Mater </w:t>
      </w:r>
      <w:proofErr w:type="spellStart"/>
      <w:r w:rsidRPr="00D30D67">
        <w:rPr>
          <w:rFonts w:cs="Arial"/>
          <w:sz w:val="16"/>
          <w:szCs w:val="16"/>
        </w:rPr>
        <w:t>Misericordiae</w:t>
      </w:r>
      <w:proofErr w:type="spellEnd"/>
      <w:r w:rsidRPr="00D30D67">
        <w:rPr>
          <w:rFonts w:cs="Arial"/>
          <w:sz w:val="16"/>
          <w:szCs w:val="16"/>
        </w:rPr>
        <w:t xml:space="preserve"> Health Services Brisbane Ltd (ACN 096 708 922); (</w:t>
      </w:r>
      <w:proofErr w:type="spellStart"/>
      <w:r w:rsidRPr="00D30D67">
        <w:rPr>
          <w:rFonts w:cs="Arial"/>
          <w:sz w:val="16"/>
          <w:szCs w:val="16"/>
        </w:rPr>
        <w:t>daa</w:t>
      </w:r>
      <w:proofErr w:type="spellEnd"/>
      <w:r w:rsidRPr="00D30D67">
        <w:rPr>
          <w:rFonts w:cs="Arial"/>
          <w:sz w:val="16"/>
          <w:szCs w:val="16"/>
        </w:rPr>
        <w:t xml:space="preserve">) a health service chief executive within the meaning of the </w:t>
      </w:r>
      <w:r w:rsidRPr="00D30D67">
        <w:rPr>
          <w:rFonts w:cs="Arial"/>
          <w:i/>
          <w:iCs/>
          <w:sz w:val="16"/>
          <w:szCs w:val="16"/>
        </w:rPr>
        <w:t>Hospital and Health Boards Act 2011</w:t>
      </w:r>
      <w:r w:rsidRPr="00D30D67">
        <w:rPr>
          <w:rFonts w:cs="Arial"/>
          <w:sz w:val="16"/>
          <w:szCs w:val="16"/>
        </w:rPr>
        <w:t xml:space="preserve">; (e) the police commissioner; (f)the principal of a school that is accredited, or provisionally accredited, under the </w:t>
      </w:r>
      <w:r w:rsidRPr="00D30D67">
        <w:rPr>
          <w:rFonts w:cs="Arial"/>
          <w:i/>
          <w:iCs/>
          <w:sz w:val="16"/>
          <w:szCs w:val="16"/>
        </w:rPr>
        <w:t>Education (Accreditation of Non-State Schools) Act 2001</w:t>
      </w:r>
      <w:r w:rsidRPr="00D30D67">
        <w:rPr>
          <w:rFonts w:cs="Arial"/>
          <w:sz w:val="16"/>
          <w:szCs w:val="16"/>
        </w:rPr>
        <w:t>; (g) the person in charge of a student hostel; (h) the chief executive of another entity, that provides a service to children or families, prescribed under a regulation.</w:t>
      </w:r>
    </w:p>
    <w:p w14:paraId="356A6B72"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be enacted electronically</w:t>
      </w:r>
      <w:r w:rsidR="00051651" w:rsidRPr="00EB6EBA">
        <w:rPr>
          <w:rFonts w:eastAsia="Calibri" w:cs="Arial"/>
          <w:szCs w:val="22"/>
          <w:lang w:eastAsia="en-US"/>
        </w:rPr>
        <w:t>,</w:t>
      </w:r>
      <w:r w:rsidRPr="00EB6EBA">
        <w:rPr>
          <w:rFonts w:eastAsia="Calibri" w:cs="Arial"/>
          <w:szCs w:val="22"/>
          <w:lang w:eastAsia="en-US"/>
        </w:rPr>
        <w:t xml:space="preserve"> contain key contact information and relevant information about the family’s particular circumstances and needs.  </w:t>
      </w:r>
    </w:p>
    <w:p w14:paraId="4EA8D479"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w:t>
      </w:r>
      <w:r w:rsidR="006E37AA" w:rsidRPr="00EB6EBA">
        <w:rPr>
          <w:rFonts w:eastAsia="Calibri" w:cs="Arial"/>
          <w:szCs w:val="22"/>
          <w:lang w:eastAsia="en-US"/>
        </w:rPr>
        <w:t xml:space="preserve">must </w:t>
      </w:r>
      <w:r w:rsidRPr="00EB6EBA">
        <w:rPr>
          <w:rFonts w:eastAsia="Calibri" w:cs="Arial"/>
          <w:szCs w:val="22"/>
          <w:lang w:eastAsia="en-US"/>
        </w:rPr>
        <w:t xml:space="preserve">be able to use the service to access information, advice and support that will assist them in their work with vulnerable families. If necessary, these professionals can refer families to the service and the service will make contact with the family. 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and a specified form will need to be completed to enact a referral for support. These professionals and organisations will only be able to refer families with consent.</w:t>
      </w:r>
    </w:p>
    <w:p w14:paraId="3DEBFA8D"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 may also refer families back to </w:t>
      </w:r>
      <w:r w:rsidR="005F64F7">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20F7CFD6" w14:textId="77777777" w:rsidR="00025F13" w:rsidRDefault="00025F13" w:rsidP="00025F13">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5DED0BB3"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69E6AC63"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from Child Safety Regional Intake Service (RIS) </w:t>
      </w:r>
    </w:p>
    <w:p w14:paraId="5170546A" w14:textId="77777777" w:rsidR="00582038" w:rsidRPr="00EB6EBA" w:rsidRDefault="00582038" w:rsidP="00E361B2">
      <w:pPr>
        <w:spacing w:after="120"/>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5D634969" w14:textId="77777777" w:rsidR="000172F3" w:rsidRPr="00EB6EBA" w:rsidRDefault="000172F3" w:rsidP="00EE191A">
      <w:pPr>
        <w:numPr>
          <w:ilvl w:val="0"/>
          <w:numId w:val="29"/>
        </w:numPr>
        <w:spacing w:after="120"/>
        <w:ind w:left="425" w:hanging="425"/>
        <w:rPr>
          <w:rFonts w:eastAsia="Calibri" w:cs="Arial"/>
          <w:szCs w:val="22"/>
          <w:lang w:eastAsia="en-US"/>
        </w:rPr>
      </w:pPr>
      <w:r w:rsidRPr="00EB6EBA">
        <w:rPr>
          <w:rFonts w:eastAsia="Calibri" w:cs="Arial"/>
          <w:szCs w:val="22"/>
          <w:lang w:eastAsia="en-US"/>
        </w:rPr>
        <w:t xml:space="preserve">RIS can refer families who do not require a statutory response to specialist family support services including </w:t>
      </w:r>
      <w:r w:rsidR="005F64F7">
        <w:rPr>
          <w:rFonts w:eastAsia="Calibri" w:cs="Arial"/>
          <w:szCs w:val="22"/>
          <w:lang w:eastAsia="en-US"/>
        </w:rPr>
        <w:t>FaCC</w:t>
      </w:r>
      <w:r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Pr="00EB6EBA">
        <w:rPr>
          <w:rFonts w:eastAsia="Calibri" w:cs="Arial"/>
          <w:szCs w:val="22"/>
          <w:lang w:eastAsia="en-US"/>
        </w:rPr>
        <w:t xml:space="preserve"> service, the </w:t>
      </w:r>
      <w:r w:rsidR="005F64F7">
        <w:rPr>
          <w:rFonts w:eastAsia="Calibri" w:cs="Arial"/>
          <w:szCs w:val="22"/>
          <w:lang w:eastAsia="en-US"/>
        </w:rPr>
        <w:t>FaCC</w:t>
      </w:r>
      <w:r w:rsidRPr="00EB6EBA">
        <w:rPr>
          <w:rFonts w:eastAsia="Calibri" w:cs="Arial"/>
          <w:szCs w:val="22"/>
          <w:lang w:eastAsia="en-US"/>
        </w:rPr>
        <w:t xml:space="preserve"> will advise Child Safety </w:t>
      </w:r>
      <w:r w:rsidR="00582038" w:rsidRPr="00EB6EBA">
        <w:rPr>
          <w:rFonts w:eastAsia="Calibri" w:cs="Arial"/>
          <w:szCs w:val="22"/>
          <w:lang w:eastAsia="en-US"/>
        </w:rPr>
        <w:t xml:space="preserve">Services </w:t>
      </w:r>
      <w:r w:rsidRPr="00EB6EBA">
        <w:rPr>
          <w:rFonts w:eastAsia="Calibri" w:cs="Arial"/>
          <w:szCs w:val="22"/>
          <w:lang w:eastAsia="en-US"/>
        </w:rPr>
        <w:t xml:space="preserve">that the family has not engaged. This information will form part of the child </w:t>
      </w:r>
      <w:r w:rsidRPr="00EB6EBA">
        <w:rPr>
          <w:rFonts w:eastAsia="Calibri" w:cs="Arial"/>
          <w:szCs w:val="22"/>
          <w:lang w:eastAsia="en-US"/>
        </w:rPr>
        <w:lastRenderedPageBreak/>
        <w:t>protection history for the family and ensure that any further action from Child Safety</w:t>
      </w:r>
      <w:r w:rsidR="00582038" w:rsidRPr="00EB6EBA">
        <w:rPr>
          <w:rFonts w:eastAsia="Calibri" w:cs="Arial"/>
          <w:szCs w:val="22"/>
          <w:lang w:eastAsia="en-US"/>
        </w:rPr>
        <w:t xml:space="preserve"> services </w:t>
      </w:r>
      <w:r w:rsidRPr="00EB6EBA">
        <w:rPr>
          <w:rFonts w:eastAsia="Calibri" w:cs="Arial"/>
          <w:szCs w:val="22"/>
          <w:lang w:eastAsia="en-US"/>
        </w:rPr>
        <w:t>will consider the family’s engagement in secondary support services.</w:t>
      </w:r>
    </w:p>
    <w:p w14:paraId="4504385B"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Referrals from Chi</w:t>
      </w:r>
      <w:r w:rsidR="009C078F">
        <w:rPr>
          <w:rFonts w:eastAsia="Calibri" w:cs="Arial"/>
          <w:i/>
          <w:szCs w:val="22"/>
          <w:lang w:eastAsia="en-US"/>
        </w:rPr>
        <w:t>ld Safety Service Centres (CSSC</w:t>
      </w:r>
      <w:r w:rsidRPr="00EB6EBA">
        <w:rPr>
          <w:rFonts w:eastAsia="Calibri" w:cs="Arial"/>
          <w:i/>
          <w:szCs w:val="22"/>
          <w:lang w:eastAsia="en-US"/>
        </w:rPr>
        <w:t xml:space="preserve">s) </w:t>
      </w:r>
    </w:p>
    <w:p w14:paraId="4DF2D486" w14:textId="77777777" w:rsidR="000865B4" w:rsidRPr="00EB6EBA" w:rsidRDefault="009C078F" w:rsidP="00EE191A">
      <w:pPr>
        <w:numPr>
          <w:ilvl w:val="0"/>
          <w:numId w:val="29"/>
        </w:numPr>
        <w:spacing w:after="120"/>
        <w:ind w:left="425" w:hanging="425"/>
        <w:rPr>
          <w:rFonts w:eastAsia="Calibri" w:cs="Arial"/>
          <w:szCs w:val="22"/>
          <w:lang w:eastAsia="en-US"/>
        </w:rPr>
      </w:pPr>
      <w:r>
        <w:rPr>
          <w:rFonts w:eastAsia="Calibri" w:cs="Arial"/>
          <w:szCs w:val="22"/>
          <w:lang w:eastAsia="en-US"/>
        </w:rPr>
        <w:t>CSSC</w:t>
      </w:r>
      <w:r w:rsidR="000865B4" w:rsidRPr="00EB6EBA">
        <w:rPr>
          <w:rFonts w:eastAsia="Calibri" w:cs="Arial"/>
          <w:szCs w:val="22"/>
          <w:lang w:eastAsia="en-US"/>
        </w:rPr>
        <w:t xml:space="preserve">s can refer families </w:t>
      </w:r>
      <w:r w:rsidR="000865B4">
        <w:rPr>
          <w:rFonts w:eastAsia="Calibri" w:cs="Arial"/>
          <w:szCs w:val="22"/>
          <w:lang w:eastAsia="en-US"/>
        </w:rPr>
        <w:t xml:space="preserve">where a child is not in need of protection. </w:t>
      </w:r>
      <w:r w:rsidR="000865B4" w:rsidRPr="00EB6EBA">
        <w:rPr>
          <w:rFonts w:eastAsia="Calibri" w:cs="Arial"/>
          <w:szCs w:val="22"/>
          <w:lang w:eastAsia="en-US"/>
        </w:rPr>
        <w:t xml:space="preserve">There may be situations that arise where a RIS may contact the </w:t>
      </w:r>
      <w:r w:rsidR="005F64F7">
        <w:rPr>
          <w:rFonts w:eastAsia="Calibri" w:cs="Arial"/>
          <w:szCs w:val="22"/>
          <w:lang w:eastAsia="en-US"/>
        </w:rPr>
        <w:t>FaCC</w:t>
      </w:r>
      <w:r w:rsidR="000865B4" w:rsidRPr="00EB6EBA">
        <w:rPr>
          <w:rFonts w:eastAsia="Calibri" w:cs="Arial"/>
          <w:szCs w:val="22"/>
          <w:lang w:eastAsia="en-US"/>
        </w:rPr>
        <w:t xml:space="preserve"> directly to seek advice or facilitate a referral for a family. </w:t>
      </w:r>
    </w:p>
    <w:p w14:paraId="77CFEDDF"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7EE57201" w14:textId="77777777" w:rsidR="000172F3" w:rsidRPr="00EB6EBA" w:rsidRDefault="000172F3" w:rsidP="002D4795">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43538314" w14:textId="77777777" w:rsidR="00EC52DA"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75D873B3" w14:textId="77777777" w:rsidR="009F313E" w:rsidRPr="00FF0DEF" w:rsidRDefault="000172F3" w:rsidP="00EE191A">
      <w:pPr>
        <w:numPr>
          <w:ilvl w:val="0"/>
          <w:numId w:val="24"/>
        </w:numPr>
        <w:tabs>
          <w:tab w:val="left" w:pos="426"/>
        </w:tabs>
        <w:spacing w:after="120"/>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0BDB8747" w14:textId="77777777" w:rsidR="000172F3"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7FE15BF9" w14:textId="77777777" w:rsidR="000172F3" w:rsidRPr="00EB6EBA" w:rsidRDefault="00051651"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and the </w:t>
      </w:r>
      <w:r w:rsidR="005F64F7">
        <w:rPr>
          <w:rFonts w:eastAsia="Calibri" w:cs="Arial"/>
          <w:szCs w:val="22"/>
          <w:lang w:eastAsia="en-US"/>
        </w:rPr>
        <w:t>FaCC</w:t>
      </w:r>
      <w:r w:rsidR="000172F3" w:rsidRPr="00EB6EBA">
        <w:rPr>
          <w:rFonts w:eastAsia="Calibri" w:cs="Arial"/>
          <w:szCs w:val="22"/>
          <w:lang w:eastAsia="en-US"/>
        </w:rPr>
        <w:t xml:space="preserve"> voicemail will direct callers to the </w:t>
      </w:r>
      <w:r w:rsidR="005F64F7">
        <w:rPr>
          <w:rFonts w:eastAsia="Calibri" w:cs="Arial"/>
          <w:szCs w:val="22"/>
          <w:lang w:eastAsia="en-US"/>
        </w:rPr>
        <w:t>FaCC</w:t>
      </w:r>
      <w:r w:rsidR="000172F3" w:rsidRPr="00EB6EBA">
        <w:rPr>
          <w:rFonts w:eastAsia="Calibri" w:cs="Arial"/>
          <w:szCs w:val="22"/>
          <w:lang w:eastAsia="en-US"/>
        </w:rPr>
        <w:t xml:space="preserve"> website which will provide the capacity to leave a message and provide access to self-help resources. </w:t>
      </w:r>
    </w:p>
    <w:p w14:paraId="03924D9B" w14:textId="77777777" w:rsidR="000172F3" w:rsidRPr="00EB6EBA" w:rsidRDefault="005F64F7" w:rsidP="00E14912">
      <w:pPr>
        <w:spacing w:after="120"/>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14:paraId="1EB7E763" w14:textId="77777777" w:rsidR="000172F3" w:rsidRPr="00F92412" w:rsidRDefault="005F64F7" w:rsidP="00EE191A">
      <w:pPr>
        <w:numPr>
          <w:ilvl w:val="0"/>
          <w:numId w:val="23"/>
        </w:numPr>
        <w:spacing w:after="120"/>
        <w:ind w:left="425" w:hanging="425"/>
        <w:rPr>
          <w:rFonts w:eastAsia="Calibri" w:cs="Arial"/>
          <w:szCs w:val="22"/>
          <w:lang w:eastAsia="en-US"/>
        </w:rPr>
      </w:pPr>
      <w:r w:rsidRPr="00F92412">
        <w:rPr>
          <w:rFonts w:eastAsia="Calibri" w:cs="Arial"/>
          <w:szCs w:val="22"/>
          <w:lang w:eastAsia="en-US"/>
        </w:rPr>
        <w:t>FaCC</w:t>
      </w:r>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10347DA9"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48C574D1"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5A1F4726"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Organisations are also encouraged to recruit </w:t>
      </w:r>
      <w:r w:rsidR="00AE6E09">
        <w:rPr>
          <w:rFonts w:eastAsia="Calibri" w:cs="Arial"/>
          <w:szCs w:val="22"/>
          <w:lang w:eastAsia="en-US"/>
        </w:rPr>
        <w:t xml:space="preserve">a full-time worker </w:t>
      </w:r>
      <w:r w:rsidRPr="00EB6EBA">
        <w:rPr>
          <w:rFonts w:eastAsia="Calibri" w:cs="Arial"/>
          <w:szCs w:val="22"/>
          <w:lang w:eastAsia="en-US"/>
        </w:rPr>
        <w:t>specifically for the lead Alliance function which will require a dedicated resource focussed on sector engagement and partnerships.</w:t>
      </w:r>
    </w:p>
    <w:p w14:paraId="7CF952BE"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03E85058" w14:textId="77777777" w:rsidR="000172F3" w:rsidRPr="00EB6EBA" w:rsidRDefault="000172F3" w:rsidP="001B2ED5">
      <w:pPr>
        <w:keepNext/>
        <w:spacing w:after="120"/>
        <w:rPr>
          <w:rFonts w:eastAsia="Calibri" w:cs="Arial"/>
          <w:i/>
          <w:szCs w:val="22"/>
          <w:lang w:eastAsia="en-US"/>
        </w:rPr>
      </w:pPr>
      <w:r w:rsidRPr="00EB6EBA">
        <w:rPr>
          <w:rFonts w:eastAsia="Calibri" w:cs="Arial"/>
          <w:i/>
          <w:szCs w:val="22"/>
          <w:lang w:eastAsia="en-US"/>
        </w:rPr>
        <w:t>Specialist domestic and family violence professional</w:t>
      </w:r>
    </w:p>
    <w:p w14:paraId="025EE344" w14:textId="77777777" w:rsidR="000172F3" w:rsidRPr="00EB6EBA" w:rsidRDefault="00051651"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vulnerable families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0D414A06"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1CC1830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46CB7806"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06C8516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lastRenderedPageBreak/>
        <w:t xml:space="preserve">The role will also assist with assessment of client needs, and decisions regarding intensive support, case management and referral pathways. </w:t>
      </w:r>
    </w:p>
    <w:p w14:paraId="4DE724F8"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14:paraId="37822E69"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 xml:space="preserve">Cultural capability </w:t>
      </w:r>
    </w:p>
    <w:p w14:paraId="183B56B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3779E1BA"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59D56819"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out-of-home care and the department’s commitment to assist families to safely care for their children at home, organisations are encouraged to recruit staff who identify as Aboriginal or Torres Strait Islander. </w:t>
      </w:r>
    </w:p>
    <w:p w14:paraId="6B07648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14:paraId="15A8093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6A75BD12"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41E349AF" w14:textId="77777777" w:rsidR="000172F3" w:rsidRPr="00EB6EBA" w:rsidRDefault="000172F3" w:rsidP="00520026">
      <w:pPr>
        <w:keepNext/>
        <w:spacing w:after="120"/>
        <w:ind w:left="425" w:hanging="425"/>
        <w:rPr>
          <w:rFonts w:eastAsia="Calibri" w:cs="Arial"/>
          <w:i/>
          <w:szCs w:val="22"/>
          <w:lang w:eastAsia="en-US"/>
        </w:rPr>
      </w:pPr>
      <w:r w:rsidRPr="00EB6EBA">
        <w:rPr>
          <w:rFonts w:eastAsia="Calibri" w:cs="Arial"/>
          <w:i/>
          <w:szCs w:val="22"/>
          <w:lang w:eastAsia="en-US"/>
        </w:rPr>
        <w:t xml:space="preserve">Consent based engagement </w:t>
      </w:r>
    </w:p>
    <w:p w14:paraId="478E98DD"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448B2B67" w14:textId="77777777" w:rsidR="00DE3287" w:rsidRPr="00EB6EBA"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here the adults in the family have different views about consent, the service will work to ensure the adult willing to engage with support is safely able to provide consent and access the services they need.  </w:t>
      </w:r>
    </w:p>
    <w:p w14:paraId="2A0CF572"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Practice framework and tools</w:t>
      </w:r>
    </w:p>
    <w:p w14:paraId="4E30E6E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A747BB">
        <w:rPr>
          <w:rFonts w:eastAsia="Calibri" w:cs="Arial"/>
          <w:szCs w:val="22"/>
          <w:lang w:eastAsia="en-US"/>
        </w:rPr>
        <w:t xml:space="preserve">has implemented </w:t>
      </w:r>
      <w:r w:rsidRPr="00EB6EBA">
        <w:rPr>
          <w:rFonts w:eastAsia="Calibri" w:cs="Arial"/>
          <w:szCs w:val="22"/>
          <w:lang w:eastAsia="en-US"/>
        </w:rPr>
        <w:t xml:space="preserve">a new child protection practice framework (recommendation 7.1 of the Inquiry). </w:t>
      </w:r>
    </w:p>
    <w:p w14:paraId="45166F7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ongside the new practice framework, common assessment tools </w:t>
      </w:r>
      <w:r w:rsidR="00A747BB">
        <w:rPr>
          <w:rFonts w:eastAsia="Calibri" w:cs="Arial"/>
          <w:szCs w:val="22"/>
          <w:lang w:eastAsia="en-US"/>
        </w:rPr>
        <w:t>are</w:t>
      </w:r>
      <w:r w:rsidRPr="00EB6EBA">
        <w:rPr>
          <w:rFonts w:eastAsia="Calibri" w:cs="Arial"/>
          <w:szCs w:val="22"/>
          <w:lang w:eastAsia="en-US"/>
        </w:rPr>
        <w:t xml:space="preserve"> provided by the department for use by </w:t>
      </w:r>
      <w:r w:rsidR="005F64F7">
        <w:rPr>
          <w:rFonts w:eastAsia="Calibri" w:cs="Arial"/>
          <w:szCs w:val="22"/>
          <w:lang w:eastAsia="en-US"/>
        </w:rPr>
        <w:t>FaCC</w:t>
      </w:r>
      <w:r w:rsidRPr="00EB6EBA">
        <w:rPr>
          <w:rFonts w:eastAsia="Calibri" w:cs="Arial"/>
          <w:szCs w:val="22"/>
          <w:lang w:eastAsia="en-US"/>
        </w:rPr>
        <w:t xml:space="preserve"> and IFS services to develop a shared understanding and consistent practice across all </w:t>
      </w:r>
      <w:proofErr w:type="spellStart"/>
      <w:r w:rsidR="005F64F7">
        <w:rPr>
          <w:rFonts w:eastAsia="Calibri" w:cs="Arial"/>
          <w:szCs w:val="22"/>
          <w:lang w:eastAsia="en-US"/>
        </w:rPr>
        <w:t>FaCC</w:t>
      </w:r>
      <w:r w:rsidRPr="00EB6EBA">
        <w:rPr>
          <w:rFonts w:eastAsia="Calibri" w:cs="Arial"/>
          <w:szCs w:val="22"/>
          <w:lang w:eastAsia="en-US"/>
        </w:rPr>
        <w:t>s</w:t>
      </w:r>
      <w:proofErr w:type="spellEnd"/>
      <w:r w:rsidRPr="00EB6EBA">
        <w:rPr>
          <w:rFonts w:eastAsia="Calibri" w:cs="Arial"/>
          <w:szCs w:val="22"/>
          <w:lang w:eastAsia="en-US"/>
        </w:rPr>
        <w:t xml:space="preserve">.  </w:t>
      </w:r>
    </w:p>
    <w:p w14:paraId="08BE7894" w14:textId="77777777" w:rsidR="000172F3" w:rsidRPr="00EB6EBA" w:rsidRDefault="00582038" w:rsidP="00DD3F82">
      <w:pPr>
        <w:spacing w:after="120"/>
        <w:ind w:left="426" w:hanging="426"/>
        <w:rPr>
          <w:rFonts w:eastAsia="Calibri" w:cs="Arial"/>
          <w:i/>
          <w:szCs w:val="22"/>
          <w:lang w:eastAsia="en-US"/>
        </w:rPr>
      </w:pPr>
      <w:r w:rsidRPr="00EB6EBA">
        <w:rPr>
          <w:rFonts w:eastAsia="Calibri" w:cs="Arial"/>
          <w:i/>
          <w:szCs w:val="22"/>
          <w:lang w:eastAsia="en-US"/>
        </w:rPr>
        <w:t>Principal Child Protection Practitioner (PCPP)</w:t>
      </w:r>
    </w:p>
    <w:p w14:paraId="0E248B87"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 senior child safety officer employed and supervised by the department will work within the </w:t>
      </w:r>
      <w:r w:rsidR="005F64F7">
        <w:rPr>
          <w:rFonts w:eastAsia="Calibri" w:cs="Arial"/>
          <w:szCs w:val="22"/>
          <w:lang w:eastAsia="en-US"/>
        </w:rPr>
        <w:t>FaCC</w:t>
      </w:r>
      <w:r w:rsidRPr="00EB6EBA">
        <w:rPr>
          <w:rFonts w:eastAsia="Calibri" w:cs="Arial"/>
          <w:szCs w:val="22"/>
          <w:lang w:eastAsia="en-US"/>
        </w:rPr>
        <w:t xml:space="preserve"> to support the team in assessing risk to children and young people and engaging families who may be at risk of entry into the statutory child protection system. </w:t>
      </w:r>
    </w:p>
    <w:p w14:paraId="2B0971A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ach service will have access to on-site child protection expertise. </w:t>
      </w:r>
    </w:p>
    <w:p w14:paraId="245971E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025F13">
        <w:rPr>
          <w:rFonts w:eastAsia="Calibri" w:cs="Arial"/>
          <w:szCs w:val="22"/>
          <w:lang w:eastAsia="en-US"/>
        </w:rPr>
        <w:t>Principal Child Protection Practitioner (</w:t>
      </w:r>
      <w:r w:rsidR="00582038" w:rsidRPr="00EB6EBA">
        <w:rPr>
          <w:rFonts w:eastAsia="Calibri" w:cs="Arial"/>
          <w:szCs w:val="22"/>
          <w:lang w:eastAsia="en-US"/>
        </w:rPr>
        <w:t>PCPP</w:t>
      </w:r>
      <w:r w:rsidR="00025F13">
        <w:rPr>
          <w:rFonts w:eastAsia="Calibri" w:cs="Arial"/>
          <w:szCs w:val="22"/>
          <w:lang w:eastAsia="en-US"/>
        </w:rPr>
        <w:t>)</w:t>
      </w:r>
      <w:r w:rsidRPr="00EB6EBA">
        <w:rPr>
          <w:rFonts w:eastAsia="Calibri" w:cs="Arial"/>
          <w:szCs w:val="22"/>
          <w:lang w:eastAsia="en-US"/>
        </w:rPr>
        <w:t xml:space="preserve"> will also support professionals in the application of the Queensland Child Protection Guide. </w:t>
      </w:r>
    </w:p>
    <w:p w14:paraId="16727B4A"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the department will meet the wages and on-costs of the </w:t>
      </w:r>
      <w:r w:rsidR="00582038" w:rsidRPr="00EB6EBA">
        <w:rPr>
          <w:rFonts w:eastAsia="Calibri" w:cs="Arial"/>
          <w:szCs w:val="22"/>
          <w:lang w:eastAsia="en-US"/>
        </w:rPr>
        <w:t>PCPP</w:t>
      </w:r>
      <w:r w:rsidRPr="00EB6EBA">
        <w:rPr>
          <w:rFonts w:eastAsia="Calibri" w:cs="Arial"/>
          <w:szCs w:val="22"/>
          <w:lang w:eastAsia="en-US"/>
        </w:rPr>
        <w:t xml:space="preserve">, the service will meet the costs of the office space and facilities and include the </w:t>
      </w:r>
      <w:r w:rsidR="00582038" w:rsidRPr="00EB6EBA">
        <w:rPr>
          <w:rFonts w:eastAsia="Calibri" w:cs="Arial"/>
          <w:szCs w:val="22"/>
          <w:lang w:eastAsia="en-US"/>
        </w:rPr>
        <w:t>PCPP</w:t>
      </w:r>
      <w:r w:rsidRPr="00EB6EBA">
        <w:rPr>
          <w:rFonts w:eastAsia="Calibri" w:cs="Arial"/>
          <w:szCs w:val="22"/>
          <w:lang w:eastAsia="en-US"/>
        </w:rPr>
        <w:t xml:space="preserve"> as one of the staff of the team in all organisational and professional activities. The salary costs of the </w:t>
      </w:r>
      <w:r w:rsidR="00582038" w:rsidRPr="00EB6EBA">
        <w:rPr>
          <w:rFonts w:eastAsia="Calibri" w:cs="Arial"/>
          <w:szCs w:val="22"/>
          <w:lang w:eastAsia="en-US"/>
        </w:rPr>
        <w:t>PCPP</w:t>
      </w:r>
      <w:r w:rsidRPr="00EB6EBA">
        <w:rPr>
          <w:rFonts w:eastAsia="Calibri" w:cs="Arial"/>
          <w:szCs w:val="22"/>
          <w:lang w:eastAsia="en-US"/>
        </w:rPr>
        <w:t xml:space="preserve"> will remain within the department’s budget. </w:t>
      </w:r>
    </w:p>
    <w:p w14:paraId="40F0825A"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 xml:space="preserve">Brokerage funding </w:t>
      </w:r>
    </w:p>
    <w:p w14:paraId="65C58093"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64E264FC"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5C4912BA" w14:textId="77777777" w:rsidR="00482796"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7A605B15" w14:textId="77777777" w:rsidR="00482796" w:rsidRPr="00482796" w:rsidRDefault="00482796" w:rsidP="00EE191A">
      <w:pPr>
        <w:numPr>
          <w:ilvl w:val="0"/>
          <w:numId w:val="10"/>
        </w:numPr>
        <w:spacing w:after="120"/>
        <w:ind w:left="425" w:hanging="425"/>
        <w:rPr>
          <w:rFonts w:eastAsia="Calibri" w:cs="Arial"/>
          <w:snapToGrid w:val="0"/>
          <w:szCs w:val="22"/>
          <w:lang w:eastAsia="en-US"/>
        </w:rPr>
      </w:pPr>
      <w:r w:rsidRPr="00482796">
        <w:rPr>
          <w:rFonts w:cs="Arial"/>
          <w:snapToGrid w:val="0"/>
          <w:color w:val="000000"/>
        </w:rPr>
        <w:lastRenderedPageBreak/>
        <w:t>A brokerage fund of up to 5% of total grant funding is available</w:t>
      </w:r>
      <w:r w:rsidRPr="00482796">
        <w:rPr>
          <w:rFonts w:eastAsia="Calibri" w:cs="Arial"/>
          <w:szCs w:val="22"/>
          <w:lang w:eastAsia="en-US"/>
        </w:rPr>
        <w:t>.</w:t>
      </w:r>
    </w:p>
    <w:p w14:paraId="5D933BF3"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Evaluation</w:t>
      </w:r>
    </w:p>
    <w:p w14:paraId="746FB4E9" w14:textId="77777777"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ill be required to participate in evaluation by providing information and data as required by the department and evaluation partners. The evaluation may include longitudinal follow-up of a statistically valid sample of families, with their consent, to assess their experiences following the </w:t>
      </w:r>
      <w:r w:rsidR="005F64F7">
        <w:rPr>
          <w:rFonts w:eastAsia="Calibri" w:cs="Arial"/>
          <w:szCs w:val="22"/>
          <w:lang w:eastAsia="en-US"/>
        </w:rPr>
        <w:t>FaCC</w:t>
      </w:r>
      <w:r w:rsidRPr="00EB6EBA">
        <w:rPr>
          <w:rFonts w:eastAsia="Calibri" w:cs="Arial"/>
          <w:szCs w:val="22"/>
          <w:lang w:eastAsia="en-US"/>
        </w:rPr>
        <w:t xml:space="preserve"> response they received.</w:t>
      </w:r>
    </w:p>
    <w:p w14:paraId="7C7C5477" w14:textId="77777777" w:rsidR="00677608" w:rsidRPr="00FD2645" w:rsidRDefault="00677608" w:rsidP="00C525F5">
      <w:pPr>
        <w:spacing w:after="120"/>
        <w:rPr>
          <w:rFonts w:eastAsia="Calibri" w:cs="Arial"/>
          <w:i/>
          <w:szCs w:val="22"/>
          <w:lang w:eastAsia="en-US"/>
        </w:rPr>
      </w:pPr>
      <w:r>
        <w:rPr>
          <w:rFonts w:eastAsia="Calibri" w:cs="Arial"/>
          <w:i/>
          <w:szCs w:val="22"/>
          <w:lang w:eastAsia="en-US"/>
        </w:rPr>
        <w:t>Reporting</w:t>
      </w:r>
    </w:p>
    <w:p w14:paraId="48C142F4" w14:textId="77777777" w:rsidR="00677608" w:rsidRPr="00BE00B6" w:rsidRDefault="008823BA" w:rsidP="00EE191A">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OASIS</w:t>
      </w:r>
      <w:r w:rsidR="00F5680E">
        <w:rPr>
          <w:rFonts w:eastAsia="Calibri" w:cs="Arial"/>
          <w:szCs w:val="22"/>
          <w:lang w:eastAsia="en-US"/>
        </w:rPr>
        <w:t>.</w:t>
      </w:r>
    </w:p>
    <w:p w14:paraId="39326FDF" w14:textId="77777777" w:rsidR="00941696" w:rsidRPr="00B751C1" w:rsidRDefault="00941696" w:rsidP="00B751C1">
      <w:pPr>
        <w:numPr>
          <w:ilvl w:val="0"/>
          <w:numId w:val="23"/>
        </w:numPr>
        <w:spacing w:after="120"/>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5EFA80B2" w14:textId="77777777" w:rsidR="000172F3" w:rsidRPr="00941696" w:rsidRDefault="000172F3" w:rsidP="00C525F5">
      <w:pPr>
        <w:pStyle w:val="Heading3"/>
        <w:rPr>
          <w:rFonts w:eastAsia="Calibri"/>
          <w:lang w:val="en-GB" w:eastAsia="en-US"/>
        </w:rPr>
      </w:pPr>
      <w:bookmarkStart w:id="165" w:name="_Toc511030852"/>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Considerations — Community Based Intake and Referral</w:t>
      </w:r>
      <w:r w:rsidR="00FE24E2" w:rsidRPr="00941696">
        <w:rPr>
          <w:rFonts w:eastAsia="Calibri"/>
          <w:lang w:val="en-GB" w:eastAsia="en-US"/>
        </w:rPr>
        <w:t xml:space="preserve"> (T347)</w:t>
      </w:r>
      <w:bookmarkEnd w:id="165"/>
    </w:p>
    <w:p w14:paraId="4B281FD4" w14:textId="77777777" w:rsidR="000172F3" w:rsidRPr="009474BB" w:rsidRDefault="000172F3" w:rsidP="000172F3">
      <w:pPr>
        <w:spacing w:after="200" w:line="276" w:lineRule="auto"/>
        <w:rPr>
          <w:rFonts w:eastAsia="Calibri" w:cs="Arial"/>
          <w:i/>
          <w:szCs w:val="22"/>
          <w:lang w:eastAsia="en-US"/>
        </w:rPr>
      </w:pPr>
      <w:r w:rsidRPr="009474BB">
        <w:rPr>
          <w:rFonts w:eastAsia="Calibri" w:cs="Arial"/>
          <w:i/>
          <w:szCs w:val="22"/>
          <w:lang w:eastAsia="en-US"/>
        </w:rPr>
        <w:t>Response types</w:t>
      </w:r>
    </w:p>
    <w:p w14:paraId="5D59E8D2" w14:textId="77777777" w:rsidR="000172F3" w:rsidRPr="00EB6EBA" w:rsidRDefault="008C7D96" w:rsidP="000172F3">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14:paraId="5D45B434"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1</w:t>
      </w:r>
    </w:p>
    <w:p w14:paraId="561F08A7"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7F9BDFBB"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2</w:t>
      </w:r>
    </w:p>
    <w:p w14:paraId="19E30CCF"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366F2F0D"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3</w:t>
      </w:r>
    </w:p>
    <w:p w14:paraId="626CD4FF"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04341B39"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 xml:space="preserve">Enquiry - Response type 4 </w:t>
      </w:r>
    </w:p>
    <w:p w14:paraId="5E05125A"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Pr="00EB6EBA">
        <w:rPr>
          <w:rFonts w:eastAsia="Calibri" w:cs="Arial"/>
          <w:szCs w:val="22"/>
          <w:lang w:eastAsia="en-US"/>
        </w:rPr>
        <w:t xml:space="preserve"> or other lead agency as soon as there is capacity in that service. </w:t>
      </w:r>
    </w:p>
    <w:p w14:paraId="039DECD4" w14:textId="77777777" w:rsidR="000172F3" w:rsidRPr="00EB6EBA" w:rsidRDefault="00025F13"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pproximately 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14:paraId="5C93243B" w14:textId="77777777" w:rsidR="00D9572F"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service to undertake more intensive work with these families, if the IFS is 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intensive family support options.</w:t>
      </w:r>
    </w:p>
    <w:p w14:paraId="13E1D383" w14:textId="77777777" w:rsidR="000172F3" w:rsidRPr="00DD3F82" w:rsidRDefault="000172F3" w:rsidP="00E361B2">
      <w:pPr>
        <w:spacing w:after="120"/>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14:paraId="597C0787"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lastRenderedPageBreak/>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prioritise </w:t>
      </w:r>
      <w:r w:rsidR="005F64F7">
        <w:rPr>
          <w:rFonts w:eastAsia="Calibri" w:cs="Arial"/>
          <w:szCs w:val="22"/>
          <w:lang w:eastAsia="en-US"/>
        </w:rPr>
        <w:t>FaCC</w:t>
      </w:r>
      <w:r w:rsidRPr="00EB6EBA">
        <w:rPr>
          <w:rFonts w:eastAsia="Calibri" w:cs="Arial"/>
          <w:szCs w:val="22"/>
          <w:lang w:eastAsia="en-US"/>
        </w:rPr>
        <w:t xml:space="preserve"> referrals.</w:t>
      </w:r>
    </w:p>
    <w:p w14:paraId="0639B611" w14:textId="77777777" w:rsidR="009A717D" w:rsidRPr="00884DFD" w:rsidRDefault="009A717D" w:rsidP="00884DFD">
      <w:pPr>
        <w:pStyle w:val="Heading2"/>
      </w:pPr>
      <w:bookmarkStart w:id="166" w:name="_Toc511030853"/>
      <w:r w:rsidRPr="00EB6EBA">
        <w:t>7.</w:t>
      </w:r>
      <w:r>
        <w:t>9</w:t>
      </w:r>
      <w:r>
        <w:tab/>
      </w:r>
      <w:r w:rsidRPr="00EB6EBA">
        <w:t xml:space="preserve">Support — </w:t>
      </w:r>
      <w:r>
        <w:t>Assessment and Service Connect</w:t>
      </w:r>
      <w:r w:rsidRPr="00EB6EBA">
        <w:t xml:space="preserve"> (T</w:t>
      </w:r>
      <w:r w:rsidR="00483555">
        <w:t>448</w:t>
      </w:r>
      <w:r w:rsidRPr="00EB6EBA">
        <w:t>)</w:t>
      </w:r>
      <w:bookmarkEnd w:id="166"/>
    </w:p>
    <w:p w14:paraId="6F0A4C7E" w14:textId="77777777" w:rsidR="00F50D09" w:rsidRDefault="00F50D09" w:rsidP="00F50D09">
      <w:pPr>
        <w:spacing w:after="0"/>
        <w:rPr>
          <w:rFonts w:cs="Arial"/>
        </w:rPr>
      </w:pPr>
      <w:r w:rsidRPr="00A170C1">
        <w:rPr>
          <w:rFonts w:cs="Arial"/>
          <w:color w:val="000000"/>
        </w:rPr>
        <w:t>A</w:t>
      </w:r>
      <w:r>
        <w:rPr>
          <w:rFonts w:cs="Arial"/>
          <w:color w:val="000000"/>
        </w:rPr>
        <w:t xml:space="preserve">ssessment and </w:t>
      </w:r>
      <w:r w:rsidRPr="00711E8B">
        <w:rPr>
          <w:rFonts w:cs="Arial"/>
          <w:color w:val="000000"/>
        </w:rPr>
        <w:t>S</w:t>
      </w:r>
      <w:r>
        <w:rPr>
          <w:rFonts w:cs="Arial"/>
          <w:color w:val="000000"/>
        </w:rPr>
        <w:t xml:space="preserve">ervice </w:t>
      </w:r>
      <w:r w:rsidRPr="00711E8B">
        <w:rPr>
          <w:rFonts w:cs="Arial"/>
          <w:color w:val="000000"/>
        </w:rPr>
        <w:t>C</w:t>
      </w:r>
      <w:r>
        <w:rPr>
          <w:rFonts w:cs="Arial"/>
          <w:color w:val="000000"/>
        </w:rPr>
        <w:t>onnect (ASC)</w:t>
      </w:r>
      <w:r w:rsidRPr="00711E8B">
        <w:rPr>
          <w:rFonts w:cs="Arial"/>
          <w:color w:val="000000"/>
        </w:rPr>
        <w:t xml:space="preserve"> </w:t>
      </w:r>
      <w:r>
        <w:rPr>
          <w:rFonts w:cs="Arial"/>
        </w:rPr>
        <w:t>intends to provide</w:t>
      </w:r>
      <w:r w:rsidRPr="00711E8B">
        <w:rPr>
          <w:rFonts w:cs="Arial"/>
        </w:rPr>
        <w:t xml:space="preserve"> needs-based responses to children and their families aimed at increasing safety.</w:t>
      </w:r>
      <w:r w:rsidRPr="00A170C1">
        <w:rPr>
          <w:rFonts w:cs="Arial"/>
        </w:rPr>
        <w:t xml:space="preserve"> </w:t>
      </w:r>
    </w:p>
    <w:p w14:paraId="79255EF4" w14:textId="77777777" w:rsidR="00F50D09" w:rsidRDefault="00F50D09" w:rsidP="00F50D09">
      <w:pPr>
        <w:spacing w:after="0"/>
        <w:rPr>
          <w:rFonts w:cs="Arial"/>
        </w:rPr>
      </w:pPr>
    </w:p>
    <w:p w14:paraId="29B8A71C" w14:textId="77777777" w:rsidR="00F50D09" w:rsidRPr="00E1391A" w:rsidRDefault="003B2CA2" w:rsidP="00F50D09">
      <w:pPr>
        <w:spacing w:after="0"/>
        <w:rPr>
          <w:rFonts w:cs="Arial"/>
          <w:color w:val="000000"/>
        </w:rPr>
      </w:pPr>
      <w:r>
        <w:rPr>
          <w:rFonts w:cs="Arial"/>
        </w:rPr>
        <w:t xml:space="preserve">In the </w:t>
      </w:r>
      <w:r w:rsidR="00F50D09">
        <w:rPr>
          <w:rFonts w:cs="Arial"/>
        </w:rPr>
        <w:t xml:space="preserve">ASC </w:t>
      </w:r>
      <w:r w:rsidR="00F50D09" w:rsidRPr="00711E8B">
        <w:rPr>
          <w:rFonts w:cs="Arial"/>
          <w:color w:val="000000"/>
        </w:rPr>
        <w:t>model</w:t>
      </w:r>
      <w:r>
        <w:rPr>
          <w:rFonts w:cs="Arial"/>
          <w:color w:val="000000"/>
        </w:rPr>
        <w:t>,</w:t>
      </w:r>
      <w:r w:rsidR="00F50D09" w:rsidRPr="00711E8B">
        <w:rPr>
          <w:rFonts w:cs="Arial"/>
          <w:color w:val="000000"/>
        </w:rPr>
        <w:t xml:space="preserve"> </w:t>
      </w:r>
      <w:r w:rsidR="00F50D09">
        <w:rPr>
          <w:rFonts w:cs="Arial"/>
          <w:color w:val="000000"/>
        </w:rPr>
        <w:t xml:space="preserve">Child Safety </w:t>
      </w:r>
      <w:r w:rsidR="00F50D09" w:rsidRPr="00E1391A">
        <w:rPr>
          <w:rFonts w:cs="Arial"/>
          <w:color w:val="000000"/>
        </w:rPr>
        <w:t>work</w:t>
      </w:r>
      <w:r>
        <w:rPr>
          <w:rFonts w:cs="Arial"/>
          <w:color w:val="000000"/>
        </w:rPr>
        <w:t>s</w:t>
      </w:r>
      <w:r w:rsidR="00F50D09" w:rsidRPr="00E1391A">
        <w:rPr>
          <w:rFonts w:cs="Arial"/>
          <w:color w:val="000000"/>
        </w:rPr>
        <w:t xml:space="preserve"> with families, in partnership with ASC co-responder services, to complete an assessment process and response planning to provide intervention to children and families to increase safety.  </w:t>
      </w:r>
    </w:p>
    <w:p w14:paraId="2BEFA960" w14:textId="77777777" w:rsidR="00F50D09" w:rsidRDefault="00F50D09" w:rsidP="00F50D09">
      <w:pPr>
        <w:spacing w:after="0"/>
        <w:rPr>
          <w:b/>
          <w:sz w:val="24"/>
        </w:rPr>
      </w:pPr>
    </w:p>
    <w:p w14:paraId="2441974D" w14:textId="77777777" w:rsidR="00F50D09" w:rsidRDefault="00F50D09" w:rsidP="00F50D09">
      <w:pPr>
        <w:spacing w:after="0"/>
      </w:pPr>
      <w:r>
        <w:t xml:space="preserve">The objective of an ASC response is to determine if a child is in need of protection and provide children and families with the right service, at the right time, in the right place, to increase safety. </w:t>
      </w:r>
    </w:p>
    <w:p w14:paraId="03562D22" w14:textId="77777777" w:rsidR="00F50D09" w:rsidRDefault="00F50D09" w:rsidP="00F50D09">
      <w:pPr>
        <w:spacing w:after="0"/>
      </w:pPr>
    </w:p>
    <w:p w14:paraId="1C0E21C2" w14:textId="77777777" w:rsidR="00F50D09" w:rsidRPr="00711E8B" w:rsidRDefault="00F50D09" w:rsidP="009C3F67">
      <w:pPr>
        <w:spacing w:after="120" w:line="276" w:lineRule="auto"/>
        <w:rPr>
          <w:rFonts w:cs="Arial"/>
        </w:rPr>
      </w:pPr>
      <w:r w:rsidRPr="00711E8B">
        <w:rPr>
          <w:rFonts w:cs="Arial"/>
        </w:rPr>
        <w:t>Key aspects of providing the right ASC service include:</w:t>
      </w:r>
    </w:p>
    <w:p w14:paraId="6531CFFD" w14:textId="77777777" w:rsidR="00F50D09" w:rsidRDefault="00F50D09" w:rsidP="009C3F67">
      <w:pPr>
        <w:pStyle w:val="ListParagraph"/>
        <w:numPr>
          <w:ilvl w:val="0"/>
          <w:numId w:val="75"/>
        </w:numPr>
        <w:spacing w:after="120"/>
        <w:ind w:left="425" w:hanging="357"/>
        <w:rPr>
          <w:rFonts w:ascii="Arial" w:hAnsi="Arial" w:cs="Arial"/>
        </w:rPr>
      </w:pPr>
      <w:r w:rsidRPr="009A1CAC">
        <w:rPr>
          <w:rFonts w:ascii="Arial" w:hAnsi="Arial" w:cs="Arial"/>
        </w:rPr>
        <w:t>Proportional responses to concerns for children’s safety and wellbeing.</w:t>
      </w:r>
    </w:p>
    <w:p w14:paraId="430505CF" w14:textId="77777777" w:rsidR="00F50D09" w:rsidRPr="009A1CAC" w:rsidRDefault="00F50D09" w:rsidP="009C3F67">
      <w:pPr>
        <w:pStyle w:val="ListParagraph"/>
        <w:numPr>
          <w:ilvl w:val="0"/>
          <w:numId w:val="75"/>
        </w:numPr>
        <w:spacing w:after="120"/>
        <w:ind w:left="425" w:hanging="357"/>
        <w:rPr>
          <w:rFonts w:ascii="Arial" w:hAnsi="Arial" w:cs="Arial"/>
        </w:rPr>
      </w:pPr>
      <w:r w:rsidRPr="009A1CAC">
        <w:rPr>
          <w:rFonts w:ascii="Arial" w:hAnsi="Arial" w:cs="Arial"/>
        </w:rPr>
        <w:t>Culturally responsive service delivery to support Aboriginal and Torres Strait Islander families and families from culturally and linguistically diverse backgrounds.</w:t>
      </w:r>
    </w:p>
    <w:p w14:paraId="32BCBB6E" w14:textId="77777777" w:rsidR="00F50D09" w:rsidRPr="009A1CAC" w:rsidRDefault="00F50D09" w:rsidP="009C3F67">
      <w:pPr>
        <w:pStyle w:val="ListParagraph"/>
        <w:numPr>
          <w:ilvl w:val="0"/>
          <w:numId w:val="75"/>
        </w:numPr>
        <w:spacing w:after="120"/>
        <w:ind w:left="425" w:hanging="357"/>
        <w:rPr>
          <w:rFonts w:ascii="Arial" w:hAnsi="Arial" w:cs="Arial"/>
        </w:rPr>
      </w:pPr>
      <w:r w:rsidRPr="009A1CAC">
        <w:rPr>
          <w:rFonts w:ascii="Arial" w:hAnsi="Arial" w:cs="Arial"/>
        </w:rPr>
        <w:t>Integrated responses to domestic and family violence.</w:t>
      </w:r>
    </w:p>
    <w:p w14:paraId="0D6F2DA7" w14:textId="77777777" w:rsidR="00F50D09" w:rsidRPr="009A1CAC" w:rsidRDefault="00F50D09" w:rsidP="009C3F67">
      <w:pPr>
        <w:pStyle w:val="ListParagraph"/>
        <w:numPr>
          <w:ilvl w:val="0"/>
          <w:numId w:val="75"/>
        </w:numPr>
        <w:spacing w:after="120"/>
        <w:ind w:left="425" w:hanging="357"/>
        <w:rPr>
          <w:rFonts w:ascii="Arial" w:hAnsi="Arial" w:cs="Arial"/>
        </w:rPr>
      </w:pPr>
      <w:r w:rsidRPr="009A1CAC">
        <w:rPr>
          <w:rFonts w:ascii="Arial" w:hAnsi="Arial" w:cs="Arial"/>
        </w:rPr>
        <w:t>Coordinated and partnered assessment and service delivery.</w:t>
      </w:r>
    </w:p>
    <w:p w14:paraId="42F21A9E" w14:textId="77777777" w:rsidR="00F50D09" w:rsidRPr="00A170C1" w:rsidRDefault="00F50D09" w:rsidP="009C3F67">
      <w:pPr>
        <w:spacing w:after="120" w:line="276" w:lineRule="auto"/>
        <w:rPr>
          <w:rFonts w:cs="Arial"/>
        </w:rPr>
      </w:pPr>
      <w:r w:rsidRPr="00711E8B">
        <w:rPr>
          <w:rFonts w:cs="Arial"/>
        </w:rPr>
        <w:t xml:space="preserve">Key aspects of providing an </w:t>
      </w:r>
      <w:r w:rsidRPr="00A170C1">
        <w:rPr>
          <w:rFonts w:cs="Arial"/>
        </w:rPr>
        <w:t>ASC response at the right time include:</w:t>
      </w:r>
    </w:p>
    <w:p w14:paraId="5CF3ECF3" w14:textId="77777777" w:rsidR="00F50D09" w:rsidRPr="009A1CAC" w:rsidRDefault="00F50D09" w:rsidP="009C3F67">
      <w:pPr>
        <w:pStyle w:val="ListParagraph"/>
        <w:numPr>
          <w:ilvl w:val="0"/>
          <w:numId w:val="76"/>
        </w:numPr>
        <w:spacing w:after="120"/>
        <w:ind w:left="426"/>
        <w:rPr>
          <w:rFonts w:ascii="Arial" w:hAnsi="Arial" w:cs="Arial"/>
        </w:rPr>
      </w:pPr>
      <w:r w:rsidRPr="009A1CAC">
        <w:rPr>
          <w:rFonts w:ascii="Arial" w:hAnsi="Arial" w:cs="Arial"/>
        </w:rPr>
        <w:t>Enhancing access to early support to keep children safely at home.</w:t>
      </w:r>
    </w:p>
    <w:p w14:paraId="14D6000B" w14:textId="77777777" w:rsidR="00F50D09" w:rsidRPr="009A1CAC" w:rsidRDefault="00F50D09" w:rsidP="009C3F67">
      <w:pPr>
        <w:pStyle w:val="ListParagraph"/>
        <w:numPr>
          <w:ilvl w:val="0"/>
          <w:numId w:val="76"/>
        </w:numPr>
        <w:spacing w:after="120"/>
        <w:ind w:left="426"/>
        <w:rPr>
          <w:rFonts w:ascii="Arial" w:hAnsi="Arial" w:cs="Arial"/>
        </w:rPr>
      </w:pPr>
      <w:r w:rsidRPr="009A1CAC">
        <w:rPr>
          <w:rFonts w:ascii="Arial" w:hAnsi="Arial" w:cs="Arial"/>
        </w:rPr>
        <w:t>Timely responses to enable rigorous and balanced assessment.</w:t>
      </w:r>
    </w:p>
    <w:p w14:paraId="6E0C6089" w14:textId="77777777" w:rsidR="00F50D09" w:rsidRPr="00A170C1" w:rsidRDefault="00F50D09" w:rsidP="009C3F67">
      <w:pPr>
        <w:spacing w:after="120" w:line="276" w:lineRule="auto"/>
        <w:rPr>
          <w:rFonts w:cs="Arial"/>
        </w:rPr>
      </w:pPr>
      <w:r w:rsidRPr="00711E8B">
        <w:rPr>
          <w:rFonts w:cs="Arial"/>
        </w:rPr>
        <w:t>Key aspect</w:t>
      </w:r>
      <w:r w:rsidRPr="00A170C1">
        <w:rPr>
          <w:rFonts w:cs="Arial"/>
        </w:rPr>
        <w:t>s of providing an ASC response at the right place is:</w:t>
      </w:r>
    </w:p>
    <w:p w14:paraId="6BE05BFB" w14:textId="77777777" w:rsidR="00F50D09" w:rsidRPr="009A1CAC" w:rsidRDefault="00F50D09" w:rsidP="009C3F67">
      <w:pPr>
        <w:pStyle w:val="ListParagraph"/>
        <w:numPr>
          <w:ilvl w:val="0"/>
          <w:numId w:val="77"/>
        </w:numPr>
        <w:spacing w:after="120"/>
        <w:ind w:left="426"/>
        <w:rPr>
          <w:rFonts w:ascii="Arial" w:hAnsi="Arial" w:cs="Arial"/>
        </w:rPr>
      </w:pPr>
      <w:r w:rsidRPr="009A1CAC">
        <w:rPr>
          <w:rFonts w:ascii="Arial" w:hAnsi="Arial" w:cs="Arial"/>
        </w:rPr>
        <w:t xml:space="preserve">To deliver an investment in place-based services across Queensland’s vast geographical and demographic variances. </w:t>
      </w:r>
    </w:p>
    <w:p w14:paraId="1935A1E6" w14:textId="77777777" w:rsidR="00F50D09" w:rsidRPr="009A1CAC" w:rsidRDefault="00F50D09" w:rsidP="009C3F67">
      <w:pPr>
        <w:pStyle w:val="ListParagraph"/>
        <w:numPr>
          <w:ilvl w:val="0"/>
          <w:numId w:val="77"/>
        </w:numPr>
        <w:spacing w:after="120"/>
        <w:ind w:left="426"/>
        <w:rPr>
          <w:rFonts w:ascii="Arial" w:hAnsi="Arial" w:cs="Arial"/>
        </w:rPr>
      </w:pPr>
      <w:r w:rsidRPr="009A1CAC">
        <w:rPr>
          <w:rFonts w:ascii="Arial" w:hAnsi="Arial" w:cs="Arial"/>
        </w:rPr>
        <w:t>Maximising service system investment and capacity through more efficient service integration and triaging processes.</w:t>
      </w:r>
    </w:p>
    <w:p w14:paraId="7F9BF4C7" w14:textId="77777777" w:rsidR="00F50D09" w:rsidRPr="001B2ED5" w:rsidRDefault="00F50D09" w:rsidP="001B2ED5">
      <w:pPr>
        <w:spacing w:after="0"/>
        <w:rPr>
          <w:rFonts w:cs="Arial"/>
        </w:rPr>
      </w:pPr>
      <w:r w:rsidRPr="00A170C1">
        <w:rPr>
          <w:rFonts w:cs="Arial"/>
        </w:rPr>
        <w:t xml:space="preserve">The right service, at the right time, in the right place, relies on a child and family system that partners to work </w:t>
      </w:r>
      <w:r w:rsidRPr="005D508B">
        <w:rPr>
          <w:rFonts w:cs="Arial"/>
        </w:rPr>
        <w:t>collaboratively</w:t>
      </w:r>
      <w:r w:rsidRPr="00AF612F">
        <w:rPr>
          <w:rFonts w:cs="Arial"/>
        </w:rPr>
        <w:t xml:space="preserve"> to ensure Queensland </w:t>
      </w:r>
      <w:r w:rsidRPr="009A1CAC">
        <w:rPr>
          <w:rFonts w:cs="Arial"/>
        </w:rPr>
        <w:t>children are cared for, protected, safe and able to reach their full potential.</w:t>
      </w:r>
    </w:p>
    <w:p w14:paraId="1D0A7F0A" w14:textId="77777777" w:rsidR="009A717D" w:rsidRPr="00DB4155" w:rsidRDefault="009A717D" w:rsidP="009A717D">
      <w:pPr>
        <w:pStyle w:val="Heading3"/>
        <w:rPr>
          <w:rFonts w:eastAsia="Calibri"/>
        </w:rPr>
      </w:pPr>
      <w:bookmarkStart w:id="167" w:name="_Toc511030854"/>
      <w:r w:rsidRPr="00DB4155">
        <w:rPr>
          <w:rFonts w:eastAsia="Calibri"/>
        </w:rPr>
        <w:t>7.</w:t>
      </w:r>
      <w:r>
        <w:rPr>
          <w:rFonts w:eastAsia="Calibri"/>
        </w:rPr>
        <w:t>9</w:t>
      </w:r>
      <w:r w:rsidRPr="00DB4155">
        <w:rPr>
          <w:rFonts w:eastAsia="Calibri"/>
        </w:rPr>
        <w:t xml:space="preserve">.1 </w:t>
      </w:r>
      <w:r w:rsidRPr="00DB4155">
        <w:rPr>
          <w:rFonts w:eastAsia="Calibri"/>
        </w:rPr>
        <w:tab/>
        <w:t xml:space="preserve">Requirements—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67"/>
    </w:p>
    <w:p w14:paraId="36B86924" w14:textId="77777777" w:rsidR="00E447B7" w:rsidRPr="00EB6EBA" w:rsidRDefault="00E447B7" w:rsidP="00E447B7">
      <w:pPr>
        <w:spacing w:after="120"/>
        <w:ind w:left="426" w:hanging="426"/>
        <w:rPr>
          <w:rFonts w:eastAsia="Calibri" w:cs="Arial"/>
          <w:i/>
          <w:szCs w:val="22"/>
          <w:lang w:eastAsia="en-US"/>
        </w:rPr>
      </w:pPr>
      <w:r>
        <w:rPr>
          <w:rFonts w:eastAsia="Calibri" w:cs="Arial"/>
          <w:i/>
          <w:szCs w:val="22"/>
          <w:lang w:eastAsia="en-US"/>
        </w:rPr>
        <w:t>Service scope:</w:t>
      </w:r>
    </w:p>
    <w:p w14:paraId="5BA660FE" w14:textId="77777777" w:rsidR="00E447B7" w:rsidRPr="00C0424B" w:rsidRDefault="00E447B7" w:rsidP="00E447B7">
      <w:pPr>
        <w:spacing w:after="0"/>
        <w:rPr>
          <w:rFonts w:eastAsia="Calibri" w:cs="Arial"/>
          <w:szCs w:val="22"/>
          <w:lang w:eastAsia="en-US"/>
        </w:rPr>
      </w:pPr>
      <w:r w:rsidRPr="00C0424B">
        <w:rPr>
          <w:rFonts w:eastAsia="Calibri" w:cs="Arial"/>
          <w:szCs w:val="22"/>
          <w:lang w:eastAsia="en-US"/>
        </w:rPr>
        <w:t xml:space="preserve">The scope of the </w:t>
      </w:r>
      <w:r>
        <w:rPr>
          <w:rFonts w:eastAsia="Calibri" w:cs="Arial"/>
          <w:szCs w:val="22"/>
          <w:lang w:eastAsia="en-US"/>
        </w:rPr>
        <w:t xml:space="preserve">ASC funded </w:t>
      </w:r>
      <w:r w:rsidRPr="00C0424B">
        <w:rPr>
          <w:rFonts w:eastAsia="Calibri" w:cs="Arial"/>
          <w:szCs w:val="22"/>
          <w:lang w:eastAsia="en-US"/>
        </w:rPr>
        <w:t xml:space="preserve">service is assessment and service provision following notification that a child may be in need of protection. </w:t>
      </w:r>
    </w:p>
    <w:p w14:paraId="18E3E517" w14:textId="77777777" w:rsidR="00E447B7" w:rsidRPr="00C0424B" w:rsidRDefault="00E447B7" w:rsidP="00E447B7">
      <w:pPr>
        <w:spacing w:after="0"/>
        <w:rPr>
          <w:rFonts w:eastAsia="Calibri" w:cs="Arial"/>
          <w:szCs w:val="22"/>
          <w:lang w:eastAsia="en-US"/>
        </w:rPr>
      </w:pPr>
    </w:p>
    <w:p w14:paraId="79D85DA5" w14:textId="77777777" w:rsidR="00E447B7" w:rsidRPr="00C0424B" w:rsidRDefault="00E447B7" w:rsidP="009C3F67">
      <w:pPr>
        <w:pStyle w:val="NormalWeb"/>
        <w:spacing w:before="0" w:beforeAutospacing="0" w:after="120" w:afterAutospacing="0"/>
        <w:rPr>
          <w:rFonts w:ascii="Arial" w:eastAsia="Calibri" w:hAnsi="Arial" w:cs="Arial"/>
          <w:sz w:val="20"/>
          <w:szCs w:val="22"/>
          <w:lang w:eastAsia="en-US"/>
        </w:rPr>
      </w:pPr>
      <w:r w:rsidRPr="00C0424B">
        <w:rPr>
          <w:rFonts w:ascii="Arial" w:eastAsia="Calibri" w:hAnsi="Arial" w:cs="Arial"/>
          <w:sz w:val="20"/>
          <w:szCs w:val="22"/>
          <w:lang w:eastAsia="en-US"/>
        </w:rPr>
        <w:t xml:space="preserve">When investigating and assessing notifications of harm, or alleged risk of harm, </w:t>
      </w:r>
      <w:r>
        <w:rPr>
          <w:rFonts w:ascii="Arial" w:eastAsia="Calibri" w:hAnsi="Arial" w:cs="Arial"/>
          <w:sz w:val="20"/>
          <w:szCs w:val="22"/>
          <w:lang w:eastAsia="en-US"/>
        </w:rPr>
        <w:t>Child Safety</w:t>
      </w:r>
      <w:r w:rsidRPr="00C0424B">
        <w:rPr>
          <w:rFonts w:ascii="Arial" w:eastAsia="Calibri" w:hAnsi="Arial" w:cs="Arial"/>
          <w:sz w:val="20"/>
          <w:szCs w:val="22"/>
          <w:lang w:eastAsia="en-US"/>
        </w:rPr>
        <w:t xml:space="preserve"> can partner with non-government and government service providers, including ASC</w:t>
      </w:r>
      <w:r>
        <w:rPr>
          <w:rFonts w:ascii="Arial" w:eastAsia="Calibri" w:hAnsi="Arial" w:cs="Arial"/>
          <w:sz w:val="20"/>
          <w:szCs w:val="22"/>
          <w:lang w:eastAsia="en-US"/>
        </w:rPr>
        <w:t xml:space="preserve"> funded</w:t>
      </w:r>
      <w:r w:rsidRPr="00C0424B">
        <w:rPr>
          <w:rFonts w:ascii="Arial" w:eastAsia="Calibri" w:hAnsi="Arial" w:cs="Arial"/>
          <w:sz w:val="20"/>
          <w:szCs w:val="22"/>
          <w:lang w:eastAsia="en-US"/>
        </w:rPr>
        <w:t xml:space="preserve"> ser</w:t>
      </w:r>
      <w:r>
        <w:rPr>
          <w:rFonts w:ascii="Arial" w:eastAsia="Calibri" w:hAnsi="Arial" w:cs="Arial"/>
          <w:sz w:val="20"/>
          <w:szCs w:val="22"/>
          <w:lang w:eastAsia="en-US"/>
        </w:rPr>
        <w:t>vice</w:t>
      </w:r>
      <w:r w:rsidRPr="00C0424B">
        <w:rPr>
          <w:rFonts w:ascii="Arial" w:eastAsia="Calibri" w:hAnsi="Arial" w:cs="Arial"/>
          <w:sz w:val="20"/>
          <w:szCs w:val="22"/>
          <w:lang w:eastAsia="en-US"/>
        </w:rPr>
        <w:t xml:space="preserve">s, to: </w:t>
      </w:r>
    </w:p>
    <w:p w14:paraId="7C8D8F47"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effectively engage the child and their family </w:t>
      </w:r>
    </w:p>
    <w:p w14:paraId="5DBE9F3C"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assess whether the child is in need of protection</w:t>
      </w:r>
    </w:p>
    <w:p w14:paraId="74EFB828"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prevent future harm to children </w:t>
      </w:r>
    </w:p>
    <w:p w14:paraId="2B78BDEF"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increase safety, belonging and wellbeing through intervention</w:t>
      </w:r>
    </w:p>
    <w:p w14:paraId="7B7708AC" w14:textId="77777777" w:rsidR="00E447B7" w:rsidRDefault="00E447B7" w:rsidP="00E447B7">
      <w:pPr>
        <w:spacing w:after="0"/>
        <w:rPr>
          <w:rFonts w:cs="Arial"/>
          <w:szCs w:val="22"/>
        </w:rPr>
      </w:pPr>
      <w:r>
        <w:rPr>
          <w:rFonts w:cs="Arial"/>
          <w:szCs w:val="22"/>
        </w:rPr>
        <w:t xml:space="preserve">This partnership will be referred to as an ASC co-response. </w:t>
      </w:r>
    </w:p>
    <w:p w14:paraId="20949A29" w14:textId="77777777" w:rsidR="00E447B7" w:rsidRPr="008A3ACB" w:rsidRDefault="00E447B7" w:rsidP="00E447B7">
      <w:pPr>
        <w:spacing w:after="0"/>
        <w:rPr>
          <w:rFonts w:cs="Arial"/>
          <w:szCs w:val="22"/>
        </w:rPr>
      </w:pPr>
    </w:p>
    <w:p w14:paraId="7FEACB1E" w14:textId="77777777" w:rsidR="004D5ECA" w:rsidRPr="008A3ACB" w:rsidRDefault="00E447B7" w:rsidP="008A3ACB">
      <w:pPr>
        <w:spacing w:after="0"/>
        <w:rPr>
          <w:rFonts w:cs="Arial"/>
          <w:szCs w:val="22"/>
        </w:rPr>
      </w:pPr>
      <w:r w:rsidRPr="008A3ACB">
        <w:rPr>
          <w:rFonts w:cs="Arial"/>
          <w:szCs w:val="22"/>
        </w:rPr>
        <w:t xml:space="preserve">Where identified as appropriate during an ASC response, Child Safety will partner with co-responders. Child Safety will identify responses that are suitable for co-response and where identified seek to engage a co-responder. </w:t>
      </w:r>
      <w:r w:rsidR="00782447" w:rsidRPr="008A3ACB">
        <w:t xml:space="preserve">ASC services are expected to attend initial visits to families with Child Safety unless there is a </w:t>
      </w:r>
      <w:r w:rsidR="00782447" w:rsidRPr="008A3ACB">
        <w:lastRenderedPageBreak/>
        <w:t>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782447" w:rsidRPr="00755649">
        <w:t>.</w:t>
      </w:r>
      <w:r w:rsidR="004D5ECA" w:rsidRPr="008A3ACB">
        <w:rPr>
          <w:rFonts w:cs="Arial"/>
          <w:szCs w:val="22"/>
        </w:rPr>
        <w:t xml:space="preserve"> </w:t>
      </w:r>
    </w:p>
    <w:p w14:paraId="6D7F2EE3" w14:textId="77777777" w:rsidR="00E447B7" w:rsidRPr="008A4080" w:rsidRDefault="00E447B7" w:rsidP="00E447B7">
      <w:pPr>
        <w:spacing w:after="0"/>
        <w:rPr>
          <w:rFonts w:cs="Arial"/>
          <w:color w:val="000000"/>
        </w:rPr>
      </w:pPr>
    </w:p>
    <w:p w14:paraId="4336B75F" w14:textId="77777777" w:rsidR="00E447B7" w:rsidRPr="00C0424B" w:rsidRDefault="00E447B7" w:rsidP="009C3F67">
      <w:pPr>
        <w:pStyle w:val="NormalWeb"/>
        <w:keepNext/>
        <w:spacing w:before="0" w:beforeAutospacing="0" w:after="120" w:afterAutospacing="0"/>
        <w:rPr>
          <w:rFonts w:ascii="Arial" w:hAnsi="Arial" w:cs="Arial"/>
          <w:color w:val="000000"/>
          <w:sz w:val="20"/>
        </w:rPr>
      </w:pPr>
      <w:r w:rsidRPr="00C0424B">
        <w:rPr>
          <w:rFonts w:ascii="Arial" w:hAnsi="Arial" w:cs="Arial"/>
          <w:color w:val="000000"/>
          <w:sz w:val="20"/>
        </w:rPr>
        <w:t>A response may have more than one co-responder, if appropriate to the child and family’s needs, such as:</w:t>
      </w:r>
    </w:p>
    <w:p w14:paraId="2525898F" w14:textId="77777777" w:rsidR="00E447B7" w:rsidRPr="00C0424B" w:rsidRDefault="00E447B7" w:rsidP="009C3F67">
      <w:pPr>
        <w:pStyle w:val="NormalWeb"/>
        <w:keepNext/>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SC funded service providers.</w:t>
      </w:r>
    </w:p>
    <w:p w14:paraId="2C1B08D2" w14:textId="77777777" w:rsidR="00E447B7" w:rsidRPr="00C0424B" w:rsidRDefault="00E447B7" w:rsidP="009C3F67">
      <w:pPr>
        <w:pStyle w:val="NormalWeb"/>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ny other government funded or government service provider able to respond and identified by the department as appropriate based on the family</w:t>
      </w:r>
      <w:r w:rsidR="00470C5B">
        <w:rPr>
          <w:rFonts w:ascii="Arial" w:hAnsi="Arial" w:cs="Arial"/>
          <w:color w:val="000000"/>
          <w:sz w:val="20"/>
        </w:rPr>
        <w:t>’s characteristics</w:t>
      </w:r>
      <w:r w:rsidRPr="00C0424B">
        <w:rPr>
          <w:rFonts w:ascii="Arial" w:hAnsi="Arial" w:cs="Arial"/>
          <w:color w:val="000000"/>
          <w:sz w:val="20"/>
        </w:rPr>
        <w:t xml:space="preserve"> (e.g. cultural background; current services; presenting issues, such as domestic and family violence or mental health).</w:t>
      </w:r>
    </w:p>
    <w:p w14:paraId="17A4CD46" w14:textId="77777777" w:rsidR="00E447B7" w:rsidRPr="00C0424B" w:rsidRDefault="00E447B7" w:rsidP="00E447B7">
      <w:pPr>
        <w:pStyle w:val="NormalWeb"/>
        <w:spacing w:before="0" w:beforeAutospacing="0" w:after="0" w:afterAutospacing="0"/>
        <w:rPr>
          <w:rFonts w:ascii="Arial" w:hAnsi="Arial" w:cs="Arial"/>
          <w:color w:val="000000"/>
          <w:sz w:val="20"/>
        </w:rPr>
      </w:pPr>
      <w:r w:rsidRPr="00C0424B">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14:paraId="2863B0CD" w14:textId="77777777" w:rsidR="00E447B7" w:rsidRPr="00C0424B" w:rsidRDefault="00E447B7" w:rsidP="00E447B7">
      <w:pPr>
        <w:pStyle w:val="NormalWeb"/>
        <w:spacing w:before="0" w:beforeAutospacing="0" w:after="0" w:afterAutospacing="0"/>
        <w:rPr>
          <w:rFonts w:ascii="Arial" w:hAnsi="Arial" w:cs="Arial"/>
          <w:color w:val="000000"/>
          <w:sz w:val="20"/>
        </w:rPr>
      </w:pPr>
    </w:p>
    <w:p w14:paraId="13826F0F" w14:textId="77777777" w:rsidR="00E447B7" w:rsidRPr="00C0424B" w:rsidRDefault="00E447B7" w:rsidP="009C3F67">
      <w:pPr>
        <w:pStyle w:val="NormalWeb"/>
        <w:spacing w:before="0" w:beforeAutospacing="0" w:after="120" w:afterAutospacing="0"/>
        <w:rPr>
          <w:rFonts w:ascii="Arial" w:hAnsi="Arial" w:cs="Arial"/>
          <w:color w:val="000000"/>
          <w:sz w:val="20"/>
        </w:rPr>
      </w:pPr>
      <w:r w:rsidRPr="00C0424B">
        <w:rPr>
          <w:rFonts w:ascii="Arial" w:hAnsi="Arial" w:cs="Arial"/>
          <w:color w:val="000000"/>
          <w:sz w:val="20"/>
        </w:rPr>
        <w:t xml:space="preserve">Where the co-responder is the ASC </w:t>
      </w:r>
      <w:r>
        <w:rPr>
          <w:rFonts w:ascii="Arial" w:hAnsi="Arial" w:cs="Arial"/>
          <w:color w:val="000000"/>
          <w:sz w:val="20"/>
        </w:rPr>
        <w:t xml:space="preserve">funded </w:t>
      </w:r>
      <w:r w:rsidRPr="00C0424B">
        <w:rPr>
          <w:rFonts w:ascii="Arial" w:hAnsi="Arial" w:cs="Arial"/>
          <w:color w:val="000000"/>
          <w:sz w:val="20"/>
        </w:rPr>
        <w:t xml:space="preserve">service their role will be to assist the child and their family to receive the support and services they need to increase safety and decrease the likelihood of the child entering out-of-home care. </w:t>
      </w:r>
    </w:p>
    <w:p w14:paraId="16819FCA" w14:textId="77777777" w:rsidR="009A717D" w:rsidRDefault="009A717D" w:rsidP="00BF1193">
      <w:pPr>
        <w:keepNext/>
        <w:spacing w:after="120"/>
        <w:rPr>
          <w:rFonts w:eastAsia="Calibri" w:cs="Arial"/>
          <w:i/>
          <w:szCs w:val="22"/>
          <w:lang w:eastAsia="en-US"/>
        </w:rPr>
      </w:pPr>
      <w:r>
        <w:rPr>
          <w:rFonts w:eastAsia="Calibri" w:cs="Arial"/>
          <w:i/>
          <w:szCs w:val="22"/>
          <w:lang w:eastAsia="en-US"/>
        </w:rPr>
        <w:t xml:space="preserve">Referral Pathway: </w:t>
      </w:r>
    </w:p>
    <w:p w14:paraId="05DBC30E" w14:textId="77777777" w:rsidR="009A717D" w:rsidRPr="00D10341" w:rsidRDefault="009A717D" w:rsidP="00F92412">
      <w:pPr>
        <w:numPr>
          <w:ilvl w:val="0"/>
          <w:numId w:val="59"/>
        </w:numPr>
        <w:tabs>
          <w:tab w:val="left" w:pos="426"/>
        </w:tabs>
        <w:spacing w:after="120"/>
        <w:ind w:left="357" w:hanging="357"/>
        <w:rPr>
          <w:rFonts w:eastAsia="Calibri" w:cs="Arial"/>
          <w:i/>
          <w:szCs w:val="22"/>
          <w:lang w:eastAsia="en-US"/>
        </w:rPr>
      </w:pPr>
      <w:r>
        <w:rPr>
          <w:rFonts w:eastAsia="Calibri" w:cs="Arial"/>
          <w:szCs w:val="22"/>
          <w:lang w:eastAsia="en-US"/>
        </w:rPr>
        <w:t xml:space="preserve">The ASC service will only accept referrals from Child Safety Services. </w:t>
      </w:r>
    </w:p>
    <w:p w14:paraId="5AD6AC2D" w14:textId="77777777" w:rsidR="009A717D" w:rsidRPr="00EB6EBA" w:rsidRDefault="009A717D" w:rsidP="009A717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78982E1C" w14:textId="77777777" w:rsidR="009A717D" w:rsidRPr="007F7C0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012DDA5E" w14:textId="77777777" w:rsidR="009A717D" w:rsidRDefault="009A717D" w:rsidP="00EE191A">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571EF4BB" w14:textId="77777777" w:rsidR="009A717D" w:rsidRPr="0038428A" w:rsidRDefault="009A717D" w:rsidP="00EE191A">
      <w:pPr>
        <w:numPr>
          <w:ilvl w:val="0"/>
          <w:numId w:val="24"/>
        </w:numPr>
        <w:tabs>
          <w:tab w:val="left" w:pos="426"/>
        </w:tabs>
        <w:spacing w:after="120"/>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a ASC response for a particular referral. </w:t>
      </w:r>
    </w:p>
    <w:p w14:paraId="599F86B2" w14:textId="77777777" w:rsidR="009A717D" w:rsidRPr="00EB6EB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75881F48" w14:textId="77777777" w:rsidR="009A717D" w:rsidRPr="00EB6EBA" w:rsidRDefault="009A717D" w:rsidP="009A717D">
      <w:pPr>
        <w:spacing w:after="120"/>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14:paraId="0224FFA7" w14:textId="77777777" w:rsidR="009A717D" w:rsidRPr="00EB6EBA" w:rsidRDefault="009A717D"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60704BC2"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4F17441E" w14:textId="77777777" w:rsidR="009A717D"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4A9D204B" w14:textId="77777777" w:rsidR="009A717D" w:rsidRPr="008F370C"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08ECBE95" w14:textId="77777777" w:rsidR="009A717D" w:rsidRPr="00EB6EBA" w:rsidRDefault="009A717D" w:rsidP="009A717D">
      <w:pPr>
        <w:spacing w:after="120"/>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7D580BBA"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35C6E837"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2AC75362"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out-of-home care and the department’s commitment to assist families to safely care for their children at home, organisations are encouraged to recruit staff who identify as Aboriginal or Torres Strait Islander. </w:t>
      </w:r>
    </w:p>
    <w:p w14:paraId="3BD6A26E"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Pr>
          <w:rFonts w:eastAsia="Calibri" w:cs="Arial"/>
          <w:szCs w:val="22"/>
          <w:lang w:eastAsia="en-US"/>
        </w:rPr>
        <w:t>ASC</w:t>
      </w:r>
      <w:r w:rsidRPr="00EB6EBA">
        <w:rPr>
          <w:rFonts w:eastAsia="Calibri" w:cs="Arial"/>
          <w:szCs w:val="22"/>
          <w:lang w:eastAsia="en-US"/>
        </w:rPr>
        <w:t xml:space="preserve"> team. </w:t>
      </w:r>
    </w:p>
    <w:p w14:paraId="342228E8"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1D88290B" w14:textId="77777777" w:rsidR="00746CC2" w:rsidRPr="009A1CAC" w:rsidRDefault="00746CC2" w:rsidP="00BF1193">
      <w:pPr>
        <w:keepNext/>
        <w:spacing w:after="120"/>
        <w:rPr>
          <w:rFonts w:eastAsia="Calibri" w:cs="Arial"/>
          <w:i/>
          <w:szCs w:val="20"/>
          <w:lang w:eastAsia="en-US"/>
        </w:rPr>
      </w:pPr>
      <w:r w:rsidRPr="009A1CAC">
        <w:rPr>
          <w:rFonts w:eastAsia="Calibri" w:cs="Arial"/>
          <w:i/>
          <w:szCs w:val="20"/>
          <w:lang w:eastAsia="en-US"/>
        </w:rPr>
        <w:lastRenderedPageBreak/>
        <w:t>Departmental Policies and Procedures</w:t>
      </w:r>
    </w:p>
    <w:p w14:paraId="0B9B5FE5" w14:textId="77777777" w:rsidR="009A717D" w:rsidRPr="001B2ED5" w:rsidRDefault="00746CC2" w:rsidP="00F92412">
      <w:pPr>
        <w:numPr>
          <w:ilvl w:val="0"/>
          <w:numId w:val="79"/>
        </w:numPr>
        <w:spacing w:after="120"/>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62BA7FF3" w14:textId="77777777" w:rsidR="009A717D" w:rsidRPr="00EB6EBA" w:rsidRDefault="009A717D" w:rsidP="009A717D">
      <w:pPr>
        <w:spacing w:before="120" w:after="120"/>
        <w:rPr>
          <w:rFonts w:eastAsia="Calibri" w:cs="Arial"/>
          <w:i/>
          <w:szCs w:val="22"/>
          <w:lang w:eastAsia="en-US"/>
        </w:rPr>
      </w:pPr>
      <w:r w:rsidRPr="00EB6EBA">
        <w:rPr>
          <w:rFonts w:eastAsia="Calibri" w:cs="Arial"/>
          <w:i/>
          <w:szCs w:val="22"/>
          <w:lang w:eastAsia="en-US"/>
        </w:rPr>
        <w:t>Evaluation</w:t>
      </w:r>
    </w:p>
    <w:p w14:paraId="27CB6A1E" w14:textId="77777777" w:rsidR="009A717D" w:rsidRDefault="009A717D" w:rsidP="00EE191A">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41B2B666" w14:textId="77777777" w:rsidR="009A717D" w:rsidRDefault="009A717D" w:rsidP="007868DF">
      <w:pPr>
        <w:spacing w:after="120"/>
        <w:ind w:left="426" w:hanging="426"/>
        <w:contextualSpacing/>
        <w:rPr>
          <w:rFonts w:eastAsia="Calibri" w:cs="Arial"/>
          <w:i/>
          <w:szCs w:val="22"/>
          <w:lang w:eastAsia="en-US"/>
        </w:rPr>
      </w:pPr>
      <w:r>
        <w:rPr>
          <w:rFonts w:eastAsia="Calibri" w:cs="Arial"/>
          <w:i/>
          <w:szCs w:val="22"/>
          <w:lang w:eastAsia="en-US"/>
        </w:rPr>
        <w:t>Reporting</w:t>
      </w:r>
    </w:p>
    <w:p w14:paraId="2DC92EC4" w14:textId="77777777" w:rsidR="00DE6F3D" w:rsidRDefault="00DE6F3D" w:rsidP="009C3F67">
      <w:pPr>
        <w:spacing w:after="120"/>
        <w:ind w:left="425" w:hanging="425"/>
        <w:contextualSpacing/>
        <w:rPr>
          <w:rFonts w:eastAsia="Calibri" w:cs="Arial"/>
          <w:i/>
          <w:szCs w:val="22"/>
          <w:lang w:eastAsia="en-US"/>
        </w:rPr>
      </w:pPr>
    </w:p>
    <w:p w14:paraId="000C350F" w14:textId="77777777" w:rsidR="009A717D" w:rsidRDefault="009A717D" w:rsidP="008170FD">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OASIS</w:t>
      </w:r>
      <w:r w:rsidR="00F5680E">
        <w:rPr>
          <w:rFonts w:eastAsia="Calibri" w:cs="Arial"/>
          <w:szCs w:val="22"/>
          <w:lang w:eastAsia="en-US"/>
        </w:rPr>
        <w:t>.</w:t>
      </w:r>
      <w:r>
        <w:rPr>
          <w:rFonts w:eastAsia="Calibri" w:cs="Arial"/>
          <w:szCs w:val="22"/>
          <w:lang w:eastAsia="en-US"/>
        </w:rPr>
        <w:t xml:space="preserve"> </w:t>
      </w:r>
    </w:p>
    <w:p w14:paraId="6F5C374B" w14:textId="77777777" w:rsidR="00B47314" w:rsidRDefault="009A717D" w:rsidP="00EE191A">
      <w:pPr>
        <w:numPr>
          <w:ilvl w:val="0"/>
          <w:numId w:val="23"/>
        </w:numPr>
        <w:spacing w:after="120"/>
        <w:ind w:left="425" w:hanging="425"/>
      </w:pPr>
      <w:r>
        <w:rPr>
          <w:rFonts w:eastAsia="Calibri" w:cs="Arial"/>
          <w:szCs w:val="22"/>
          <w:lang w:eastAsia="en-US"/>
        </w:rPr>
        <w:t xml:space="preserve">Services may be required to </w:t>
      </w:r>
      <w:r w:rsidR="00B47314" w:rsidRPr="00232C7F">
        <w:t xml:space="preserve">use the </w:t>
      </w:r>
      <w:r w:rsidR="00B47314">
        <w:t>ASC</w:t>
      </w:r>
      <w:r w:rsidR="00B47314" w:rsidRPr="00232C7F">
        <w:t xml:space="preserve"> case management system to record information about</w:t>
      </w:r>
      <w:r w:rsidR="00B47314">
        <w:t xml:space="preserve"> referrals and families </w:t>
      </w:r>
      <w:r w:rsidR="00B47314" w:rsidRPr="00232C7F">
        <w:t>they have contact with.</w:t>
      </w:r>
      <w:r w:rsidR="00B47314">
        <w:t xml:space="preserve"> This is likely to be an </w:t>
      </w:r>
      <w:proofErr w:type="spellStart"/>
      <w:r w:rsidR="00B47314">
        <w:t>Info</w:t>
      </w:r>
      <w:r w:rsidR="003818AB">
        <w:t>X</w:t>
      </w:r>
      <w:r w:rsidR="00B47314">
        <w:t>change</w:t>
      </w:r>
      <w:proofErr w:type="spellEnd"/>
      <w:r w:rsidR="00B47314">
        <w:t xml:space="preserve"> SRS system. This will include recording information required for evaluation purposes.</w:t>
      </w:r>
    </w:p>
    <w:p w14:paraId="3FC236F4" w14:textId="77777777" w:rsidR="00B47314" w:rsidRDefault="00B47314" w:rsidP="00EE191A">
      <w:pPr>
        <w:numPr>
          <w:ilvl w:val="0"/>
          <w:numId w:val="23"/>
        </w:numPr>
        <w:spacing w:after="120"/>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 xml:space="preserve">.  </w:t>
      </w:r>
    </w:p>
    <w:p w14:paraId="18C2F5C0" w14:textId="77777777" w:rsidR="00C472B7" w:rsidRPr="00884DFD" w:rsidRDefault="00C472B7" w:rsidP="00884DFD">
      <w:pPr>
        <w:pStyle w:val="Heading2"/>
      </w:pPr>
      <w:bookmarkStart w:id="168" w:name="_Toc511030855"/>
      <w:r w:rsidRPr="00884DFD">
        <w:t>7.10</w:t>
      </w:r>
      <w:r w:rsidRPr="00884DFD">
        <w:tab/>
        <w:t>Support — Clinical Nursing Services, Child and Family (T337)</w:t>
      </w:r>
      <w:bookmarkEnd w:id="168"/>
    </w:p>
    <w:p w14:paraId="0A5A88B1" w14:textId="77777777" w:rsidR="00C472B7" w:rsidRPr="00C472B7" w:rsidRDefault="00C472B7" w:rsidP="00C472B7">
      <w:pPr>
        <w:spacing w:after="120"/>
      </w:pPr>
      <w:r w:rsidRPr="00C472B7">
        <w:t>Clinical nurses are employed to work in each Child and Family catchment to build parents’ capacity to promote the healthy development of their children, to address their own health needs and to navigate the health, mental health and drug and alcohol service systems.</w:t>
      </w:r>
    </w:p>
    <w:p w14:paraId="4E3A9BC8" w14:textId="77777777" w:rsidR="00C472B7" w:rsidRPr="00C472B7" w:rsidRDefault="00C472B7" w:rsidP="00C472B7">
      <w:pPr>
        <w:spacing w:before="120" w:line="240" w:lineRule="atLeast"/>
        <w:rPr>
          <w:rFonts w:cs="Arial"/>
          <w:szCs w:val="20"/>
        </w:rPr>
      </w:pPr>
      <w:r w:rsidRPr="00C472B7">
        <w:t xml:space="preserve">While employed by health-related services that can provide the necessary clinical oversight, the nurses work on a fulltime basis with the staff and clients of Aboriginal and Torres Strait Islander Family Wellbeing Services and Intensive Family Support services, including working with families in their homes. </w:t>
      </w:r>
      <w:r w:rsidRPr="00C472B7">
        <w:rPr>
          <w:rFonts w:cs="Arial"/>
          <w:szCs w:val="20"/>
        </w:rPr>
        <w:t>Where a family is working with one of these services, the nurse may be called upon to:</w:t>
      </w:r>
    </w:p>
    <w:p w14:paraId="39772B50"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f</w:t>
      </w:r>
      <w:r w:rsidR="00C472B7" w:rsidRPr="00C472B7">
        <w:rPr>
          <w:rFonts w:cs="Arial"/>
          <w:szCs w:val="20"/>
        </w:rPr>
        <w:t>acilitate access to support for maternal and child health</w:t>
      </w:r>
    </w:p>
    <w:p w14:paraId="2BC565DE"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p</w:t>
      </w:r>
      <w:r w:rsidR="00C472B7" w:rsidRPr="00C472B7">
        <w:rPr>
          <w:rFonts w:cs="Arial"/>
          <w:szCs w:val="20"/>
        </w:rPr>
        <w:t>rovide health interventions and referral where necessary</w:t>
      </w:r>
    </w:p>
    <w:p w14:paraId="4EE1CC44"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u</w:t>
      </w:r>
      <w:r w:rsidR="00C472B7" w:rsidRPr="00C472B7">
        <w:rPr>
          <w:rFonts w:cs="Arial"/>
          <w:szCs w:val="20"/>
        </w:rPr>
        <w:t>ndertake risk and developmental assessments</w:t>
      </w:r>
    </w:p>
    <w:p w14:paraId="476625A5"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s</w:t>
      </w:r>
      <w:r w:rsidR="00C472B7" w:rsidRPr="00C472B7">
        <w:rPr>
          <w:rFonts w:cs="Arial"/>
          <w:szCs w:val="20"/>
        </w:rPr>
        <w:t xml:space="preserve">creen for, mental health, drug and alcohol issues and family violence </w:t>
      </w:r>
    </w:p>
    <w:p w14:paraId="34BEF5B9" w14:textId="77777777" w:rsidR="00C472B7" w:rsidRPr="00C472B7" w:rsidRDefault="00F5680E" w:rsidP="00F92412">
      <w:pPr>
        <w:numPr>
          <w:ilvl w:val="0"/>
          <w:numId w:val="84"/>
        </w:numPr>
        <w:spacing w:before="120" w:after="120" w:line="240" w:lineRule="atLeast"/>
        <w:jc w:val="both"/>
        <w:rPr>
          <w:rFonts w:cs="Arial"/>
          <w:szCs w:val="20"/>
        </w:rPr>
      </w:pPr>
      <w:proofErr w:type="gramStart"/>
      <w:r>
        <w:rPr>
          <w:rFonts w:cs="Arial"/>
          <w:szCs w:val="20"/>
        </w:rPr>
        <w:t>p</w:t>
      </w:r>
      <w:r w:rsidR="00C472B7" w:rsidRPr="00C472B7">
        <w:rPr>
          <w:rFonts w:cs="Arial"/>
          <w:szCs w:val="20"/>
        </w:rPr>
        <w:t>rovide</w:t>
      </w:r>
      <w:proofErr w:type="gramEnd"/>
      <w:r w:rsidR="00C472B7" w:rsidRPr="00C472B7">
        <w:rPr>
          <w:rFonts w:cs="Arial"/>
          <w:szCs w:val="20"/>
        </w:rPr>
        <w:t xml:space="preserve"> health promotion information on key health and wellbeing matters including immunisation, nutrition, oral health, communication, language and play and kindergarten enrolment.</w:t>
      </w:r>
    </w:p>
    <w:p w14:paraId="1CE57853" w14:textId="77777777" w:rsidR="00C472B7" w:rsidRPr="00C472B7" w:rsidRDefault="00C472B7" w:rsidP="00C472B7">
      <w:pPr>
        <w:spacing w:after="120"/>
        <w:rPr>
          <w:szCs w:val="20"/>
        </w:rPr>
      </w:pPr>
      <w:r w:rsidRPr="00C472B7">
        <w:rPr>
          <w:szCs w:val="20"/>
        </w:rPr>
        <w:t>The provision of clinical nursing services ensures that families have access to targeted health and child development information and assessments within the family support service, resulting in early identification, intervention and links to universal and specialist services.</w:t>
      </w:r>
    </w:p>
    <w:p w14:paraId="2A45D1E2" w14:textId="77777777" w:rsidR="00C472B7" w:rsidRPr="00884DFD" w:rsidRDefault="00C472B7" w:rsidP="00884DFD">
      <w:pPr>
        <w:pStyle w:val="Heading3"/>
        <w:rPr>
          <w:rFonts w:eastAsia="Calibri"/>
        </w:rPr>
      </w:pPr>
      <w:bookmarkStart w:id="169" w:name="_Toc511030856"/>
      <w:r w:rsidRPr="00884DFD">
        <w:rPr>
          <w:rFonts w:eastAsia="Calibri"/>
        </w:rPr>
        <w:t>7.10.1</w:t>
      </w:r>
      <w:r w:rsidR="00905A37">
        <w:rPr>
          <w:rFonts w:eastAsia="Calibri"/>
        </w:rPr>
        <w:t xml:space="preserve"> - </w:t>
      </w:r>
      <w:r w:rsidRPr="00884DFD">
        <w:rPr>
          <w:rFonts w:eastAsia="Calibri"/>
        </w:rPr>
        <w:t>Requirements of Clinical Nursing Services, Child and Family (T</w:t>
      </w:r>
      <w:r w:rsidR="00D301DC" w:rsidRPr="00884DFD">
        <w:rPr>
          <w:rFonts w:eastAsia="Calibri"/>
        </w:rPr>
        <w:t>337</w:t>
      </w:r>
      <w:r w:rsidRPr="00884DFD">
        <w:rPr>
          <w:rFonts w:eastAsia="Calibri"/>
        </w:rPr>
        <w:t>)</w:t>
      </w:r>
      <w:bookmarkEnd w:id="169"/>
    </w:p>
    <w:p w14:paraId="53919AC0" w14:textId="77777777" w:rsidR="00C472B7" w:rsidRPr="00C525F5" w:rsidRDefault="00C472B7" w:rsidP="00C472B7">
      <w:pPr>
        <w:spacing w:before="120" w:line="240" w:lineRule="atLeast"/>
        <w:rPr>
          <w:szCs w:val="22"/>
        </w:rPr>
      </w:pPr>
      <w:r w:rsidRPr="00C525F5">
        <w:rPr>
          <w:i/>
          <w:szCs w:val="22"/>
        </w:rPr>
        <w:t>Clinical nurse activities</w:t>
      </w:r>
      <w:r w:rsidRPr="00C525F5">
        <w:rPr>
          <w:szCs w:val="22"/>
        </w:rPr>
        <w:t>:</w:t>
      </w:r>
    </w:p>
    <w:p w14:paraId="13EA94D0" w14:textId="77777777"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Deliver high quality health care and support services to families experiencing vulnerability.</w:t>
      </w:r>
    </w:p>
    <w:p w14:paraId="295BB9F8" w14:textId="77777777"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 xml:space="preserve">Provide infant and child development assessments  </w:t>
      </w:r>
    </w:p>
    <w:p w14:paraId="3EFA20BB"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Build capability of parents to improve their own health and wellbeing as well as promoting the healthy development of their children</w:t>
      </w:r>
    </w:p>
    <w:p w14:paraId="1CC68445"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Assist families to navigate the broader health system including child and maternal health, mental health and drug and alcohol services as required.</w:t>
      </w:r>
    </w:p>
    <w:p w14:paraId="06CD18D9"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Provide health intervention and referrals where necessary</w:t>
      </w:r>
    </w:p>
    <w:p w14:paraId="053EDEC7"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lastRenderedPageBreak/>
        <w:t>Identify mental health, drug and alcohol issues and family violence affecting families engaged with the support service system.</w:t>
      </w:r>
    </w:p>
    <w:p w14:paraId="57F536A2" w14:textId="77777777" w:rsidR="00C472B7" w:rsidRPr="00C472B7" w:rsidRDefault="00C472B7" w:rsidP="00C472B7">
      <w:pPr>
        <w:spacing w:after="120"/>
        <w:ind w:left="426" w:hanging="426"/>
        <w:rPr>
          <w:rFonts w:eastAsia="Calibri" w:cs="Arial"/>
          <w:i/>
          <w:szCs w:val="22"/>
          <w:lang w:eastAsia="en-US"/>
        </w:rPr>
      </w:pPr>
      <w:r w:rsidRPr="00C472B7">
        <w:rPr>
          <w:rFonts w:eastAsia="Calibri" w:cs="Arial"/>
          <w:i/>
          <w:szCs w:val="22"/>
          <w:lang w:eastAsia="en-US"/>
        </w:rPr>
        <w:t xml:space="preserve">Cultural capability </w:t>
      </w:r>
    </w:p>
    <w:p w14:paraId="753DC37C"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Clinical Nurse must be able to deliver health </w:t>
      </w:r>
      <w:r w:rsidRPr="00C472B7">
        <w:rPr>
          <w:rFonts w:cs="Arial"/>
        </w:rPr>
        <w:t>services to Aboriginal and Torres Strait Islander people in a culturally respectful manner.</w:t>
      </w:r>
    </w:p>
    <w:p w14:paraId="5D8155B2"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employing organisation should ensure the staff are culturally capable and have regular access to training. </w:t>
      </w:r>
    </w:p>
    <w:p w14:paraId="45C16C00"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In addition, the Clinical Nurse must be capable of responding in a culturally sensitive way to families from Cultural and Linguistically Diverse (CALD) backgrounds. </w:t>
      </w:r>
    </w:p>
    <w:p w14:paraId="285909C7" w14:textId="77777777" w:rsidR="00C472B7" w:rsidRPr="00C472B7" w:rsidRDefault="00C472B7" w:rsidP="00C472B7">
      <w:pPr>
        <w:pStyle w:val="ListParagraph"/>
        <w:spacing w:before="120" w:after="120" w:line="240" w:lineRule="atLeast"/>
        <w:ind w:left="0"/>
        <w:contextualSpacing w:val="0"/>
        <w:jc w:val="both"/>
        <w:rPr>
          <w:rFonts w:ascii="Arial" w:eastAsia="Times New Roman" w:hAnsi="Arial" w:cs="Arial"/>
          <w:i/>
          <w:szCs w:val="20"/>
        </w:rPr>
      </w:pPr>
      <w:r w:rsidRPr="00C472B7">
        <w:rPr>
          <w:rFonts w:ascii="Arial" w:eastAsia="Times New Roman" w:hAnsi="Arial" w:cs="Arial"/>
          <w:i/>
          <w:szCs w:val="20"/>
        </w:rPr>
        <w:t>Staffing requirements</w:t>
      </w:r>
    </w:p>
    <w:p w14:paraId="7AD8DF98" w14:textId="77777777" w:rsidR="00C472B7" w:rsidRPr="00C472B7" w:rsidRDefault="00C472B7" w:rsidP="00F92412">
      <w:pPr>
        <w:numPr>
          <w:ilvl w:val="0"/>
          <w:numId w:val="86"/>
        </w:numPr>
        <w:spacing w:after="120"/>
      </w:pPr>
      <w:r w:rsidRPr="00C472B7">
        <w:t xml:space="preserve">One full-time or equivalent Clinical Nurse must be employed to work in each Child and Family catchment </w:t>
      </w:r>
    </w:p>
    <w:p w14:paraId="6D06D549" w14:textId="77777777" w:rsidR="00C472B7" w:rsidRPr="00C472B7" w:rsidRDefault="00C472B7" w:rsidP="00F92412">
      <w:pPr>
        <w:numPr>
          <w:ilvl w:val="0"/>
          <w:numId w:val="86"/>
        </w:numPr>
        <w:spacing w:after="120"/>
      </w:pPr>
      <w:r w:rsidRPr="00C472B7">
        <w:t xml:space="preserve">Clinical Nurses employed under this initiative must be </w:t>
      </w:r>
      <w:r w:rsidR="00D301DC">
        <w:t xml:space="preserve">at least a Level 2 RN </w:t>
      </w:r>
      <w:r w:rsidRPr="00C472B7">
        <w:rPr>
          <w:rFonts w:eastAsia="Calibri" w:cs="Arial"/>
        </w:rPr>
        <w:t>registered with the Australian Health Practitioner Regulation Authority.</w:t>
      </w:r>
    </w:p>
    <w:p w14:paraId="3A313028" w14:textId="77777777" w:rsidR="00C472B7" w:rsidRPr="00C472B7" w:rsidRDefault="00C472B7" w:rsidP="00F92412">
      <w:pPr>
        <w:numPr>
          <w:ilvl w:val="0"/>
          <w:numId w:val="86"/>
        </w:numPr>
        <w:spacing w:after="120"/>
      </w:pPr>
      <w:r w:rsidRPr="00C472B7">
        <w:rPr>
          <w:rFonts w:eastAsia="Calibri" w:cs="Arial"/>
        </w:rPr>
        <w:t>The employing agency must provide clinical supervision and professional support to the clinical nurse.</w:t>
      </w:r>
    </w:p>
    <w:p w14:paraId="0C1131E5" w14:textId="77777777" w:rsidR="00C472B7" w:rsidRPr="00755649" w:rsidRDefault="00C472B7" w:rsidP="00F92412">
      <w:pPr>
        <w:numPr>
          <w:ilvl w:val="0"/>
          <w:numId w:val="86"/>
        </w:numPr>
        <w:spacing w:after="120"/>
      </w:pPr>
      <w:r w:rsidRPr="00C472B7">
        <w:rPr>
          <w:rFonts w:eastAsia="Calibri" w:cs="Arial"/>
        </w:rPr>
        <w:t>The Clinical Nurse should be provided with access to health related resources and the appropriate medical equipment to perform the role.</w:t>
      </w:r>
    </w:p>
    <w:p w14:paraId="0AB3DCFC" w14:textId="77777777" w:rsidR="003B2CA2" w:rsidRPr="00C472B7" w:rsidRDefault="003B2CA2" w:rsidP="00F92412">
      <w:pPr>
        <w:numPr>
          <w:ilvl w:val="0"/>
          <w:numId w:val="86"/>
        </w:numPr>
        <w:spacing w:after="120"/>
      </w:pPr>
      <w:r w:rsidRPr="003B2CA2">
        <w:t>The employing agency must participate in the Local Level Alliance led by the Family and Child Connect service within the catchment.</w:t>
      </w:r>
    </w:p>
    <w:p w14:paraId="31316B44" w14:textId="77777777" w:rsidR="00D301DC" w:rsidRDefault="00D301DC" w:rsidP="00D301DC">
      <w:pPr>
        <w:spacing w:after="120"/>
        <w:ind w:left="426" w:hanging="426"/>
        <w:contextualSpacing/>
        <w:rPr>
          <w:rFonts w:eastAsia="Calibri" w:cs="Arial"/>
          <w:i/>
          <w:szCs w:val="22"/>
          <w:lang w:eastAsia="en-US"/>
        </w:rPr>
      </w:pPr>
      <w:r>
        <w:rPr>
          <w:rFonts w:eastAsia="Calibri" w:cs="Arial"/>
          <w:i/>
          <w:szCs w:val="22"/>
          <w:lang w:eastAsia="en-US"/>
        </w:rPr>
        <w:t>Reporting</w:t>
      </w:r>
    </w:p>
    <w:p w14:paraId="4FECE0A0" w14:textId="77777777" w:rsidR="003B2CA2" w:rsidRDefault="003B2CA2" w:rsidP="00D301DC">
      <w:pPr>
        <w:spacing w:after="120"/>
        <w:ind w:left="426" w:hanging="426"/>
        <w:contextualSpacing/>
        <w:rPr>
          <w:rFonts w:eastAsia="Calibri" w:cs="Arial"/>
          <w:i/>
          <w:szCs w:val="22"/>
          <w:lang w:eastAsia="en-US"/>
        </w:rPr>
      </w:pPr>
    </w:p>
    <w:p w14:paraId="4D723A8F" w14:textId="77777777" w:rsidR="00D301DC" w:rsidRDefault="00D301DC" w:rsidP="00D301DC">
      <w:pPr>
        <w:numPr>
          <w:ilvl w:val="0"/>
          <w:numId w:val="23"/>
        </w:numPr>
        <w:spacing w:after="120"/>
        <w:ind w:left="425" w:hanging="425"/>
        <w:rPr>
          <w:rFonts w:eastAsia="Calibri" w:cs="Arial"/>
          <w:i/>
          <w:szCs w:val="22"/>
          <w:lang w:eastAsia="en-US"/>
        </w:rPr>
      </w:pPr>
      <w:r>
        <w:rPr>
          <w:rFonts w:eastAsia="Calibri" w:cs="Arial"/>
          <w:szCs w:val="22"/>
          <w:lang w:eastAsia="en-US"/>
        </w:rPr>
        <w:t>Services are required to complete quar</w:t>
      </w:r>
      <w:r w:rsidR="00905A37">
        <w:rPr>
          <w:rFonts w:eastAsia="Calibri" w:cs="Arial"/>
          <w:szCs w:val="22"/>
          <w:lang w:eastAsia="en-US"/>
        </w:rPr>
        <w:t xml:space="preserve">terly performance reporting on </w:t>
      </w:r>
      <w:r>
        <w:rPr>
          <w:rFonts w:eastAsia="Calibri" w:cs="Arial"/>
          <w:szCs w:val="22"/>
          <w:lang w:eastAsia="en-US"/>
        </w:rPr>
        <w:t xml:space="preserve">the department’s online reporting system </w:t>
      </w:r>
      <w:r w:rsidR="00BC603F">
        <w:rPr>
          <w:rFonts w:eastAsia="Calibri" w:cs="Arial"/>
          <w:szCs w:val="22"/>
          <w:lang w:eastAsia="en-US"/>
        </w:rPr>
        <w:t>–</w:t>
      </w:r>
      <w:r>
        <w:rPr>
          <w:rFonts w:eastAsia="Calibri" w:cs="Arial"/>
          <w:szCs w:val="22"/>
          <w:lang w:eastAsia="en-US"/>
        </w:rPr>
        <w:t xml:space="preserve"> OASIS</w:t>
      </w:r>
      <w:r w:rsidR="00BC603F">
        <w:rPr>
          <w:rFonts w:eastAsia="Calibri" w:cs="Arial"/>
          <w:szCs w:val="22"/>
          <w:lang w:eastAsia="en-US"/>
        </w:rPr>
        <w:t>.</w:t>
      </w:r>
      <w:r>
        <w:rPr>
          <w:rFonts w:eastAsia="Calibri" w:cs="Arial"/>
          <w:szCs w:val="22"/>
          <w:lang w:eastAsia="en-US"/>
        </w:rPr>
        <w:t xml:space="preserve">  </w:t>
      </w:r>
    </w:p>
    <w:p w14:paraId="2564E904" w14:textId="010ED294" w:rsidR="00DA781D" w:rsidRPr="00884DFD" w:rsidRDefault="00DA781D" w:rsidP="00DA781D">
      <w:pPr>
        <w:pStyle w:val="Heading2"/>
      </w:pPr>
      <w:r w:rsidRPr="00EB6EBA">
        <w:t>7.</w:t>
      </w:r>
      <w:r>
        <w:t>11</w:t>
      </w:r>
      <w:r>
        <w:tab/>
        <w:t>Family Participation</w:t>
      </w:r>
      <w:r w:rsidRPr="00EB6EBA">
        <w:t xml:space="preserve"> (T</w:t>
      </w:r>
      <w:r w:rsidR="00CB5FA5">
        <w:t>601</w:t>
      </w:r>
      <w:r w:rsidRPr="00EB6EBA">
        <w:t>)</w:t>
      </w:r>
    </w:p>
    <w:p w14:paraId="2B4BFAC6" w14:textId="06E0D990" w:rsidR="00DA781D" w:rsidRDefault="00DA781D" w:rsidP="00DA781D">
      <w:pPr>
        <w:spacing w:after="0"/>
        <w:rPr>
          <w:rFonts w:cs="Arial"/>
        </w:rPr>
      </w:pPr>
      <w:r w:rsidRPr="00DC22FA">
        <w:rPr>
          <w:lang w:eastAsia="en-US"/>
        </w:rPr>
        <w:t xml:space="preserve">Family participation services </w:t>
      </w:r>
      <w:r>
        <w:rPr>
          <w:lang w:eastAsia="en-US"/>
        </w:rPr>
        <w:t>support Aboriginal and Torres Strait Islander families to participate in child protection decisions that affect them</w:t>
      </w:r>
      <w:r w:rsidRPr="00711E8B">
        <w:rPr>
          <w:rFonts w:cs="Arial"/>
        </w:rPr>
        <w:t>.</w:t>
      </w:r>
      <w:r w:rsidRPr="00A170C1">
        <w:rPr>
          <w:rFonts w:cs="Arial"/>
        </w:rPr>
        <w:t xml:space="preserve"> </w:t>
      </w:r>
    </w:p>
    <w:p w14:paraId="1CE039E0" w14:textId="77777777" w:rsidR="00DA781D" w:rsidRDefault="00DA781D" w:rsidP="00DA781D">
      <w:pPr>
        <w:spacing w:after="0"/>
        <w:rPr>
          <w:rFonts w:cs="Arial"/>
        </w:rPr>
      </w:pPr>
    </w:p>
    <w:p w14:paraId="60967AC4" w14:textId="25BB1101" w:rsidR="00DA781D" w:rsidRDefault="00DA781D" w:rsidP="00DA781D">
      <w:pPr>
        <w:keepNext/>
        <w:spacing w:after="0" w:line="276" w:lineRule="auto"/>
        <w:outlineLvl w:val="1"/>
        <w:rPr>
          <w:rFonts w:cs="Arial"/>
          <w:bCs/>
          <w:kern w:val="32"/>
        </w:rPr>
      </w:pPr>
      <w:r>
        <w:rPr>
          <w:lang w:eastAsia="en-US"/>
        </w:rPr>
        <w:t xml:space="preserve">A key function of the Family Participation services is the facilitation of independent </w:t>
      </w:r>
      <w:r w:rsidRPr="00495B67">
        <w:rPr>
          <w:rFonts w:cs="Arial"/>
          <w:bCs/>
          <w:kern w:val="32"/>
        </w:rPr>
        <w:t>Aboriginal and Torres Strai</w:t>
      </w:r>
      <w:r w:rsidR="009D03E7">
        <w:rPr>
          <w:rFonts w:cs="Arial"/>
          <w:bCs/>
          <w:kern w:val="32"/>
        </w:rPr>
        <w:t>t Islander Family-Led Decision M</w:t>
      </w:r>
      <w:r w:rsidRPr="00495B67">
        <w:rPr>
          <w:rFonts w:cs="Arial"/>
          <w:bCs/>
          <w:kern w:val="32"/>
        </w:rPr>
        <w:t>aking (ATSIFLDM)</w:t>
      </w:r>
      <w:r>
        <w:rPr>
          <w:rFonts w:cs="Arial"/>
          <w:bCs/>
          <w:kern w:val="32"/>
        </w:rPr>
        <w:t>,</w:t>
      </w:r>
      <w:r w:rsidRPr="00495B67">
        <w:rPr>
          <w:rFonts w:cs="Arial"/>
          <w:bCs/>
          <w:kern w:val="32"/>
        </w:rPr>
        <w:t xml:space="preserve"> a</w:t>
      </w:r>
      <w:r>
        <w:rPr>
          <w:rFonts w:cs="Arial"/>
          <w:bCs/>
          <w:kern w:val="32"/>
        </w:rPr>
        <w:t xml:space="preserve"> </w:t>
      </w:r>
      <w:r w:rsidRPr="00495B67">
        <w:rPr>
          <w:rFonts w:cs="Arial"/>
          <w:bCs/>
          <w:kern w:val="32"/>
        </w:rPr>
        <w:t>process whereby authority is given to</w:t>
      </w:r>
      <w:r>
        <w:rPr>
          <w:rFonts w:cs="Arial"/>
          <w:bCs/>
          <w:kern w:val="32"/>
        </w:rPr>
        <w:t xml:space="preserve"> parents,</w:t>
      </w:r>
      <w:r w:rsidRPr="00495B67">
        <w:rPr>
          <w:rFonts w:cs="Arial"/>
          <w:bCs/>
          <w:kern w:val="32"/>
        </w:rPr>
        <w:t xml:space="preserve"> families and children to solve problems and lead decision-making in a culturally safe space.  </w:t>
      </w:r>
    </w:p>
    <w:p w14:paraId="1801DD2E" w14:textId="77777777" w:rsidR="00DA781D" w:rsidRDefault="00DA781D" w:rsidP="00DA781D">
      <w:pPr>
        <w:spacing w:after="0"/>
        <w:rPr>
          <w:b/>
          <w:sz w:val="24"/>
        </w:rPr>
      </w:pPr>
    </w:p>
    <w:p w14:paraId="0E55E9EB" w14:textId="3B7F1655" w:rsidR="00DA781D" w:rsidRDefault="00DA781D" w:rsidP="00DA781D">
      <w:pPr>
        <w:keepNext/>
        <w:spacing w:after="0" w:line="276" w:lineRule="auto"/>
        <w:outlineLvl w:val="1"/>
        <w:rPr>
          <w:rFonts w:cs="Arial"/>
          <w:bCs/>
          <w:kern w:val="32"/>
        </w:rPr>
      </w:pPr>
      <w:r>
        <w:rPr>
          <w:rFonts w:cs="Arial"/>
          <w:bCs/>
          <w:kern w:val="32"/>
        </w:rPr>
        <w:t xml:space="preserve">There are several critical elements to effective family led decision making with Aboriginal and Torres Strait Islander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 xml:space="preserve">the family being given the time to meet on their own,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w:t>
      </w:r>
      <w:proofErr w:type="gramStart"/>
      <w:r>
        <w:rPr>
          <w:rFonts w:cs="Arial"/>
          <w:bCs/>
          <w:kern w:val="32"/>
        </w:rPr>
        <w:t>a</w:t>
      </w:r>
      <w:proofErr w:type="gramEnd"/>
      <w:r>
        <w:rPr>
          <w:rFonts w:cs="Arial"/>
          <w:bCs/>
          <w:kern w:val="32"/>
        </w:rPr>
        <w:t xml:space="preserve">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p>
    <w:p w14:paraId="15887CAB" w14:textId="77777777" w:rsidR="00DA781D" w:rsidRDefault="00DA781D" w:rsidP="00DA781D">
      <w:pPr>
        <w:keepNext/>
        <w:spacing w:after="0" w:line="276" w:lineRule="auto"/>
        <w:outlineLvl w:val="1"/>
        <w:rPr>
          <w:rFonts w:cs="Arial"/>
          <w:bCs/>
          <w:kern w:val="32"/>
        </w:rPr>
      </w:pPr>
    </w:p>
    <w:p w14:paraId="10FB9672" w14:textId="77777777" w:rsidR="00DA781D" w:rsidRPr="00495B67" w:rsidRDefault="00DA781D" w:rsidP="00DA781D">
      <w:pPr>
        <w:keepNext/>
        <w:spacing w:after="0" w:line="276" w:lineRule="auto"/>
        <w:outlineLvl w:val="1"/>
        <w:rPr>
          <w:rFonts w:cs="Arial"/>
          <w:bCs/>
        </w:rPr>
      </w:pPr>
      <w:r>
        <w:rPr>
          <w:rFonts w:cs="Arial"/>
          <w:bCs/>
          <w:kern w:val="32"/>
        </w:rPr>
        <w:t>When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p>
    <w:p w14:paraId="1EC73E20" w14:textId="77777777" w:rsidR="00DA781D" w:rsidRDefault="00DA781D" w:rsidP="00DA781D">
      <w:pPr>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5CA719A1" w14:textId="77777777" w:rsidR="00DA781D" w:rsidRDefault="00DA781D" w:rsidP="00DA781D">
      <w:pPr>
        <w:rPr>
          <w:rFonts w:cs="Arial"/>
          <w:bCs/>
        </w:rPr>
      </w:pPr>
      <w:r>
        <w:rPr>
          <w:rFonts w:cs="Arial"/>
          <w:bCs/>
        </w:rPr>
        <w:t>While ATSIFLDM is a primary function of the service, families may seek other less structured forms of assistance that enable them to participate in decision making.</w:t>
      </w:r>
    </w:p>
    <w:p w14:paraId="3968CE10" w14:textId="77777777" w:rsidR="00235AD9" w:rsidRPr="00495B67" w:rsidRDefault="00235AD9" w:rsidP="00235AD9">
      <w:pPr>
        <w:rPr>
          <w:rFonts w:cs="Arial"/>
          <w:bCs/>
        </w:rPr>
      </w:pPr>
      <w:r w:rsidRPr="00495B67">
        <w:rPr>
          <w:rFonts w:cs="Arial"/>
          <w:bCs/>
        </w:rPr>
        <w:t xml:space="preserve">The Family Participation </w:t>
      </w:r>
      <w:r>
        <w:rPr>
          <w:rFonts w:cs="Arial"/>
          <w:bCs/>
        </w:rPr>
        <w:t>initiative</w:t>
      </w:r>
      <w:r w:rsidRPr="00495B67">
        <w:rPr>
          <w:rFonts w:cs="Arial"/>
          <w:bCs/>
        </w:rPr>
        <w:t xml:space="preserve"> aims to:</w:t>
      </w:r>
    </w:p>
    <w:p w14:paraId="04B61714" w14:textId="77777777" w:rsidR="00235AD9" w:rsidRDefault="00235AD9" w:rsidP="00F92412">
      <w:pPr>
        <w:numPr>
          <w:ilvl w:val="0"/>
          <w:numId w:val="103"/>
        </w:numPr>
        <w:spacing w:after="160" w:line="259" w:lineRule="auto"/>
        <w:rPr>
          <w:rFonts w:cs="Arial"/>
          <w:bCs/>
        </w:rPr>
      </w:pPr>
      <w:r>
        <w:rPr>
          <w:rFonts w:cs="Arial"/>
          <w:bCs/>
        </w:rPr>
        <w:t>give effect to</w:t>
      </w:r>
      <w:r w:rsidRPr="00495B67">
        <w:rPr>
          <w:rFonts w:cs="Arial"/>
          <w:bCs/>
        </w:rPr>
        <w:t xml:space="preserve"> Aboriginal and Torres Strait Islander people’s right to self-determination</w:t>
      </w:r>
      <w:r>
        <w:rPr>
          <w:rFonts w:cs="Arial"/>
          <w:bCs/>
        </w:rPr>
        <w:t>;</w:t>
      </w:r>
    </w:p>
    <w:p w14:paraId="58A016E2" w14:textId="77777777" w:rsidR="00235AD9" w:rsidRPr="00215BA5" w:rsidRDefault="00235AD9" w:rsidP="00F92412">
      <w:pPr>
        <w:numPr>
          <w:ilvl w:val="0"/>
          <w:numId w:val="103"/>
        </w:numPr>
        <w:spacing w:after="160" w:line="259" w:lineRule="auto"/>
        <w:rPr>
          <w:rFonts w:cs="Arial"/>
          <w:bCs/>
        </w:rPr>
      </w:pPr>
      <w:r w:rsidRPr="00215BA5">
        <w:rPr>
          <w:rFonts w:cs="Arial"/>
          <w:bCs/>
        </w:rPr>
        <w:lastRenderedPageBreak/>
        <w:t>facilitate shared decision-making involving parents and families at different phases of their involvement in the child protection system;</w:t>
      </w:r>
    </w:p>
    <w:p w14:paraId="109AB3EC" w14:textId="77777777" w:rsidR="00235AD9" w:rsidRPr="00495B67" w:rsidRDefault="00235AD9" w:rsidP="00F92412">
      <w:pPr>
        <w:numPr>
          <w:ilvl w:val="0"/>
          <w:numId w:val="103"/>
        </w:numPr>
        <w:spacing w:after="160" w:line="259" w:lineRule="auto"/>
        <w:rPr>
          <w:rFonts w:cs="Arial"/>
          <w:bCs/>
        </w:rPr>
      </w:pPr>
      <w:r w:rsidRPr="00495B67">
        <w:rPr>
          <w:rFonts w:cs="Arial"/>
          <w:bCs/>
        </w:rPr>
        <w:t>Develop family based solutions that provide for the protection and care needs of children, whether at home or in care</w:t>
      </w:r>
    </w:p>
    <w:p w14:paraId="19F513B8" w14:textId="3A42C4DA" w:rsidR="00235AD9" w:rsidRDefault="00235AD9" w:rsidP="00235AD9">
      <w:pPr>
        <w:rPr>
          <w:rFonts w:cs="Arial"/>
          <w:bCs/>
        </w:rPr>
      </w:pPr>
      <w:r w:rsidRPr="000B50D3">
        <w:rPr>
          <w:rFonts w:cs="Arial"/>
          <w:bCs/>
        </w:rPr>
        <w:t xml:space="preserve">The ultimate goal of the Family Participation Program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25E7670B" w14:textId="123852A6" w:rsidR="00235AD9" w:rsidRDefault="00235AD9" w:rsidP="00DA781D">
      <w:pPr>
        <w:rPr>
          <w:rFonts w:cs="Arial"/>
          <w:bCs/>
        </w:rPr>
      </w:pPr>
      <w:r>
        <w:rPr>
          <w:lang w:eastAsia="en-US"/>
        </w:rPr>
        <w:t xml:space="preserve">The Family Participation function is distinct from, but closely associated with the support function of Aboriginal and Torres Strait Islander Family Wellbeing Services.  ATSIFLDM can assist families to participate in decision making processes, but families are also likely to require support to address child safety concerns and to implement the action plans they have developed.  It is expected that families assisted through the Family Participation service will also be offered access to the full range of supports available through Family Wellbeing Services, which operate under a case management approach.  </w:t>
      </w:r>
    </w:p>
    <w:p w14:paraId="668ED5E1" w14:textId="4AAEB153" w:rsidR="00DA781D" w:rsidRPr="00DB4155" w:rsidRDefault="00DA781D" w:rsidP="00DA781D">
      <w:pPr>
        <w:pStyle w:val="Heading3"/>
        <w:rPr>
          <w:rFonts w:eastAsia="Calibri"/>
        </w:rPr>
      </w:pPr>
      <w:r w:rsidRPr="00DB4155">
        <w:rPr>
          <w:rFonts w:eastAsia="Calibri"/>
        </w:rPr>
        <w:t>7.</w:t>
      </w:r>
      <w:r w:rsidR="00235AD9">
        <w:rPr>
          <w:rFonts w:eastAsia="Calibri"/>
        </w:rPr>
        <w:t>11</w:t>
      </w:r>
      <w:r w:rsidRPr="00DB4155">
        <w:rPr>
          <w:rFonts w:eastAsia="Calibri"/>
        </w:rPr>
        <w:t xml:space="preserve">.1 </w:t>
      </w:r>
      <w:r w:rsidRPr="00DB4155">
        <w:rPr>
          <w:rFonts w:eastAsia="Calibri"/>
        </w:rPr>
        <w:tab/>
        <w:t xml:space="preserve">Requirements— </w:t>
      </w:r>
      <w:r w:rsidR="00235AD9">
        <w:rPr>
          <w:rFonts w:eastAsia="Calibri"/>
        </w:rPr>
        <w:t>Family Participation</w:t>
      </w:r>
      <w:r w:rsidRPr="00DB4155">
        <w:rPr>
          <w:rFonts w:eastAsia="Calibri"/>
        </w:rPr>
        <w:t xml:space="preserve"> (T</w:t>
      </w:r>
      <w:r w:rsidR="00CB5FA5">
        <w:rPr>
          <w:rFonts w:eastAsia="Calibri"/>
        </w:rPr>
        <w:t>601</w:t>
      </w:r>
      <w:r w:rsidRPr="00DB4155">
        <w:rPr>
          <w:rFonts w:eastAsia="Calibri"/>
        </w:rPr>
        <w:t>)</w:t>
      </w:r>
    </w:p>
    <w:p w14:paraId="348CBCCC" w14:textId="77777777" w:rsidR="002970E6" w:rsidRPr="002970E6" w:rsidRDefault="002970E6" w:rsidP="002970E6">
      <w:pPr>
        <w:spacing w:after="160" w:line="259" w:lineRule="auto"/>
        <w:rPr>
          <w:rFonts w:eastAsiaTheme="minorHAnsi" w:cs="Arial"/>
          <w:bCs/>
          <w:szCs w:val="20"/>
          <w:lang w:eastAsia="en-US"/>
        </w:rPr>
      </w:pPr>
      <w:r w:rsidRPr="002970E6">
        <w:rPr>
          <w:rFonts w:eastAsiaTheme="minorHAnsi" w:cs="Arial"/>
          <w:bCs/>
          <w:szCs w:val="20"/>
          <w:lang w:eastAsia="en-US"/>
        </w:rPr>
        <w:t>The Family Participation Program empowers families to participate in decisions about their children at multiple points over the period of their engagement with the child protection system.  These include:</w:t>
      </w:r>
    </w:p>
    <w:p w14:paraId="1633B93A"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Investigation and assessment</w:t>
      </w:r>
      <w:proofErr w:type="gramStart"/>
      <w:r w:rsidRPr="002970E6">
        <w:rPr>
          <w:rFonts w:eastAsiaTheme="minorHAnsi" w:cs="Arial"/>
          <w:bCs/>
          <w:szCs w:val="20"/>
          <w:lang w:eastAsia="en-US"/>
        </w:rPr>
        <w:t>-  The</w:t>
      </w:r>
      <w:proofErr w:type="gramEnd"/>
      <w:r w:rsidRPr="002970E6">
        <w:rPr>
          <w:rFonts w:eastAsiaTheme="minorHAnsi" w:cs="Arial"/>
          <w:bCs/>
          <w:szCs w:val="20"/>
          <w:lang w:eastAsia="en-US"/>
        </w:rPr>
        <w:t xml:space="preserve"> service may convene a family led decision making process prior to the completion of an assessment to enable families to develop a safety plan that reduces the likelihood of the child being removed.</w:t>
      </w:r>
    </w:p>
    <w:p w14:paraId="595594C0" w14:textId="0DF2A873"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The Children’s Court must have regard to Aboriginal tradition and Island custom relating to the child, the child placement principle, and to inform itself about the matters, the court </w:t>
      </w:r>
      <w:r w:rsidR="005768B2">
        <w:rPr>
          <w:rFonts w:eastAsiaTheme="minorHAnsi" w:cs="Arial"/>
          <w:bCs/>
          <w:szCs w:val="20"/>
          <w:lang w:eastAsia="en-US"/>
        </w:rPr>
        <w:t>may seek information from a Family Participation service about the family’s involvement in decision making to date.</w:t>
      </w:r>
    </w:p>
    <w:p w14:paraId="433869CF"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Development or review of a case plan</w:t>
      </w:r>
      <w:r w:rsidRPr="002970E6">
        <w:rPr>
          <w:rFonts w:eastAsiaTheme="minorHAnsi" w:cs="Arial"/>
          <w:bCs/>
          <w:szCs w:val="20"/>
          <w:lang w:eastAsia="en-US"/>
        </w:rPr>
        <w:t>- The service may assist the family to have input to the development of their child’s case plan or case plan reviews, to ensure that every opportunity to reunite the child with family is explored.</w:t>
      </w:r>
    </w:p>
    <w:p w14:paraId="663FFECB" w14:textId="77777777"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Cultural support planning</w:t>
      </w:r>
      <w:r w:rsidRPr="002970E6">
        <w:rPr>
          <w:rFonts w:eastAsiaTheme="minorHAnsi" w:cs="Arial"/>
          <w:bCs/>
          <w:szCs w:val="20"/>
          <w:lang w:eastAsia="en-US"/>
        </w:rPr>
        <w:t>- Family led decision making may be used to inform the development of cultural support plans that genuinely maintain connections with family, country and culture.</w:t>
      </w:r>
    </w:p>
    <w:p w14:paraId="401E8E5C" w14:textId="77777777" w:rsidR="002970E6" w:rsidRPr="002970E6" w:rsidRDefault="002970E6" w:rsidP="009D03E7">
      <w:pPr>
        <w:numPr>
          <w:ilvl w:val="0"/>
          <w:numId w:val="104"/>
        </w:numPr>
        <w:spacing w:after="160" w:line="259"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Pr="002970E6">
        <w:rPr>
          <w:rFonts w:eastAsiaTheme="minorHAnsi" w:cs="Arial"/>
          <w:bCs/>
          <w:szCs w:val="20"/>
          <w:lang w:eastAsia="en-US"/>
        </w:rPr>
        <w:t>– Family led decision making can support the development of child safety plans that enable the child to be returned to the family, or to plan the child’s exit from the child protection system at the age of 18 in a way that sustains connection with family, country and culture.</w:t>
      </w:r>
    </w:p>
    <w:p w14:paraId="7C4259B7" w14:textId="202F2FDE" w:rsidR="00235AD9" w:rsidRDefault="009D03E7" w:rsidP="00DA781D">
      <w:pPr>
        <w:spacing w:after="120"/>
        <w:ind w:left="426" w:hanging="426"/>
        <w:rPr>
          <w:rFonts w:eastAsia="Calibri" w:cs="Arial"/>
          <w:szCs w:val="22"/>
          <w:lang w:eastAsia="en-US"/>
        </w:rPr>
      </w:pPr>
      <w:r>
        <w:rPr>
          <w:rFonts w:eastAsia="Calibri" w:cs="Arial"/>
          <w:szCs w:val="22"/>
          <w:lang w:eastAsia="en-US"/>
        </w:rPr>
        <w:t>Key functions that could be undertaken by a Family Participation service include:</w:t>
      </w:r>
    </w:p>
    <w:p w14:paraId="3A09AC99" w14:textId="31C33872" w:rsidR="009D03E7" w:rsidRDefault="003B55E2" w:rsidP="009D03E7">
      <w:pPr>
        <w:pStyle w:val="ListParagraph"/>
        <w:numPr>
          <w:ilvl w:val="0"/>
          <w:numId w:val="107"/>
        </w:numPr>
        <w:spacing w:after="120"/>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p>
    <w:p w14:paraId="5F754ACB" w14:textId="5FEE90D2" w:rsidR="003B55E2" w:rsidRDefault="003B55E2" w:rsidP="009D03E7">
      <w:pPr>
        <w:pStyle w:val="ListParagraph"/>
        <w:numPr>
          <w:ilvl w:val="0"/>
          <w:numId w:val="107"/>
        </w:numPr>
        <w:spacing w:after="120"/>
        <w:rPr>
          <w:rFonts w:ascii="Arial" w:hAnsi="Arial" w:cs="Arial"/>
        </w:rPr>
      </w:pPr>
      <w:r>
        <w:rPr>
          <w:rFonts w:ascii="Arial" w:hAnsi="Arial" w:cs="Arial"/>
        </w:rPr>
        <w:t>Providing unstructured support to a family to enable to have active input to decisions</w:t>
      </w:r>
    </w:p>
    <w:p w14:paraId="66B2442E" w14:textId="45CC86F6" w:rsidR="003B55E2" w:rsidRDefault="003B55E2" w:rsidP="009D03E7">
      <w:pPr>
        <w:pStyle w:val="ListParagraph"/>
        <w:numPr>
          <w:ilvl w:val="0"/>
          <w:numId w:val="107"/>
        </w:numPr>
        <w:spacing w:after="120"/>
        <w:rPr>
          <w:rFonts w:ascii="Arial" w:hAnsi="Arial" w:cs="Arial"/>
        </w:rPr>
      </w:pPr>
      <w:r>
        <w:rPr>
          <w:rFonts w:ascii="Arial" w:hAnsi="Arial" w:cs="Arial"/>
        </w:rPr>
        <w:t>Conducting family mapping to identify family members who could support the resolution of safety concerns or maintain the child’s cultural and family connections</w:t>
      </w:r>
    </w:p>
    <w:p w14:paraId="3187E798" w14:textId="73685779" w:rsidR="003B55E2" w:rsidRDefault="003B55E2" w:rsidP="009D03E7">
      <w:pPr>
        <w:pStyle w:val="ListParagraph"/>
        <w:numPr>
          <w:ilvl w:val="0"/>
          <w:numId w:val="107"/>
        </w:numPr>
        <w:spacing w:after="120"/>
        <w:rPr>
          <w:rFonts w:ascii="Arial" w:hAnsi="Arial" w:cs="Arial"/>
        </w:rPr>
      </w:pPr>
      <w:r>
        <w:rPr>
          <w:rFonts w:ascii="Arial" w:hAnsi="Arial" w:cs="Arial"/>
        </w:rPr>
        <w:t>Facilitating family planning sessions to assist them to prepare for a family led decision making process</w:t>
      </w:r>
    </w:p>
    <w:p w14:paraId="17537ADB" w14:textId="5BBE2AA9" w:rsidR="003B55E2" w:rsidRDefault="003B55E2" w:rsidP="009D03E7">
      <w:pPr>
        <w:pStyle w:val="ListParagraph"/>
        <w:numPr>
          <w:ilvl w:val="0"/>
          <w:numId w:val="107"/>
        </w:numPr>
        <w:spacing w:after="120"/>
        <w:rPr>
          <w:rFonts w:ascii="Arial" w:hAnsi="Arial" w:cs="Arial"/>
        </w:rPr>
      </w:pPr>
      <w:r>
        <w:rPr>
          <w:rFonts w:ascii="Arial" w:hAnsi="Arial" w:cs="Arial"/>
        </w:rPr>
        <w:t>Facilitating formal family led decision making processes</w:t>
      </w:r>
    </w:p>
    <w:p w14:paraId="276B5590" w14:textId="1CF1E9D7" w:rsidR="003B55E2" w:rsidRPr="00F92412" w:rsidRDefault="003B55E2" w:rsidP="009D03E7">
      <w:pPr>
        <w:pStyle w:val="ListParagraph"/>
        <w:numPr>
          <w:ilvl w:val="0"/>
          <w:numId w:val="107"/>
        </w:numPr>
        <w:spacing w:after="120"/>
        <w:rPr>
          <w:rFonts w:ascii="Arial" w:hAnsi="Arial" w:cs="Arial"/>
        </w:rPr>
      </w:pPr>
      <w:r>
        <w:rPr>
          <w:rFonts w:ascii="Arial" w:hAnsi="Arial" w:cs="Arial"/>
        </w:rPr>
        <w:t>Linking families with the support services they need to implement and sustain the family-developed plan.</w:t>
      </w:r>
    </w:p>
    <w:p w14:paraId="30FE961D" w14:textId="754F73DF" w:rsidR="002970E6" w:rsidRPr="002970E6" w:rsidRDefault="002970E6" w:rsidP="00DA781D">
      <w:pPr>
        <w:spacing w:after="120"/>
        <w:ind w:left="426" w:hanging="426"/>
        <w:rPr>
          <w:rFonts w:eastAsia="Calibri" w:cs="Arial"/>
          <w:szCs w:val="22"/>
          <w:lang w:eastAsia="en-US"/>
        </w:rPr>
      </w:pPr>
      <w:proofErr w:type="spellStart"/>
      <w:r>
        <w:rPr>
          <w:rFonts w:eastAsia="Calibri" w:cs="Arial"/>
          <w:szCs w:val="22"/>
          <w:lang w:eastAsia="en-US"/>
        </w:rPr>
        <w:t>Referals</w:t>
      </w:r>
      <w:proofErr w:type="spellEnd"/>
      <w:r>
        <w:rPr>
          <w:rFonts w:eastAsia="Calibri" w:cs="Arial"/>
          <w:szCs w:val="22"/>
          <w:lang w:eastAsia="en-US"/>
        </w:rPr>
        <w:t xml:space="preserve"> </w:t>
      </w:r>
    </w:p>
    <w:p w14:paraId="1878BE50" w14:textId="4BD5CB84" w:rsidR="00235AD9" w:rsidRDefault="00C161A2" w:rsidP="009D03E7">
      <w:pPr>
        <w:pStyle w:val="ListParagraph"/>
        <w:numPr>
          <w:ilvl w:val="0"/>
          <w:numId w:val="105"/>
        </w:numPr>
        <w:spacing w:after="120"/>
        <w:rPr>
          <w:rFonts w:ascii="Arial" w:hAnsi="Arial" w:cs="Arial"/>
        </w:rPr>
      </w:pPr>
      <w:r w:rsidRPr="00C161A2">
        <w:rPr>
          <w:rFonts w:ascii="Arial" w:hAnsi="Arial" w:cs="Arial"/>
        </w:rPr>
        <w:t xml:space="preserve">The </w:t>
      </w:r>
      <w:r>
        <w:rPr>
          <w:rFonts w:ascii="Arial" w:hAnsi="Arial" w:cs="Arial"/>
        </w:rPr>
        <w:t>Department of Child Safety, Youth and Women may notify a Family Participation service when it is commencing engagement with a family, but services will only be engaged by the direct approval o</w:t>
      </w:r>
      <w:r w:rsidR="009D03E7">
        <w:rPr>
          <w:rFonts w:ascii="Arial" w:hAnsi="Arial" w:cs="Arial"/>
        </w:rPr>
        <w:t>f</w:t>
      </w:r>
      <w:r>
        <w:rPr>
          <w:rFonts w:ascii="Arial" w:hAnsi="Arial" w:cs="Arial"/>
        </w:rPr>
        <w:t xml:space="preserve"> the family.</w:t>
      </w:r>
    </w:p>
    <w:p w14:paraId="5885C865" w14:textId="77777777" w:rsidR="00C161A2" w:rsidRDefault="00C161A2" w:rsidP="009D03E7">
      <w:pPr>
        <w:pStyle w:val="ListParagraph"/>
        <w:numPr>
          <w:ilvl w:val="0"/>
          <w:numId w:val="105"/>
        </w:numPr>
        <w:spacing w:after="120"/>
        <w:rPr>
          <w:rFonts w:ascii="Arial" w:hAnsi="Arial" w:cs="Arial"/>
        </w:rPr>
      </w:pPr>
      <w:r>
        <w:rPr>
          <w:rFonts w:ascii="Arial" w:hAnsi="Arial" w:cs="Arial"/>
        </w:rPr>
        <w:t xml:space="preserve">Families may choose an alternative service provider or individual to support them in child safety decision making processes.  </w:t>
      </w:r>
    </w:p>
    <w:p w14:paraId="793256CF" w14:textId="07D5C420" w:rsidR="00C161A2" w:rsidRPr="00C161A2" w:rsidRDefault="00C161A2" w:rsidP="009D03E7">
      <w:pPr>
        <w:pStyle w:val="ListParagraph"/>
        <w:numPr>
          <w:ilvl w:val="0"/>
          <w:numId w:val="105"/>
        </w:numPr>
        <w:spacing w:after="120"/>
        <w:rPr>
          <w:rFonts w:ascii="Arial" w:hAnsi="Arial" w:cs="Arial"/>
        </w:rPr>
      </w:pPr>
      <w:r>
        <w:rPr>
          <w:rFonts w:ascii="Arial" w:hAnsi="Arial" w:cs="Arial"/>
        </w:rPr>
        <w:lastRenderedPageBreak/>
        <w:t>Families may seek support from different sources at different points of their engagement with the department.</w:t>
      </w:r>
    </w:p>
    <w:p w14:paraId="042C19E4" w14:textId="2AE9E2E5" w:rsidR="009D03E7" w:rsidRDefault="009D03E7" w:rsidP="00DA781D">
      <w:pPr>
        <w:tabs>
          <w:tab w:val="left" w:pos="3544"/>
        </w:tabs>
        <w:spacing w:after="120"/>
        <w:rPr>
          <w:rFonts w:eastAsia="Calibri" w:cs="Arial"/>
          <w:i/>
          <w:szCs w:val="22"/>
          <w:lang w:eastAsia="en-US"/>
        </w:rPr>
      </w:pPr>
      <w:r>
        <w:rPr>
          <w:rFonts w:eastAsia="Calibri" w:cs="Arial"/>
          <w:i/>
          <w:szCs w:val="22"/>
          <w:lang w:eastAsia="en-US"/>
        </w:rPr>
        <w:t>Outreach</w:t>
      </w:r>
    </w:p>
    <w:p w14:paraId="4A39213C" w14:textId="77777777" w:rsidR="009D03E7" w:rsidRDefault="009D03E7" w:rsidP="009D03E7">
      <w:pPr>
        <w:jc w:val="both"/>
        <w:rPr>
          <w:lang w:val="en-GB"/>
        </w:rPr>
      </w:pPr>
      <w:r>
        <w:rPr>
          <w:lang w:val="en-GB"/>
        </w:rPr>
        <w:t xml:space="preserve">Services must be mobile to respond to families in settings that are comfortable for all family members.  Assistance needs to be available across the target area. </w:t>
      </w:r>
    </w:p>
    <w:p w14:paraId="4C8227FD" w14:textId="77777777" w:rsidR="00DA781D" w:rsidRPr="00EB6EBA" w:rsidRDefault="00DA781D" w:rsidP="00DA781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3844ECE0" w14:textId="77777777" w:rsidR="00DA781D" w:rsidRPr="007F7C0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3B187BEE" w14:textId="1BD211D2" w:rsidR="005768B2" w:rsidRDefault="005768B2" w:rsidP="00DA781D">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must operate with a degree of flexibility in its operating hours to maximise the possibility of family members being involved in a decision making process.  This requires some work outside normal business hours.</w:t>
      </w:r>
    </w:p>
    <w:p w14:paraId="3FD81048" w14:textId="77777777" w:rsidR="00DA781D" w:rsidRPr="00EB6EB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09057419" w14:textId="510C4A3B" w:rsidR="00DA781D" w:rsidRPr="00EB6EBA" w:rsidRDefault="00C161A2" w:rsidP="008170FD">
      <w:pPr>
        <w:spacing w:after="120"/>
        <w:rPr>
          <w:rFonts w:eastAsia="Calibri" w:cs="Arial"/>
          <w:i/>
          <w:szCs w:val="22"/>
          <w:lang w:eastAsia="en-US"/>
        </w:rPr>
      </w:pPr>
      <w:r>
        <w:rPr>
          <w:rFonts w:eastAsia="Calibri" w:cs="Arial"/>
          <w:i/>
          <w:szCs w:val="22"/>
          <w:lang w:eastAsia="en-US"/>
        </w:rPr>
        <w:t>S</w:t>
      </w:r>
      <w:r w:rsidR="00DA781D" w:rsidRPr="00EB6EBA">
        <w:rPr>
          <w:rFonts w:eastAsia="Calibri" w:cs="Arial"/>
          <w:i/>
          <w:szCs w:val="22"/>
          <w:lang w:eastAsia="en-US"/>
        </w:rPr>
        <w:t xml:space="preserve">taffing </w:t>
      </w:r>
    </w:p>
    <w:p w14:paraId="551C3126" w14:textId="77777777" w:rsidR="00C161A2" w:rsidRDefault="00C161A2">
      <w:pPr>
        <w:numPr>
          <w:ilvl w:val="0"/>
          <w:numId w:val="23"/>
        </w:numPr>
        <w:spacing w:after="120"/>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have undertaken training in family-led decision making processes</w:t>
      </w:r>
      <w:r w:rsidR="00DA781D" w:rsidRPr="00EB6EBA">
        <w:rPr>
          <w:rFonts w:eastAsia="Calibri" w:cs="Arial"/>
          <w:szCs w:val="22"/>
          <w:lang w:eastAsia="en-US"/>
        </w:rPr>
        <w:t>.</w:t>
      </w:r>
    </w:p>
    <w:p w14:paraId="08BD2015" w14:textId="7172FFF4" w:rsidR="00DA781D" w:rsidRPr="00EB6EBA" w:rsidRDefault="00C161A2" w:rsidP="00C161A2">
      <w:pPr>
        <w:numPr>
          <w:ilvl w:val="0"/>
          <w:numId w:val="23"/>
        </w:numPr>
        <w:spacing w:after="120"/>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439B863E" w14:textId="77777777" w:rsidR="00DA781D" w:rsidRPr="00EB6EBA" w:rsidRDefault="00DA781D" w:rsidP="00DA781D">
      <w:pPr>
        <w:spacing w:before="120" w:after="120"/>
        <w:rPr>
          <w:rFonts w:eastAsia="Calibri" w:cs="Arial"/>
          <w:i/>
          <w:szCs w:val="22"/>
          <w:lang w:eastAsia="en-US"/>
        </w:rPr>
      </w:pPr>
      <w:r w:rsidRPr="00EB6EBA">
        <w:rPr>
          <w:rFonts w:eastAsia="Calibri" w:cs="Arial"/>
          <w:i/>
          <w:szCs w:val="22"/>
          <w:lang w:eastAsia="en-US"/>
        </w:rPr>
        <w:t>Evaluation</w:t>
      </w:r>
    </w:p>
    <w:p w14:paraId="4079D5CF" w14:textId="031C54C3" w:rsidR="00DA781D" w:rsidRDefault="00DA781D" w:rsidP="00DA781D">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0FC96A83" w14:textId="3D07E17B" w:rsidR="00E71DCD" w:rsidRDefault="00DA781D" w:rsidP="009C3F67">
      <w:pPr>
        <w:spacing w:after="120" w:line="276" w:lineRule="auto"/>
        <w:ind w:left="425" w:hanging="425"/>
        <w:rPr>
          <w:rFonts w:eastAsia="Calibri" w:cs="Arial"/>
          <w:i/>
          <w:szCs w:val="22"/>
          <w:lang w:eastAsia="en-US"/>
        </w:rPr>
      </w:pPr>
      <w:r>
        <w:rPr>
          <w:rFonts w:eastAsia="Calibri" w:cs="Arial"/>
          <w:i/>
          <w:szCs w:val="22"/>
          <w:lang w:eastAsia="en-US"/>
        </w:rPr>
        <w:t>Reporting</w:t>
      </w:r>
    </w:p>
    <w:p w14:paraId="7AD367DC" w14:textId="70EC7E06" w:rsidR="00DA781D" w:rsidRDefault="00DA781D" w:rsidP="009C3F67">
      <w:pPr>
        <w:numPr>
          <w:ilvl w:val="0"/>
          <w:numId w:val="23"/>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p>
    <w:p w14:paraId="1B4468BF" w14:textId="004D8297" w:rsidR="00DA781D" w:rsidRDefault="00DA781D" w:rsidP="009C3F67">
      <w:pPr>
        <w:numPr>
          <w:ilvl w:val="0"/>
          <w:numId w:val="23"/>
        </w:numPr>
        <w:spacing w:after="120" w:line="276" w:lineRule="auto"/>
        <w:ind w:left="425" w:hanging="425"/>
      </w:pPr>
      <w:r>
        <w:rPr>
          <w:rFonts w:eastAsia="Calibri" w:cs="Arial"/>
          <w:szCs w:val="22"/>
          <w:lang w:eastAsia="en-US"/>
        </w:rPr>
        <w:t xml:space="preserve">Services may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755A1B2F" w14:textId="77777777" w:rsidR="008D21B7" w:rsidRDefault="008D21B7" w:rsidP="00C472B7">
      <w:pPr>
        <w:spacing w:after="120"/>
      </w:pPr>
    </w:p>
    <w:p w14:paraId="1CD1C945" w14:textId="77777777" w:rsidR="008D21B7" w:rsidRPr="00232C7F" w:rsidRDefault="008D21B7" w:rsidP="00C472B7">
      <w:pPr>
        <w:spacing w:after="120"/>
      </w:pPr>
    </w:p>
    <w:p w14:paraId="372324D3" w14:textId="77777777" w:rsidR="00C55B5C" w:rsidRDefault="006D56C3" w:rsidP="00931CBB">
      <w:pPr>
        <w:pStyle w:val="Heading1"/>
      </w:pPr>
      <w:r>
        <w:br w:type="page"/>
      </w:r>
      <w:bookmarkStart w:id="170" w:name="_Toc511030857"/>
      <w:r w:rsidR="00F46E3A">
        <w:lastRenderedPageBreak/>
        <w:t>8</w:t>
      </w:r>
      <w:r w:rsidR="00625322">
        <w:t>.</w:t>
      </w:r>
      <w:r w:rsidR="00864068">
        <w:t xml:space="preserve"> </w:t>
      </w:r>
      <w:r w:rsidR="00C7041B">
        <w:tab/>
      </w:r>
      <w:r w:rsidR="00864068">
        <w:t>Service</w:t>
      </w:r>
      <w:r w:rsidR="00C55B5C">
        <w:t xml:space="preserve"> modes</w:t>
      </w:r>
      <w:bookmarkEnd w:id="170"/>
    </w:p>
    <w:p w14:paraId="5A487470" w14:textId="77777777" w:rsidR="00FC201A" w:rsidRDefault="00FC201A" w:rsidP="00FC201A">
      <w:r>
        <w:t xml:space="preserve">Service delivery modes are the type of physical setting in which a </w:t>
      </w:r>
      <w:r w:rsidR="00B61BD6">
        <w:t>service is provided to a client.</w:t>
      </w:r>
    </w:p>
    <w:p w14:paraId="28A7D8F6" w14:textId="77777777" w:rsidR="00FC201A" w:rsidRDefault="00FC201A" w:rsidP="008F11D9">
      <w:pPr>
        <w:pStyle w:val="Heading2"/>
      </w:pPr>
      <w:bookmarkStart w:id="171" w:name="_Toc396395682"/>
      <w:bookmarkStart w:id="172" w:name="_Toc511030858"/>
      <w:r>
        <w:t xml:space="preserve">8.1 </w:t>
      </w:r>
      <w:r w:rsidR="00C7041B">
        <w:tab/>
      </w:r>
      <w:r w:rsidR="00C7041B">
        <w:tab/>
      </w:r>
      <w:r>
        <w:t>Families service modes</w:t>
      </w:r>
      <w:bookmarkEnd w:id="171"/>
      <w:bookmarkEnd w:id="172"/>
    </w:p>
    <w:p w14:paraId="4A3B1AE6" w14:textId="77777777" w:rsidR="00E359AC" w:rsidRDefault="00FC201A" w:rsidP="00C525F5">
      <w:pPr>
        <w:spacing w:after="120"/>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5883D8F9" w14:textId="77777777" w:rsidR="00E359AC" w:rsidRDefault="00E359AC" w:rsidP="00EE191A">
      <w:pPr>
        <w:numPr>
          <w:ilvl w:val="0"/>
          <w:numId w:val="7"/>
        </w:numPr>
        <w:spacing w:before="120" w:after="120"/>
        <w:rPr>
          <w:rFonts w:cs="Arial"/>
          <w:i/>
        </w:rPr>
        <w:sectPr w:rsidR="00E359AC" w:rsidSect="00996910">
          <w:headerReference w:type="even" r:id="rId25"/>
          <w:headerReference w:type="default" r:id="rId26"/>
          <w:footerReference w:type="even" r:id="rId27"/>
          <w:headerReference w:type="first" r:id="rId28"/>
          <w:type w:val="continuous"/>
          <w:pgSz w:w="11906" w:h="16838" w:code="9"/>
          <w:pgMar w:top="720" w:right="1134" w:bottom="1134" w:left="1134" w:header="142" w:footer="0" w:gutter="0"/>
          <w:cols w:space="708"/>
          <w:docGrid w:linePitch="360"/>
        </w:sectPr>
      </w:pPr>
    </w:p>
    <w:p w14:paraId="5527A61E" w14:textId="77777777" w:rsidR="00DA4003" w:rsidRPr="00DA4003" w:rsidRDefault="00DA4003" w:rsidP="00DA4003">
      <w:pPr>
        <w:keepNext/>
        <w:spacing w:after="0"/>
        <w:ind w:left="709" w:hanging="709"/>
        <w:outlineLvl w:val="0"/>
        <w:rPr>
          <w:rFonts w:cs="Arial"/>
          <w:b/>
          <w:bCs/>
          <w:kern w:val="32"/>
          <w:sz w:val="40"/>
          <w:szCs w:val="32"/>
        </w:rPr>
      </w:pPr>
      <w:bookmarkStart w:id="173" w:name="_Toc419974969"/>
      <w:bookmarkStart w:id="174" w:name="_Toc420240169"/>
      <w:bookmarkStart w:id="175" w:name="_Toc420398078"/>
      <w:bookmarkStart w:id="176" w:name="_Toc511030859"/>
      <w:bookmarkStart w:id="177" w:name="_Toc383686362"/>
      <w:bookmarkStart w:id="178" w:name="_Toc386016030"/>
      <w:r w:rsidRPr="00DA4003">
        <w:rPr>
          <w:rFonts w:cs="Arial"/>
          <w:b/>
          <w:bCs/>
          <w:kern w:val="32"/>
          <w:sz w:val="40"/>
          <w:szCs w:val="32"/>
        </w:rPr>
        <w:lastRenderedPageBreak/>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73"/>
      <w:bookmarkEnd w:id="174"/>
      <w:bookmarkEnd w:id="175"/>
      <w:bookmarkEnd w:id="176"/>
      <w:r w:rsidRPr="00DA4003">
        <w:rPr>
          <w:rFonts w:cs="Arial"/>
          <w:b/>
          <w:bCs/>
          <w:kern w:val="32"/>
          <w:sz w:val="40"/>
          <w:szCs w:val="32"/>
        </w:rPr>
        <w:t xml:space="preserve"> </w:t>
      </w:r>
    </w:p>
    <w:p w14:paraId="6D1CA8AF" w14:textId="77777777" w:rsidR="00DA4003" w:rsidRPr="000C4C41" w:rsidRDefault="00DA4003" w:rsidP="000C4C41"/>
    <w:p w14:paraId="7F802EF7" w14:textId="77777777" w:rsidR="00DA4003" w:rsidRPr="00DA4003" w:rsidRDefault="00DA4003" w:rsidP="00DA4003">
      <w:pPr>
        <w:spacing w:after="0"/>
        <w:ind w:left="-142"/>
        <w:rPr>
          <w:rFonts w:cs="Arial"/>
          <w:szCs w:val="20"/>
        </w:rPr>
      </w:pPr>
      <w:r w:rsidRPr="00DA4003">
        <w:rPr>
          <w:rFonts w:cs="Arial"/>
          <w:szCs w:val="20"/>
        </w:rPr>
        <w:t xml:space="preserve">The following deliverables and performance measures are funded under the </w:t>
      </w:r>
      <w:r w:rsidR="00477582">
        <w:rPr>
          <w:rFonts w:cs="Arial"/>
          <w:szCs w:val="20"/>
        </w:rPr>
        <w:t xml:space="preserve">Families </w:t>
      </w:r>
      <w:r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7396C16C" w14:textId="77777777" w:rsidR="00DA4003" w:rsidRPr="00DA4003" w:rsidRDefault="00DA4003" w:rsidP="00DA4003">
      <w:pPr>
        <w:spacing w:after="0"/>
        <w:ind w:left="709" w:hanging="851"/>
        <w:rPr>
          <w:rFonts w:cs="Arial"/>
          <w:szCs w:val="20"/>
        </w:rPr>
      </w:pPr>
    </w:p>
    <w:p w14:paraId="79874AA3" w14:textId="6EC45083" w:rsidR="000E2763" w:rsidRPr="000E2763" w:rsidRDefault="000E2763" w:rsidP="000E2763">
      <w:pPr>
        <w:spacing w:after="60"/>
        <w:ind w:left="-142"/>
        <w:rPr>
          <w:rFonts w:cs="Arial"/>
          <w:szCs w:val="20"/>
        </w:rPr>
      </w:pPr>
      <w:r w:rsidRPr="000E2763">
        <w:rPr>
          <w:rFonts w:cs="Arial"/>
          <w:b/>
          <w:szCs w:val="20"/>
        </w:rPr>
        <w:t xml:space="preserve">COUNTING RULES, DESCRIPTORS AND REPORTING EXAMPLES: </w:t>
      </w:r>
      <w:r w:rsidRPr="000E2763">
        <w:rPr>
          <w:rFonts w:cs="Arial"/>
          <w:szCs w:val="20"/>
        </w:rPr>
        <w:t xml:space="preserve">For counting rules, detailed descriptors and examples please refer to the </w:t>
      </w:r>
      <w:hyperlink r:id="rId29" w:history="1">
        <w:r w:rsidR="0040602E" w:rsidRPr="0040602E">
          <w:rPr>
            <w:rStyle w:val="Hyperlink"/>
            <w:rFonts w:cs="Arial"/>
            <w:szCs w:val="20"/>
          </w:rPr>
          <w:t>Catalogue (Version 1</w:t>
        </w:r>
        <w:r w:rsidRPr="0040602E">
          <w:rPr>
            <w:rStyle w:val="Hyperlink"/>
            <w:rFonts w:cs="Arial"/>
            <w:szCs w:val="20"/>
          </w:rPr>
          <w:t>).</w:t>
        </w:r>
      </w:hyperlink>
      <w:r w:rsidRPr="000E2763">
        <w:rPr>
          <w:rFonts w:cs="Arial"/>
          <w:szCs w:val="20"/>
        </w:rPr>
        <w:t xml:space="preserve"> </w:t>
      </w:r>
    </w:p>
    <w:p w14:paraId="56473989" w14:textId="77777777" w:rsidR="000E2763" w:rsidRPr="000E2763" w:rsidRDefault="000E2763" w:rsidP="000E2763">
      <w:pPr>
        <w:spacing w:after="0"/>
        <w:ind w:left="-142"/>
        <w:rPr>
          <w:rFonts w:cs="Arial"/>
          <w:szCs w:val="20"/>
        </w:rPr>
      </w:pPr>
    </w:p>
    <w:p w14:paraId="05773363" w14:textId="77777777" w:rsidR="000E2763" w:rsidRPr="000E2763" w:rsidRDefault="000E2763" w:rsidP="000E2763">
      <w:pPr>
        <w:spacing w:after="0"/>
        <w:ind w:left="-142"/>
        <w:rPr>
          <w:rFonts w:eastAsia="Calibri" w:cs="Arial"/>
          <w:szCs w:val="20"/>
          <w:lang w:eastAsia="en-US"/>
        </w:rPr>
      </w:pPr>
      <w:r w:rsidRPr="000E2763">
        <w:rPr>
          <w:rFonts w:cs="Arial"/>
          <w:b/>
          <w:szCs w:val="20"/>
        </w:rPr>
        <w:t xml:space="preserve">OUTCOME MEASUREMENT:  </w:t>
      </w:r>
      <w:r w:rsidRPr="000E2763">
        <w:rPr>
          <w:rFonts w:cs="Arial"/>
          <w:szCs w:val="20"/>
        </w:rPr>
        <w:t>A</w:t>
      </w:r>
      <w:r w:rsidRPr="000E2763">
        <w:rPr>
          <w:rFonts w:eastAsia="Calibri" w:cs="Arial"/>
          <w:szCs w:val="20"/>
          <w:lang w:eastAsia="en-US"/>
        </w:rPr>
        <w:t xml:space="preserve">ll quantitative reporting on outcome measures can be supplemented with </w:t>
      </w:r>
      <w:r w:rsidRPr="000E2763">
        <w:rPr>
          <w:rFonts w:eastAsia="Calibri" w:cs="Arial"/>
          <w:b/>
          <w:bCs/>
          <w:szCs w:val="20"/>
          <w:u w:val="single"/>
          <w:lang w:eastAsia="en-US"/>
        </w:rPr>
        <w:t>optional</w:t>
      </w:r>
      <w:r w:rsidRPr="000E2763">
        <w:rPr>
          <w:rFonts w:eastAsia="Calibri" w:cs="Arial"/>
          <w:szCs w:val="20"/>
          <w:lang w:eastAsia="en-US"/>
        </w:rPr>
        <w:t xml:space="preserve"> qualitative evidence. Qualitative reports can be uploaded to OASIS using IS70. As qualitative reporting is optional the IS70 code will not appear in agreements but will be visible in OASIS.</w:t>
      </w:r>
    </w:p>
    <w:p w14:paraId="48FAFEAF"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14:paraId="74A2CF7F" w14:textId="77777777" w:rsidTr="00484387">
        <w:trPr>
          <w:trHeight w:val="433"/>
        </w:trPr>
        <w:tc>
          <w:tcPr>
            <w:tcW w:w="4808" w:type="dxa"/>
            <w:tcBorders>
              <w:top w:val="single" w:sz="4" w:space="0" w:color="auto"/>
              <w:bottom w:val="single" w:sz="4" w:space="0" w:color="auto"/>
              <w:right w:val="single" w:sz="4" w:space="0" w:color="auto"/>
            </w:tcBorders>
            <w:shd w:val="clear" w:color="auto" w:fill="D9D9D9"/>
          </w:tcPr>
          <w:p w14:paraId="60094F5F"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6036DA82"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336995C1"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1E481B9A" w14:textId="77777777" w:rsidTr="00DA4003">
        <w:trPr>
          <w:trHeight w:val="1488"/>
        </w:trPr>
        <w:tc>
          <w:tcPr>
            <w:tcW w:w="4808" w:type="dxa"/>
            <w:tcBorders>
              <w:top w:val="single" w:sz="4" w:space="0" w:color="auto"/>
              <w:right w:val="single" w:sz="4" w:space="0" w:color="auto"/>
            </w:tcBorders>
            <w:shd w:val="clear" w:color="auto" w:fill="auto"/>
          </w:tcPr>
          <w:p w14:paraId="24FF38CB" w14:textId="77777777" w:rsidR="00DA4003" w:rsidRDefault="008D2B02" w:rsidP="009C3F67">
            <w:pPr>
              <w:spacing w:before="60" w:after="60"/>
              <w:rPr>
                <w:rFonts w:eastAsia="Calibri" w:cs="Arial"/>
                <w:szCs w:val="20"/>
                <w:lang w:eastAsia="en-US"/>
              </w:rPr>
            </w:pPr>
            <w:r w:rsidRPr="008D2B02">
              <w:rPr>
                <w:rFonts w:eastAsia="Calibri" w:cs="Arial"/>
                <w:b/>
                <w:szCs w:val="20"/>
                <w:lang w:eastAsia="en-US"/>
              </w:rPr>
              <w:t>U3050</w:t>
            </w:r>
            <w:r w:rsidR="00DA4003" w:rsidRPr="008D2B02">
              <w:rPr>
                <w:rFonts w:eastAsia="Calibri" w:cs="Arial"/>
                <w:b/>
                <w:szCs w:val="20"/>
                <w:lang w:eastAsia="en-US"/>
              </w:rPr>
              <w:t xml:space="preserve"> –</w:t>
            </w:r>
            <w:r>
              <w:rPr>
                <w:rFonts w:eastAsia="Calibri" w:cs="Arial"/>
                <w:b/>
                <w:szCs w:val="20"/>
                <w:lang w:eastAsia="en-US"/>
              </w:rPr>
              <w:t xml:space="preserve"> </w:t>
            </w:r>
            <w:r w:rsidR="00484387" w:rsidRPr="00484387">
              <w:rPr>
                <w:rFonts w:eastAsia="Calibri" w:cs="Arial"/>
                <w:szCs w:val="20"/>
                <w:lang w:eastAsia="en-US"/>
              </w:rPr>
              <w:t>At risk families</w:t>
            </w:r>
          </w:p>
          <w:p w14:paraId="6E328EBF"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113 – </w:t>
            </w:r>
            <w:r w:rsidRPr="00484387">
              <w:rPr>
                <w:rFonts w:eastAsia="Calibri" w:cs="Arial"/>
                <w:szCs w:val="20"/>
                <w:lang w:eastAsia="en-US"/>
              </w:rPr>
              <w:t>Aboriginal and Torres Strait Islander families in three discrete Indigenous communities experiencing or witnessing domestic violence</w:t>
            </w:r>
          </w:p>
          <w:p w14:paraId="249B2EC6"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310 – </w:t>
            </w:r>
            <w:r>
              <w:rPr>
                <w:rFonts w:eastAsia="Calibri" w:cs="Arial"/>
                <w:szCs w:val="20"/>
                <w:lang w:eastAsia="en-US"/>
              </w:rPr>
              <w:t>Statutory Service Users</w:t>
            </w:r>
          </w:p>
          <w:p w14:paraId="705E1F4B"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0</w:t>
            </w:r>
            <w:r>
              <w:rPr>
                <w:rFonts w:eastAsia="Calibri" w:cs="Arial"/>
                <w:szCs w:val="20"/>
                <w:lang w:eastAsia="en-US"/>
              </w:rPr>
              <w:t xml:space="preserve"> – Vulnerable families with children </w:t>
            </w:r>
          </w:p>
          <w:p w14:paraId="65E37761"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3</w:t>
            </w:r>
            <w:r>
              <w:rPr>
                <w:rFonts w:eastAsia="Calibri" w:cs="Arial"/>
                <w:szCs w:val="20"/>
                <w:lang w:eastAsia="en-US"/>
              </w:rPr>
              <w:t xml:space="preserve"> – Vulnerable and/or at risk Aboriginal </w:t>
            </w:r>
            <w:r w:rsidR="00C21C2E">
              <w:rPr>
                <w:rFonts w:eastAsia="Calibri" w:cs="Arial"/>
                <w:szCs w:val="20"/>
                <w:lang w:eastAsia="en-US"/>
              </w:rPr>
              <w:t>and</w:t>
            </w:r>
            <w:r>
              <w:rPr>
                <w:rFonts w:eastAsia="Calibri" w:cs="Arial"/>
                <w:szCs w:val="20"/>
                <w:lang w:eastAsia="en-US"/>
              </w:rPr>
              <w:t xml:space="preserve"> Torres Strait Islander families </w:t>
            </w:r>
          </w:p>
          <w:p w14:paraId="152AF867" w14:textId="77777777" w:rsidR="007E2721" w:rsidRDefault="007E2721" w:rsidP="009C3F67">
            <w:pPr>
              <w:spacing w:before="60" w:after="60"/>
              <w:rPr>
                <w:rFonts w:eastAsia="Calibri" w:cs="Arial"/>
                <w:szCs w:val="20"/>
                <w:lang w:eastAsia="en-US"/>
              </w:rPr>
            </w:pPr>
            <w:r>
              <w:rPr>
                <w:rFonts w:eastAsia="Calibri" w:cs="Arial"/>
                <w:b/>
                <w:szCs w:val="20"/>
                <w:lang w:eastAsia="en-US"/>
              </w:rPr>
              <w:t xml:space="preserve">U3340 </w:t>
            </w:r>
            <w:r>
              <w:rPr>
                <w:rFonts w:eastAsia="Calibri" w:cs="Arial"/>
                <w:szCs w:val="20"/>
                <w:lang w:eastAsia="en-US"/>
              </w:rPr>
              <w:t>– Referrers and enquirers</w:t>
            </w:r>
          </w:p>
          <w:p w14:paraId="6267BD3F" w14:textId="1477BDC9" w:rsidR="003B55E2" w:rsidRPr="007E2721" w:rsidRDefault="00CB5FA5" w:rsidP="009C3F67">
            <w:pPr>
              <w:spacing w:before="60" w:after="60"/>
              <w:rPr>
                <w:rFonts w:eastAsia="Calibri" w:cs="Arial"/>
                <w:szCs w:val="20"/>
                <w:lang w:eastAsia="en-US"/>
              </w:rPr>
            </w:pPr>
            <w:r>
              <w:rPr>
                <w:rFonts w:eastAsia="Calibri" w:cs="Arial"/>
                <w:szCs w:val="20"/>
                <w:lang w:eastAsia="en-US"/>
              </w:rPr>
              <w:t>U1214</w:t>
            </w:r>
            <w:r w:rsidR="003B55E2">
              <w:rPr>
                <w:rFonts w:eastAsia="Calibri" w:cs="Arial"/>
                <w:szCs w:val="20"/>
                <w:lang w:eastAsia="en-US"/>
              </w:rPr>
              <w:t xml:space="preserve"> - </w:t>
            </w:r>
            <w:r w:rsidR="003B55E2" w:rsidRPr="003B55E2">
              <w:rPr>
                <w:rFonts w:eastAsia="Calibri" w:cs="Arial"/>
                <w:szCs w:val="20"/>
                <w:lang w:eastAsia="en-US"/>
              </w:rPr>
              <w:t>Aboriginal and Torres Strait Islander families subject to a notification or involved in the child protection system</w:t>
            </w:r>
          </w:p>
        </w:tc>
        <w:tc>
          <w:tcPr>
            <w:tcW w:w="4123" w:type="dxa"/>
            <w:tcBorders>
              <w:top w:val="single" w:sz="4" w:space="0" w:color="auto"/>
              <w:right w:val="single" w:sz="4" w:space="0" w:color="auto"/>
            </w:tcBorders>
            <w:shd w:val="clear" w:color="auto" w:fill="auto"/>
          </w:tcPr>
          <w:p w14:paraId="40D40123" w14:textId="77777777"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 Aboriginal and Torres Strait Islander Family </w:t>
            </w:r>
            <w:r w:rsidR="000E62BE" w:rsidRPr="000B0AD7">
              <w:rPr>
                <w:rFonts w:eastAsia="Calibri" w:cs="Arial"/>
                <w:szCs w:val="20"/>
                <w:lang w:eastAsia="en-US"/>
              </w:rPr>
              <w:t>Wellbeing</w:t>
            </w:r>
          </w:p>
          <w:p w14:paraId="203C8118"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 Intensive family support</w:t>
            </w:r>
          </w:p>
          <w:p w14:paraId="4C314657"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 </w:t>
            </w:r>
            <w:r>
              <w:rPr>
                <w:rFonts w:cs="Arial"/>
              </w:rPr>
              <w:t>Support - Safe Haven</w:t>
            </w:r>
          </w:p>
          <w:p w14:paraId="19646288" w14:textId="77777777" w:rsidR="00CB44C8"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 Secondary Family Support</w:t>
            </w:r>
          </w:p>
          <w:p w14:paraId="3B24B69A"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 Targeted family support</w:t>
            </w:r>
          </w:p>
          <w:p w14:paraId="0A7DF875" w14:textId="77777777" w:rsidR="00C21C2E" w:rsidRDefault="00C21C2E" w:rsidP="009C3F67">
            <w:pPr>
              <w:spacing w:before="60" w:after="60"/>
              <w:rPr>
                <w:rFonts w:eastAsia="Calibri" w:cs="Arial"/>
                <w:szCs w:val="20"/>
                <w:lang w:eastAsia="en-US"/>
              </w:rPr>
            </w:pPr>
            <w:r w:rsidRPr="004A381A">
              <w:rPr>
                <w:rFonts w:eastAsia="Calibri" w:cs="Arial"/>
                <w:b/>
                <w:szCs w:val="20"/>
                <w:lang w:eastAsia="en-US"/>
              </w:rPr>
              <w:t>T</w:t>
            </w:r>
            <w:r>
              <w:rPr>
                <w:rFonts w:eastAsia="Calibri" w:cs="Arial"/>
                <w:b/>
                <w:szCs w:val="20"/>
                <w:lang w:eastAsia="en-US"/>
              </w:rPr>
              <w:t>337</w:t>
            </w:r>
            <w:r w:rsidRPr="004A381A">
              <w:rPr>
                <w:rFonts w:eastAsia="Calibri" w:cs="Arial"/>
                <w:szCs w:val="20"/>
                <w:lang w:eastAsia="en-US"/>
              </w:rPr>
              <w:t xml:space="preserve"> -  Support – Clinical Nursing Services, Child and Family</w:t>
            </w:r>
          </w:p>
          <w:p w14:paraId="1DB1510F"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 </w:t>
            </w:r>
            <w:r w:rsidRPr="00EB6EBA">
              <w:rPr>
                <w:rFonts w:cs="Arial"/>
              </w:rPr>
              <w:t>Support - Tertiary Family Support</w:t>
            </w:r>
          </w:p>
          <w:p w14:paraId="367F7AE6" w14:textId="77777777"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 </w:t>
            </w:r>
            <w:r>
              <w:rPr>
                <w:rFonts w:eastAsia="Calibri" w:cs="Arial"/>
                <w:szCs w:val="20"/>
                <w:lang w:eastAsia="en-US"/>
              </w:rPr>
              <w:t>Community based intake and referral</w:t>
            </w:r>
          </w:p>
          <w:p w14:paraId="539AAA36" w14:textId="77777777"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 Assessment and Service Connect </w:t>
            </w:r>
          </w:p>
          <w:p w14:paraId="07A498AD" w14:textId="7AAB9D03" w:rsidR="003B55E2"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Family Participation</w:t>
            </w:r>
          </w:p>
          <w:p w14:paraId="6F80BF98" w14:textId="77777777" w:rsidR="007E2721" w:rsidRPr="007E2721" w:rsidRDefault="007E2721" w:rsidP="009C3F67">
            <w:pPr>
              <w:spacing w:before="60" w:after="60"/>
              <w:rPr>
                <w:rFonts w:eastAsia="Calibri" w:cs="Arial"/>
                <w:szCs w:val="20"/>
                <w:lang w:eastAsia="en-US"/>
              </w:rPr>
            </w:pPr>
          </w:p>
          <w:p w14:paraId="39430C3A" w14:textId="77777777" w:rsidR="00DA4003" w:rsidRPr="008D2B02" w:rsidRDefault="00DA4003" w:rsidP="009C3F67">
            <w:pPr>
              <w:spacing w:before="60" w:after="60"/>
              <w:rPr>
                <w:rFonts w:eastAsia="Calibri" w:cs="Arial"/>
                <w:szCs w:val="20"/>
                <w:lang w:eastAsia="en-US"/>
              </w:rPr>
            </w:pPr>
          </w:p>
        </w:tc>
        <w:tc>
          <w:tcPr>
            <w:tcW w:w="6095" w:type="dxa"/>
            <w:tcBorders>
              <w:top w:val="single" w:sz="4" w:space="0" w:color="auto"/>
              <w:left w:val="single" w:sz="4" w:space="0" w:color="auto"/>
              <w:bottom w:val="single" w:sz="4" w:space="0" w:color="auto"/>
            </w:tcBorders>
            <w:shd w:val="clear" w:color="auto" w:fill="auto"/>
          </w:tcPr>
          <w:p w14:paraId="5C38D706"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0B9DE5BD"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43832DFF" w14:textId="77777777" w:rsidR="003369BD" w:rsidRPr="002708A3" w:rsidRDefault="003369BD" w:rsidP="009C3F67">
            <w:pPr>
              <w:spacing w:before="60" w:after="60"/>
              <w:rPr>
                <w:rFonts w:eastAsia="Calibri" w:cs="Arial"/>
                <w:b/>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1A885B2B"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7C1E37B1"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2E4B6E8C"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1EDCC468" w14:textId="77777777"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73DB6FCF" w14:textId="53E48096" w:rsidR="003B55E2" w:rsidRPr="002708A3" w:rsidRDefault="00CB5FA5" w:rsidP="009C3F67">
            <w:pPr>
              <w:spacing w:before="60" w:after="60"/>
              <w:rPr>
                <w:rFonts w:eastAsia="Calibri" w:cs="Arial"/>
                <w:szCs w:val="20"/>
                <w:lang w:eastAsia="en-US"/>
              </w:rPr>
            </w:pPr>
            <w:r>
              <w:rPr>
                <w:rFonts w:eastAsia="Calibri" w:cs="Arial"/>
                <w:szCs w:val="20"/>
                <w:lang w:eastAsia="en-US"/>
              </w:rPr>
              <w:t>A02.2.04</w:t>
            </w:r>
            <w:r w:rsidR="003B55E2">
              <w:rPr>
                <w:rFonts w:eastAsia="Calibri" w:cs="Arial"/>
                <w:szCs w:val="20"/>
                <w:lang w:eastAsia="en-US"/>
              </w:rPr>
              <w:t>- Family participation</w:t>
            </w:r>
          </w:p>
          <w:p w14:paraId="16679191" w14:textId="77777777" w:rsidR="00DA4003" w:rsidRPr="008D2B02" w:rsidRDefault="00DA4003" w:rsidP="009C3F67">
            <w:pPr>
              <w:spacing w:before="60" w:after="60"/>
              <w:rPr>
                <w:rFonts w:eastAsia="Calibri" w:cs="Arial"/>
                <w:szCs w:val="20"/>
                <w:lang w:eastAsia="en-US"/>
              </w:rPr>
            </w:pPr>
          </w:p>
        </w:tc>
      </w:tr>
    </w:tbl>
    <w:p w14:paraId="4F57B810" w14:textId="77777777" w:rsidR="00390967" w:rsidRDefault="00390967" w:rsidP="00DA4003">
      <w:pPr>
        <w:spacing w:after="0"/>
        <w:rPr>
          <w:rFonts w:eastAsia="Calibri" w:cs="Arial"/>
          <w:b/>
          <w:szCs w:val="20"/>
          <w:lang w:eastAsia="en-US"/>
        </w:rPr>
      </w:pPr>
    </w:p>
    <w:p w14:paraId="0BBB1C95" w14:textId="77777777" w:rsidR="00D75E8B" w:rsidRDefault="00D75E8B" w:rsidP="00DA4003">
      <w:pPr>
        <w:spacing w:after="0"/>
        <w:rPr>
          <w:rFonts w:eastAsia="Calibri" w:cs="Arial"/>
          <w:szCs w:val="20"/>
          <w:lang w:eastAsia="en-US"/>
        </w:rPr>
      </w:pPr>
    </w:p>
    <w:p w14:paraId="244436E7" w14:textId="77777777" w:rsidR="00DA4003" w:rsidRPr="000E2763" w:rsidRDefault="00D75E8B" w:rsidP="00DA4003">
      <w:pPr>
        <w:spacing w:after="0"/>
        <w:rPr>
          <w:rFonts w:eastAsia="Calibri" w:cs="Arial"/>
          <w:b/>
          <w:szCs w:val="20"/>
          <w:lang w:eastAsia="en-US"/>
        </w:rPr>
      </w:pPr>
      <w:r w:rsidRPr="000E2763">
        <w:rPr>
          <w:rFonts w:eastAsia="Calibri" w:cs="Arial"/>
          <w:b/>
          <w:szCs w:val="20"/>
          <w:lang w:eastAsia="en-US"/>
        </w:rPr>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67FB0D4A" w14:textId="47B8EC4C" w:rsidR="00D75E8B" w:rsidRPr="008D2B02" w:rsidRDefault="00D75E8B" w:rsidP="00DA4003">
      <w:pPr>
        <w:spacing w:after="0"/>
        <w:rPr>
          <w:rFonts w:eastAsia="Calibri" w:cs="Arial"/>
          <w:b/>
          <w:szCs w:val="20"/>
          <w:lang w:eastAsia="en-US"/>
        </w:rPr>
      </w:pPr>
    </w:p>
    <w:p w14:paraId="2539B3C4" w14:textId="77777777"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 risk families</w:t>
      </w:r>
    </w:p>
    <w:p w14:paraId="31B21E8D" w14:textId="77777777" w:rsidR="00DA4003" w:rsidRPr="008D2B02" w:rsidRDefault="00DA4003" w:rsidP="00DA4003">
      <w:pPr>
        <w:shd w:val="clear" w:color="auto" w:fill="000000"/>
        <w:spacing w:after="0"/>
        <w:ind w:left="-142" w:right="100" w:firstLine="142"/>
        <w:rPr>
          <w:rFonts w:eastAsia="Calibri" w:cs="Arial"/>
          <w:b/>
          <w:szCs w:val="20"/>
          <w:lang w:eastAsia="en-US"/>
        </w:rPr>
      </w:pPr>
    </w:p>
    <w:p w14:paraId="194AD17B" w14:textId="2BFD2BF2" w:rsidR="00DA4003" w:rsidRPr="008D2B02" w:rsidRDefault="00DA4003" w:rsidP="00DA4003">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675"/>
        <w:gridCol w:w="1784"/>
        <w:gridCol w:w="2189"/>
        <w:gridCol w:w="4407"/>
      </w:tblGrid>
      <w:tr w:rsidR="00DA4003" w:rsidRPr="008D2B02" w14:paraId="2E548003" w14:textId="77777777" w:rsidTr="00DA4003">
        <w:tc>
          <w:tcPr>
            <w:tcW w:w="823" w:type="pct"/>
            <w:gridSpan w:val="2"/>
            <w:tcBorders>
              <w:right w:val="single" w:sz="18" w:space="0" w:color="auto"/>
            </w:tcBorders>
            <w:shd w:val="clear" w:color="auto" w:fill="FFFFFF"/>
          </w:tcPr>
          <w:p w14:paraId="66530F62"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14:paraId="1B82092E"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14:paraId="66A6F6BC"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77AB500A" w14:textId="77777777" w:rsidTr="00DA4003">
        <w:tc>
          <w:tcPr>
            <w:tcW w:w="406" w:type="pct"/>
            <w:shd w:val="clear" w:color="auto" w:fill="262626"/>
          </w:tcPr>
          <w:p w14:paraId="7ABFB446"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14:paraId="2773E2A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3" w:type="pct"/>
            <w:tcBorders>
              <w:left w:val="single" w:sz="18" w:space="0" w:color="auto"/>
            </w:tcBorders>
            <w:shd w:val="clear" w:color="auto" w:fill="D9D9D9"/>
          </w:tcPr>
          <w:p w14:paraId="23CC13CA"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14:paraId="671FF968" w14:textId="77777777"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14:paraId="50B0007E"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14:paraId="0B0FC95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33A9826A" w14:textId="77777777" w:rsidTr="00767F4A">
        <w:trPr>
          <w:trHeight w:val="464"/>
        </w:trPr>
        <w:tc>
          <w:tcPr>
            <w:tcW w:w="406" w:type="pct"/>
            <w:vMerge w:val="restart"/>
            <w:shd w:val="clear" w:color="auto" w:fill="auto"/>
          </w:tcPr>
          <w:p w14:paraId="022A7624"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417" w:type="pct"/>
            <w:vMerge w:val="restart"/>
            <w:tcBorders>
              <w:right w:val="single" w:sz="18" w:space="0" w:color="auto"/>
            </w:tcBorders>
            <w:shd w:val="clear" w:color="auto" w:fill="auto"/>
          </w:tcPr>
          <w:p w14:paraId="3202E2C6"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773" w:type="pct"/>
            <w:vMerge w:val="restart"/>
            <w:tcBorders>
              <w:left w:val="single" w:sz="18" w:space="0" w:color="auto"/>
            </w:tcBorders>
            <w:shd w:val="clear" w:color="auto" w:fill="auto"/>
          </w:tcPr>
          <w:p w14:paraId="33C29967"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4B83DC3C" w14:textId="77777777" w:rsidR="00E666DA" w:rsidRPr="003521F0"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67" w:type="pct"/>
            <w:vMerge w:val="restart"/>
            <w:shd w:val="clear" w:color="auto" w:fill="auto"/>
          </w:tcPr>
          <w:p w14:paraId="1CA4BF25"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604" w:type="pct"/>
            <w:vMerge w:val="restart"/>
            <w:tcBorders>
              <w:right w:val="single" w:sz="18" w:space="0" w:color="auto"/>
            </w:tcBorders>
            <w:shd w:val="clear" w:color="auto" w:fill="auto"/>
          </w:tcPr>
          <w:p w14:paraId="77459DA5"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Service Users</w:t>
            </w:r>
          </w:p>
        </w:tc>
        <w:tc>
          <w:tcPr>
            <w:tcW w:w="741" w:type="pct"/>
            <w:vMerge w:val="restart"/>
            <w:tcBorders>
              <w:left w:val="single" w:sz="18" w:space="0" w:color="auto"/>
            </w:tcBorders>
            <w:shd w:val="clear" w:color="auto" w:fill="auto"/>
          </w:tcPr>
          <w:p w14:paraId="44BDAD6A"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3BB299B1" w14:textId="77777777" w:rsidR="00E666DA" w:rsidRPr="008D2B02" w:rsidRDefault="00E666DA" w:rsidP="007868DF">
            <w:pPr>
              <w:spacing w:before="60" w:after="60"/>
              <w:rPr>
                <w:rFonts w:eastAsia="Calibri" w:cs="Arial"/>
                <w:b/>
                <w:szCs w:val="20"/>
                <w:lang w:eastAsia="en-US"/>
              </w:rPr>
            </w:pPr>
          </w:p>
        </w:tc>
        <w:tc>
          <w:tcPr>
            <w:tcW w:w="1492" w:type="pct"/>
            <w:shd w:val="clear" w:color="auto" w:fill="auto"/>
          </w:tcPr>
          <w:p w14:paraId="4DBF0181" w14:textId="77777777" w:rsidR="00E666DA" w:rsidRPr="00AA0A8D" w:rsidRDefault="00E666DA" w:rsidP="009C3F67">
            <w:pPr>
              <w:spacing w:before="60" w:after="60"/>
            </w:pPr>
            <w:r w:rsidRPr="00AA0A8D">
              <w:t>Number of hours provided during the reporting period</w:t>
            </w:r>
          </w:p>
        </w:tc>
      </w:tr>
      <w:tr w:rsidR="00E666DA" w:rsidRPr="008D2B02" w14:paraId="66AD057A" w14:textId="77777777" w:rsidTr="009E765E">
        <w:trPr>
          <w:trHeight w:val="523"/>
        </w:trPr>
        <w:tc>
          <w:tcPr>
            <w:tcW w:w="406" w:type="pct"/>
            <w:vMerge/>
            <w:tcBorders>
              <w:bottom w:val="single" w:sz="12" w:space="0" w:color="auto"/>
            </w:tcBorders>
            <w:shd w:val="clear" w:color="auto" w:fill="auto"/>
          </w:tcPr>
          <w:p w14:paraId="08FCDA1A" w14:textId="77777777" w:rsidR="00E666DA" w:rsidRPr="008D2B02" w:rsidRDefault="00E666DA" w:rsidP="009C3F67">
            <w:pPr>
              <w:spacing w:before="60" w:after="6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14:paraId="6747D6C2" w14:textId="77777777" w:rsidR="00E666DA" w:rsidRPr="008D2B02" w:rsidRDefault="00E666DA" w:rsidP="009C3F67">
            <w:pPr>
              <w:spacing w:before="60" w:after="6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14:paraId="4A06BCF9" w14:textId="77777777" w:rsidR="00E666DA" w:rsidRPr="008D2B02" w:rsidRDefault="00E666DA" w:rsidP="009C3F67">
            <w:pPr>
              <w:spacing w:before="60" w:after="60"/>
              <w:rPr>
                <w:rFonts w:eastAsia="Calibri" w:cs="Arial"/>
                <w:b/>
                <w:szCs w:val="20"/>
                <w:lang w:eastAsia="en-US"/>
              </w:rPr>
            </w:pPr>
          </w:p>
        </w:tc>
        <w:tc>
          <w:tcPr>
            <w:tcW w:w="567" w:type="pct"/>
            <w:vMerge/>
            <w:tcBorders>
              <w:bottom w:val="single" w:sz="12" w:space="0" w:color="auto"/>
            </w:tcBorders>
            <w:shd w:val="clear" w:color="auto" w:fill="auto"/>
          </w:tcPr>
          <w:p w14:paraId="7F8C76E4" w14:textId="77777777" w:rsidR="00E666DA" w:rsidRPr="008D2B02" w:rsidRDefault="00E666DA" w:rsidP="009C3F67">
            <w:pPr>
              <w:spacing w:before="60" w:after="6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14:paraId="4ABA123F" w14:textId="77777777" w:rsidR="00E666DA" w:rsidRPr="008D2B02" w:rsidRDefault="00E666DA" w:rsidP="009C3F67">
            <w:pPr>
              <w:spacing w:before="60" w:after="6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14:paraId="5F5AD9D2" w14:textId="77777777" w:rsidR="00E666DA" w:rsidRPr="008D2B02" w:rsidRDefault="00E666DA" w:rsidP="009C3F67">
            <w:pPr>
              <w:spacing w:before="60" w:after="60"/>
              <w:rPr>
                <w:rFonts w:eastAsia="Calibri" w:cs="Arial"/>
                <w:b/>
                <w:szCs w:val="20"/>
                <w:lang w:eastAsia="en-US"/>
              </w:rPr>
            </w:pPr>
          </w:p>
        </w:tc>
        <w:tc>
          <w:tcPr>
            <w:tcW w:w="1492" w:type="pct"/>
            <w:tcBorders>
              <w:bottom w:val="single" w:sz="12" w:space="0" w:color="auto"/>
            </w:tcBorders>
            <w:shd w:val="clear" w:color="auto" w:fill="auto"/>
          </w:tcPr>
          <w:p w14:paraId="3B632C73" w14:textId="77777777" w:rsidR="00E666DA" w:rsidRDefault="00E666DA" w:rsidP="009C3F67">
            <w:pPr>
              <w:spacing w:before="60" w:after="60"/>
            </w:pPr>
            <w:r w:rsidRPr="00AA0A8D">
              <w:t>Number of Service Users who received a service during the reporting period</w:t>
            </w:r>
          </w:p>
        </w:tc>
      </w:tr>
      <w:tr w:rsidR="007A3548" w:rsidRPr="008D2B02" w14:paraId="3736FF6E" w14:textId="77777777" w:rsidTr="00A47D5C">
        <w:trPr>
          <w:trHeight w:val="309"/>
        </w:trPr>
        <w:tc>
          <w:tcPr>
            <w:tcW w:w="406" w:type="pct"/>
            <w:vMerge w:val="restart"/>
            <w:tcBorders>
              <w:top w:val="single" w:sz="12" w:space="0" w:color="auto"/>
            </w:tcBorders>
            <w:shd w:val="clear" w:color="auto" w:fill="auto"/>
          </w:tcPr>
          <w:p w14:paraId="16B80106" w14:textId="77777777" w:rsidR="007A3548" w:rsidRPr="007A3548" w:rsidRDefault="007A3548" w:rsidP="009C3F67">
            <w:pPr>
              <w:spacing w:before="60" w:after="60"/>
              <w:rPr>
                <w:rFonts w:eastAsia="Calibri" w:cs="Arial"/>
                <w:b/>
                <w:szCs w:val="20"/>
                <w:lang w:eastAsia="en-US"/>
              </w:rPr>
            </w:pPr>
            <w:r>
              <w:rPr>
                <w:rFonts w:eastAsia="Calibri" w:cs="Arial"/>
                <w:b/>
                <w:szCs w:val="20"/>
                <w:lang w:eastAsia="en-US"/>
              </w:rPr>
              <w:t>U3050</w:t>
            </w:r>
          </w:p>
        </w:tc>
        <w:tc>
          <w:tcPr>
            <w:tcW w:w="417" w:type="pct"/>
            <w:vMerge w:val="restart"/>
            <w:tcBorders>
              <w:top w:val="single" w:sz="12" w:space="0" w:color="auto"/>
              <w:right w:val="single" w:sz="18" w:space="0" w:color="auto"/>
            </w:tcBorders>
            <w:shd w:val="clear" w:color="auto" w:fill="auto"/>
          </w:tcPr>
          <w:p w14:paraId="2C0C05A5"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T312</w:t>
            </w:r>
          </w:p>
        </w:tc>
        <w:tc>
          <w:tcPr>
            <w:tcW w:w="773" w:type="pct"/>
            <w:vMerge w:val="restart"/>
            <w:tcBorders>
              <w:top w:val="single" w:sz="12" w:space="0" w:color="auto"/>
              <w:left w:val="single" w:sz="18" w:space="0" w:color="auto"/>
            </w:tcBorders>
            <w:shd w:val="clear" w:color="auto" w:fill="auto"/>
          </w:tcPr>
          <w:p w14:paraId="644142D6"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36ADF8EA"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Counsellin</w:t>
            </w:r>
            <w:r w:rsidR="00B3298B">
              <w:rPr>
                <w:rFonts w:eastAsia="Calibri" w:cs="Arial"/>
                <w:szCs w:val="20"/>
                <w:lang w:eastAsia="en-US"/>
              </w:rPr>
              <w:t>g</w:t>
            </w:r>
          </w:p>
        </w:tc>
        <w:tc>
          <w:tcPr>
            <w:tcW w:w="567" w:type="pct"/>
            <w:vMerge w:val="restart"/>
            <w:tcBorders>
              <w:top w:val="single" w:sz="12" w:space="0" w:color="auto"/>
            </w:tcBorders>
            <w:shd w:val="clear" w:color="auto" w:fill="auto"/>
          </w:tcPr>
          <w:p w14:paraId="4B32F56F" w14:textId="77777777" w:rsidR="007A3548" w:rsidRDefault="007A3548" w:rsidP="009C3F67">
            <w:pPr>
              <w:spacing w:before="60" w:after="60"/>
              <w:rPr>
                <w:rFonts w:eastAsia="Calibri" w:cs="Arial"/>
                <w:szCs w:val="20"/>
                <w:lang w:eastAsia="en-US"/>
              </w:rPr>
            </w:pPr>
            <w:r>
              <w:rPr>
                <w:rFonts w:eastAsia="Calibri" w:cs="Arial"/>
                <w:szCs w:val="20"/>
                <w:lang w:eastAsia="en-US"/>
              </w:rPr>
              <w:t>Number of hours</w:t>
            </w:r>
          </w:p>
        </w:tc>
        <w:tc>
          <w:tcPr>
            <w:tcW w:w="604" w:type="pct"/>
            <w:vMerge w:val="restart"/>
            <w:tcBorders>
              <w:top w:val="single" w:sz="12" w:space="0" w:color="auto"/>
              <w:right w:val="single" w:sz="18" w:space="0" w:color="auto"/>
            </w:tcBorders>
            <w:shd w:val="clear" w:color="auto" w:fill="auto"/>
          </w:tcPr>
          <w:p w14:paraId="7CFE87A6" w14:textId="77777777" w:rsidR="007A3548" w:rsidRDefault="007A3548"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41" w:type="pct"/>
            <w:vMerge w:val="restart"/>
            <w:tcBorders>
              <w:top w:val="single" w:sz="12" w:space="0" w:color="auto"/>
              <w:left w:val="single" w:sz="18" w:space="0" w:color="auto"/>
            </w:tcBorders>
            <w:shd w:val="clear" w:color="auto" w:fill="auto"/>
          </w:tcPr>
          <w:p w14:paraId="4BA6F3D3"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5EE4BDB1" w14:textId="77777777" w:rsidR="007A3548" w:rsidRPr="007A3548" w:rsidRDefault="007A3548" w:rsidP="009C3F67">
            <w:pPr>
              <w:spacing w:before="60" w:after="60"/>
              <w:rPr>
                <w:rFonts w:eastAsia="Calibri" w:cs="Arial"/>
                <w:b/>
                <w:szCs w:val="20"/>
                <w:lang w:eastAsia="en-US"/>
              </w:rPr>
            </w:pPr>
          </w:p>
        </w:tc>
        <w:tc>
          <w:tcPr>
            <w:tcW w:w="1492" w:type="pct"/>
            <w:tcBorders>
              <w:top w:val="single" w:sz="12" w:space="0" w:color="auto"/>
            </w:tcBorders>
            <w:shd w:val="clear" w:color="auto" w:fill="auto"/>
          </w:tcPr>
          <w:p w14:paraId="084E198E" w14:textId="77777777" w:rsidR="007A3548" w:rsidRPr="00AA0A8D" w:rsidRDefault="007A3548" w:rsidP="009C3F67">
            <w:pPr>
              <w:spacing w:before="60" w:after="60"/>
            </w:pPr>
            <w:r w:rsidRPr="00AA0A8D">
              <w:t>Number of hours provided during the reporting period</w:t>
            </w:r>
          </w:p>
        </w:tc>
      </w:tr>
      <w:tr w:rsidR="007A3548" w:rsidRPr="008D2B02" w14:paraId="76BE459D" w14:textId="77777777" w:rsidTr="00A47D5C">
        <w:trPr>
          <w:trHeight w:val="308"/>
        </w:trPr>
        <w:tc>
          <w:tcPr>
            <w:tcW w:w="406" w:type="pct"/>
            <w:vMerge/>
            <w:tcBorders>
              <w:bottom w:val="single" w:sz="12" w:space="0" w:color="auto"/>
            </w:tcBorders>
            <w:shd w:val="clear" w:color="auto" w:fill="auto"/>
          </w:tcPr>
          <w:p w14:paraId="53F1E432" w14:textId="77777777" w:rsidR="007A3548" w:rsidRDefault="007A3548" w:rsidP="009C3F67">
            <w:pPr>
              <w:spacing w:before="60" w:after="6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14:paraId="01CC25B7" w14:textId="77777777" w:rsidR="007A3548" w:rsidRDefault="007A3548" w:rsidP="009C3F67">
            <w:pPr>
              <w:spacing w:before="60" w:after="6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14:paraId="0FCF7EE7" w14:textId="77777777" w:rsidR="007A3548" w:rsidRDefault="007A3548" w:rsidP="009C3F67">
            <w:pPr>
              <w:spacing w:before="60" w:after="60"/>
              <w:rPr>
                <w:rFonts w:eastAsia="Calibri" w:cs="Arial"/>
                <w:b/>
                <w:szCs w:val="20"/>
                <w:lang w:eastAsia="en-US"/>
              </w:rPr>
            </w:pPr>
          </w:p>
        </w:tc>
        <w:tc>
          <w:tcPr>
            <w:tcW w:w="567" w:type="pct"/>
            <w:vMerge/>
            <w:tcBorders>
              <w:bottom w:val="single" w:sz="12" w:space="0" w:color="auto"/>
            </w:tcBorders>
            <w:shd w:val="clear" w:color="auto" w:fill="auto"/>
          </w:tcPr>
          <w:p w14:paraId="264417D9" w14:textId="77777777" w:rsidR="007A3548" w:rsidRDefault="007A3548" w:rsidP="009C3F67">
            <w:pPr>
              <w:spacing w:before="60" w:after="6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14:paraId="1D53A598" w14:textId="77777777" w:rsidR="007A3548" w:rsidRDefault="007A3548" w:rsidP="009C3F67">
            <w:pPr>
              <w:spacing w:before="60" w:after="6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14:paraId="2D046FD1" w14:textId="77777777" w:rsidR="007A3548" w:rsidRPr="007A3548" w:rsidRDefault="007A3548" w:rsidP="009C3F67">
            <w:pPr>
              <w:spacing w:before="60" w:after="60"/>
              <w:rPr>
                <w:rFonts w:eastAsia="Calibri" w:cs="Arial"/>
                <w:b/>
                <w:szCs w:val="20"/>
                <w:lang w:eastAsia="en-US"/>
              </w:rPr>
            </w:pPr>
          </w:p>
        </w:tc>
        <w:tc>
          <w:tcPr>
            <w:tcW w:w="1492" w:type="pct"/>
            <w:tcBorders>
              <w:bottom w:val="single" w:sz="12" w:space="0" w:color="auto"/>
            </w:tcBorders>
            <w:shd w:val="clear" w:color="auto" w:fill="auto"/>
          </w:tcPr>
          <w:p w14:paraId="1E42763A" w14:textId="77777777" w:rsidR="007A3548" w:rsidRDefault="007A3548" w:rsidP="009C3F67">
            <w:pPr>
              <w:spacing w:before="60" w:after="60"/>
            </w:pPr>
            <w:r w:rsidRPr="00AA0A8D">
              <w:t>Number of Service Users who received a service during the reporting period</w:t>
            </w:r>
          </w:p>
        </w:tc>
      </w:tr>
      <w:tr w:rsidR="001C0E52" w:rsidRPr="008D2B02" w14:paraId="6B9D4E3B" w14:textId="77777777" w:rsidTr="00911695">
        <w:trPr>
          <w:trHeight w:val="710"/>
        </w:trPr>
        <w:tc>
          <w:tcPr>
            <w:tcW w:w="406" w:type="pct"/>
            <w:tcBorders>
              <w:top w:val="single" w:sz="12" w:space="0" w:color="auto"/>
            </w:tcBorders>
            <w:shd w:val="clear" w:color="auto" w:fill="auto"/>
          </w:tcPr>
          <w:p w14:paraId="7C81A13A" w14:textId="77777777" w:rsidR="001C0E52" w:rsidRPr="002708A3" w:rsidRDefault="001C0E52" w:rsidP="009C3F67">
            <w:pPr>
              <w:spacing w:before="60" w:after="60"/>
            </w:pPr>
            <w:r w:rsidRPr="002708A3">
              <w:rPr>
                <w:rFonts w:eastAsia="Calibri" w:cs="Arial"/>
                <w:b/>
                <w:szCs w:val="20"/>
                <w:lang w:eastAsia="en-US"/>
              </w:rPr>
              <w:t>U3050</w:t>
            </w:r>
          </w:p>
        </w:tc>
        <w:tc>
          <w:tcPr>
            <w:tcW w:w="417" w:type="pct"/>
            <w:tcBorders>
              <w:top w:val="single" w:sz="12" w:space="0" w:color="auto"/>
              <w:right w:val="single" w:sz="18" w:space="0" w:color="auto"/>
            </w:tcBorders>
            <w:shd w:val="clear" w:color="auto" w:fill="auto"/>
          </w:tcPr>
          <w:p w14:paraId="14131E64" w14:textId="77777777" w:rsidR="001C0E52" w:rsidRPr="002708A3" w:rsidRDefault="001C0E52" w:rsidP="009C3F67">
            <w:pPr>
              <w:spacing w:before="60" w:after="60"/>
              <w:rPr>
                <w:rFonts w:eastAsia="Calibri" w:cs="Arial"/>
                <w:szCs w:val="20"/>
                <w:lang w:eastAsia="en-US"/>
              </w:rPr>
            </w:pPr>
            <w:r w:rsidRPr="002708A3">
              <w:rPr>
                <w:rFonts w:eastAsia="Calibri" w:cs="Arial"/>
                <w:szCs w:val="20"/>
                <w:lang w:eastAsia="en-US"/>
              </w:rPr>
              <w:t>T347</w:t>
            </w:r>
          </w:p>
        </w:tc>
        <w:tc>
          <w:tcPr>
            <w:tcW w:w="773" w:type="pct"/>
            <w:tcBorders>
              <w:top w:val="single" w:sz="12" w:space="0" w:color="auto"/>
              <w:left w:val="single" w:sz="18" w:space="0" w:color="auto"/>
            </w:tcBorders>
            <w:shd w:val="clear" w:color="auto" w:fill="auto"/>
          </w:tcPr>
          <w:p w14:paraId="3C81A098" w14:textId="77777777" w:rsidR="001C0E52" w:rsidRPr="007A3548" w:rsidRDefault="001C0E52" w:rsidP="009C3F67">
            <w:pPr>
              <w:spacing w:before="60" w:after="60"/>
              <w:rPr>
                <w:rFonts w:eastAsia="Calibri" w:cs="Arial"/>
                <w:b/>
                <w:szCs w:val="20"/>
                <w:lang w:eastAsia="en-US"/>
              </w:rPr>
            </w:pPr>
            <w:r w:rsidRPr="007A3548">
              <w:rPr>
                <w:rFonts w:eastAsia="Calibri" w:cs="Arial"/>
                <w:b/>
                <w:szCs w:val="20"/>
                <w:lang w:eastAsia="en-US"/>
              </w:rPr>
              <w:t>A07.1.02</w:t>
            </w:r>
          </w:p>
          <w:p w14:paraId="53FABEE2" w14:textId="77777777" w:rsidR="001C0E52" w:rsidRPr="008D2B02" w:rsidRDefault="001C0E52" w:rsidP="009C3F67">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67" w:type="pct"/>
            <w:tcBorders>
              <w:top w:val="single" w:sz="12" w:space="0" w:color="auto"/>
            </w:tcBorders>
            <w:shd w:val="clear" w:color="auto" w:fill="auto"/>
          </w:tcPr>
          <w:p w14:paraId="5579D1DF" w14:textId="77777777" w:rsidR="001C0E52" w:rsidRPr="008D2B02" w:rsidRDefault="001C0E52" w:rsidP="009C3F67">
            <w:pPr>
              <w:spacing w:before="60" w:after="60"/>
              <w:rPr>
                <w:rFonts w:eastAsia="Calibri" w:cs="Arial"/>
                <w:szCs w:val="20"/>
                <w:lang w:eastAsia="en-US"/>
              </w:rPr>
            </w:pPr>
            <w:r>
              <w:rPr>
                <w:rFonts w:eastAsia="Calibri" w:cs="Arial"/>
                <w:szCs w:val="20"/>
                <w:lang w:eastAsia="en-US"/>
              </w:rPr>
              <w:t>Milestones</w:t>
            </w:r>
          </w:p>
        </w:tc>
        <w:tc>
          <w:tcPr>
            <w:tcW w:w="604" w:type="pct"/>
            <w:tcBorders>
              <w:top w:val="single" w:sz="12" w:space="0" w:color="auto"/>
              <w:right w:val="single" w:sz="18" w:space="0" w:color="auto"/>
            </w:tcBorders>
            <w:shd w:val="clear" w:color="auto" w:fill="auto"/>
          </w:tcPr>
          <w:p w14:paraId="3D7535D3" w14:textId="77777777" w:rsidR="001C0E52" w:rsidRPr="008D2B02" w:rsidRDefault="001C0E52" w:rsidP="009C3F67">
            <w:pPr>
              <w:spacing w:before="60" w:after="60"/>
              <w:rPr>
                <w:rFonts w:eastAsia="Calibri" w:cs="Arial"/>
                <w:szCs w:val="20"/>
                <w:lang w:eastAsia="en-US"/>
              </w:rPr>
            </w:pPr>
            <w:r>
              <w:rPr>
                <w:rFonts w:eastAsia="Calibri" w:cs="Arial"/>
                <w:szCs w:val="20"/>
                <w:lang w:eastAsia="en-US"/>
              </w:rPr>
              <w:t>NA</w:t>
            </w:r>
          </w:p>
        </w:tc>
        <w:tc>
          <w:tcPr>
            <w:tcW w:w="741" w:type="pct"/>
            <w:tcBorders>
              <w:top w:val="single" w:sz="12" w:space="0" w:color="auto"/>
              <w:left w:val="single" w:sz="18" w:space="0" w:color="auto"/>
            </w:tcBorders>
            <w:shd w:val="clear" w:color="auto" w:fill="auto"/>
          </w:tcPr>
          <w:p w14:paraId="549EA303" w14:textId="77777777" w:rsidR="001C0E52" w:rsidRPr="007A3548" w:rsidRDefault="001C0E52" w:rsidP="009C3F67">
            <w:pPr>
              <w:spacing w:before="60" w:after="60"/>
              <w:rPr>
                <w:rFonts w:eastAsia="Calibri" w:cs="Arial"/>
                <w:b/>
                <w:szCs w:val="20"/>
                <w:lang w:eastAsia="en-US"/>
              </w:rPr>
            </w:pPr>
            <w:r w:rsidRPr="007A3548">
              <w:rPr>
                <w:rFonts w:eastAsia="Calibri" w:cs="Arial"/>
                <w:b/>
                <w:szCs w:val="20"/>
                <w:lang w:eastAsia="en-US"/>
              </w:rPr>
              <w:t>A07.1.02</w:t>
            </w:r>
          </w:p>
          <w:p w14:paraId="64E08F3E" w14:textId="77777777" w:rsidR="001C0E52" w:rsidRPr="008D2B02" w:rsidRDefault="001C0E52" w:rsidP="007868DF">
            <w:pPr>
              <w:spacing w:before="60" w:after="60"/>
              <w:rPr>
                <w:rFonts w:eastAsia="Calibri" w:cs="Arial"/>
                <w:b/>
                <w:szCs w:val="20"/>
                <w:lang w:eastAsia="en-US"/>
              </w:rPr>
            </w:pPr>
          </w:p>
        </w:tc>
        <w:tc>
          <w:tcPr>
            <w:tcW w:w="1492" w:type="pct"/>
            <w:tcBorders>
              <w:top w:val="single" w:sz="12" w:space="0" w:color="auto"/>
            </w:tcBorders>
            <w:shd w:val="clear" w:color="auto" w:fill="auto"/>
          </w:tcPr>
          <w:p w14:paraId="15E41F9C" w14:textId="77777777" w:rsidR="001C0E52" w:rsidRPr="008D2B02" w:rsidRDefault="001C0E52" w:rsidP="008170FD">
            <w:pPr>
              <w:spacing w:before="60" w:after="60"/>
              <w:rPr>
                <w:rFonts w:eastAsia="Calibri" w:cs="Arial"/>
                <w:szCs w:val="20"/>
                <w:lang w:eastAsia="en-US"/>
              </w:rPr>
            </w:pPr>
            <w:r>
              <w:rPr>
                <w:rFonts w:eastAsia="Calibri" w:cs="Arial"/>
                <w:szCs w:val="20"/>
                <w:lang w:eastAsia="en-US"/>
              </w:rPr>
              <w:t>Milestones</w:t>
            </w:r>
          </w:p>
        </w:tc>
      </w:tr>
      <w:tr w:rsidR="00CD64D9" w14:paraId="21C69396" w14:textId="77777777" w:rsidTr="00B2049B">
        <w:trPr>
          <w:trHeight w:val="440"/>
        </w:trPr>
        <w:tc>
          <w:tcPr>
            <w:tcW w:w="406" w:type="pct"/>
            <w:vMerge w:val="restart"/>
            <w:tcBorders>
              <w:top w:val="single" w:sz="12" w:space="0" w:color="auto"/>
            </w:tcBorders>
            <w:shd w:val="clear" w:color="auto" w:fill="auto"/>
          </w:tcPr>
          <w:p w14:paraId="0CCF0DDF"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7E53CECB"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tc>
        <w:tc>
          <w:tcPr>
            <w:tcW w:w="417" w:type="pct"/>
            <w:vMerge w:val="restart"/>
            <w:tcBorders>
              <w:top w:val="single" w:sz="12" w:space="0" w:color="auto"/>
              <w:right w:val="single" w:sz="18" w:space="0" w:color="auto"/>
            </w:tcBorders>
            <w:shd w:val="clear" w:color="auto" w:fill="auto"/>
          </w:tcPr>
          <w:p w14:paraId="70313715"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p w14:paraId="2B1B0BDA"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tc>
        <w:tc>
          <w:tcPr>
            <w:tcW w:w="773" w:type="pct"/>
            <w:vMerge w:val="restart"/>
            <w:tcBorders>
              <w:top w:val="single" w:sz="12" w:space="0" w:color="auto"/>
              <w:left w:val="single" w:sz="18" w:space="0" w:color="auto"/>
            </w:tcBorders>
            <w:shd w:val="clear" w:color="auto" w:fill="auto"/>
          </w:tcPr>
          <w:p w14:paraId="47A28156"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4048A399" w14:textId="77777777" w:rsidR="00CD64D9" w:rsidRPr="007A3548" w:rsidRDefault="00CD64D9" w:rsidP="009C3F67">
            <w:pPr>
              <w:spacing w:before="60" w:after="60"/>
              <w:rPr>
                <w:rFonts w:eastAsia="Calibri" w:cs="Arial"/>
                <w:b/>
                <w:szCs w:val="20"/>
                <w:lang w:eastAsia="en-US"/>
              </w:rPr>
            </w:pPr>
            <w:r w:rsidRPr="007F6923">
              <w:rPr>
                <w:rFonts w:eastAsia="Calibri" w:cs="Arial"/>
                <w:szCs w:val="20"/>
                <w:lang w:eastAsia="en-US"/>
              </w:rPr>
              <w:t>Integrated Service System Development</w:t>
            </w:r>
          </w:p>
          <w:p w14:paraId="3DB8F8E0" w14:textId="77777777" w:rsidR="00CD64D9" w:rsidRPr="007A3548" w:rsidRDefault="00CD64D9" w:rsidP="009C3F67">
            <w:pPr>
              <w:spacing w:before="60" w:after="60"/>
              <w:rPr>
                <w:rFonts w:eastAsia="Calibri" w:cs="Arial"/>
                <w:b/>
                <w:szCs w:val="20"/>
                <w:lang w:eastAsia="en-US"/>
              </w:rPr>
            </w:pPr>
          </w:p>
        </w:tc>
        <w:tc>
          <w:tcPr>
            <w:tcW w:w="567" w:type="pct"/>
            <w:vMerge w:val="restart"/>
            <w:tcBorders>
              <w:top w:val="single" w:sz="12" w:space="0" w:color="auto"/>
            </w:tcBorders>
            <w:shd w:val="clear" w:color="auto" w:fill="auto"/>
          </w:tcPr>
          <w:p w14:paraId="7C309079"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6E236FC2" w14:textId="77777777" w:rsidR="00CD64D9" w:rsidRDefault="00CD64D9" w:rsidP="009C3F67">
            <w:pPr>
              <w:spacing w:before="60" w:after="60"/>
              <w:rPr>
                <w:rFonts w:eastAsia="Calibri" w:cs="Arial"/>
                <w:szCs w:val="20"/>
                <w:lang w:eastAsia="en-US"/>
              </w:rPr>
            </w:pPr>
          </w:p>
        </w:tc>
        <w:tc>
          <w:tcPr>
            <w:tcW w:w="604" w:type="pct"/>
            <w:vMerge w:val="restart"/>
            <w:tcBorders>
              <w:top w:val="single" w:sz="12" w:space="0" w:color="auto"/>
              <w:right w:val="single" w:sz="18" w:space="0" w:color="auto"/>
            </w:tcBorders>
            <w:shd w:val="clear" w:color="auto" w:fill="auto"/>
          </w:tcPr>
          <w:p w14:paraId="608364C7"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2BBE1783" w14:textId="77777777" w:rsidR="00CD64D9" w:rsidRDefault="00CD64D9" w:rsidP="009C3F67">
            <w:pPr>
              <w:spacing w:before="60" w:after="60"/>
              <w:rPr>
                <w:rFonts w:eastAsia="Calibri" w:cs="Arial"/>
                <w:szCs w:val="20"/>
                <w:lang w:eastAsia="en-US"/>
              </w:rPr>
            </w:pPr>
          </w:p>
        </w:tc>
        <w:tc>
          <w:tcPr>
            <w:tcW w:w="741" w:type="pct"/>
            <w:vMerge w:val="restart"/>
            <w:tcBorders>
              <w:top w:val="single" w:sz="12" w:space="0" w:color="auto"/>
              <w:left w:val="single" w:sz="18" w:space="0" w:color="auto"/>
            </w:tcBorders>
            <w:shd w:val="clear" w:color="auto" w:fill="auto"/>
          </w:tcPr>
          <w:p w14:paraId="3698C1AD"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1D4ACF75" w14:textId="77777777" w:rsidR="00CD64D9" w:rsidRPr="007A3548" w:rsidRDefault="00CD64D9" w:rsidP="009C3F67">
            <w:pPr>
              <w:spacing w:before="60" w:after="60"/>
              <w:rPr>
                <w:rFonts w:eastAsia="Calibri" w:cs="Arial"/>
                <w:b/>
                <w:szCs w:val="20"/>
                <w:lang w:eastAsia="en-US"/>
              </w:rPr>
            </w:pPr>
          </w:p>
        </w:tc>
        <w:tc>
          <w:tcPr>
            <w:tcW w:w="1492" w:type="pct"/>
            <w:tcBorders>
              <w:top w:val="single" w:sz="12" w:space="0" w:color="auto"/>
              <w:bottom w:val="single" w:sz="12" w:space="0" w:color="auto"/>
            </w:tcBorders>
            <w:shd w:val="clear" w:color="auto" w:fill="auto"/>
          </w:tcPr>
          <w:p w14:paraId="5A058B87"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1ED2DE5E" w14:textId="77777777" w:rsidTr="00BF1193">
        <w:trPr>
          <w:trHeight w:val="515"/>
        </w:trPr>
        <w:tc>
          <w:tcPr>
            <w:tcW w:w="406" w:type="pct"/>
            <w:vMerge/>
            <w:tcBorders>
              <w:bottom w:val="single" w:sz="12" w:space="0" w:color="auto"/>
            </w:tcBorders>
            <w:shd w:val="clear" w:color="auto" w:fill="auto"/>
          </w:tcPr>
          <w:p w14:paraId="5A18974A" w14:textId="77777777" w:rsidR="00CD64D9" w:rsidRPr="002708A3" w:rsidRDefault="00CD64D9" w:rsidP="009C3F67">
            <w:pPr>
              <w:spacing w:before="60" w:after="6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14:paraId="7C70DBC1" w14:textId="77777777" w:rsidR="00CD64D9" w:rsidRPr="002708A3" w:rsidRDefault="00CD64D9" w:rsidP="009C3F67">
            <w:pPr>
              <w:spacing w:before="60" w:after="6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14:paraId="10AB6E35" w14:textId="77777777" w:rsidR="00CD64D9" w:rsidRPr="007A3548" w:rsidRDefault="00CD64D9" w:rsidP="009C3F67">
            <w:pPr>
              <w:spacing w:before="60" w:after="60"/>
              <w:rPr>
                <w:rFonts w:eastAsia="Calibri" w:cs="Arial"/>
                <w:b/>
                <w:szCs w:val="20"/>
                <w:lang w:eastAsia="en-US"/>
              </w:rPr>
            </w:pPr>
          </w:p>
        </w:tc>
        <w:tc>
          <w:tcPr>
            <w:tcW w:w="567" w:type="pct"/>
            <w:vMerge/>
            <w:tcBorders>
              <w:bottom w:val="single" w:sz="12" w:space="0" w:color="auto"/>
            </w:tcBorders>
            <w:shd w:val="clear" w:color="auto" w:fill="auto"/>
          </w:tcPr>
          <w:p w14:paraId="1BAF9ABB" w14:textId="77777777" w:rsidR="00CD64D9" w:rsidRDefault="00CD64D9" w:rsidP="009C3F67">
            <w:pPr>
              <w:spacing w:before="60" w:after="6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14:paraId="3ACFC99B" w14:textId="77777777" w:rsidR="00CD64D9" w:rsidRDefault="00CD64D9" w:rsidP="009C3F67">
            <w:pPr>
              <w:spacing w:before="60" w:after="6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14:paraId="507618B3" w14:textId="77777777" w:rsidR="00CD64D9" w:rsidRPr="007A3548" w:rsidRDefault="00CD64D9" w:rsidP="009C3F67">
            <w:pPr>
              <w:spacing w:before="60" w:after="60"/>
              <w:rPr>
                <w:rFonts w:eastAsia="Calibri" w:cs="Arial"/>
                <w:b/>
                <w:szCs w:val="20"/>
                <w:lang w:eastAsia="en-US"/>
              </w:rPr>
            </w:pPr>
          </w:p>
        </w:tc>
        <w:tc>
          <w:tcPr>
            <w:tcW w:w="1492" w:type="pct"/>
            <w:tcBorders>
              <w:top w:val="single" w:sz="12" w:space="0" w:color="auto"/>
              <w:bottom w:val="single" w:sz="12" w:space="0" w:color="auto"/>
            </w:tcBorders>
            <w:shd w:val="clear" w:color="auto" w:fill="auto"/>
          </w:tcPr>
          <w:p w14:paraId="5D9E5940" w14:textId="77777777" w:rsidR="00CD64D9" w:rsidRDefault="00CD64D9" w:rsidP="007868DF">
            <w:pPr>
              <w:spacing w:before="60" w:after="60"/>
              <w:rPr>
                <w:rFonts w:eastAsia="Calibri" w:cs="Arial"/>
                <w:szCs w:val="20"/>
                <w:lang w:eastAsia="en-US"/>
              </w:rPr>
            </w:pPr>
            <w:r w:rsidRPr="00AA0A8D">
              <w:t>Number of Service Users who received a service during the reporting period</w:t>
            </w:r>
          </w:p>
        </w:tc>
      </w:tr>
      <w:tr w:rsidR="00CD64D9" w14:paraId="7F0DD0F6" w14:textId="77777777" w:rsidTr="00B2049B">
        <w:trPr>
          <w:trHeight w:val="440"/>
        </w:trPr>
        <w:tc>
          <w:tcPr>
            <w:tcW w:w="406" w:type="pct"/>
            <w:vMerge w:val="restart"/>
            <w:tcBorders>
              <w:top w:val="single" w:sz="12" w:space="0" w:color="auto"/>
            </w:tcBorders>
            <w:shd w:val="clear" w:color="auto" w:fill="auto"/>
          </w:tcPr>
          <w:p w14:paraId="1AA98821" w14:textId="77777777" w:rsidR="00CD64D9"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74D81481" w14:textId="77777777" w:rsidR="004A381A" w:rsidRDefault="004A381A" w:rsidP="009C3F67">
            <w:pPr>
              <w:spacing w:before="60" w:after="60"/>
              <w:rPr>
                <w:rFonts w:eastAsia="Calibri" w:cs="Arial"/>
                <w:b/>
                <w:szCs w:val="20"/>
                <w:lang w:eastAsia="en-US"/>
              </w:rPr>
            </w:pPr>
          </w:p>
          <w:p w14:paraId="209793BF" w14:textId="77777777" w:rsidR="004A381A" w:rsidRDefault="004A381A" w:rsidP="009C3F67">
            <w:pPr>
              <w:spacing w:before="60" w:after="60"/>
              <w:rPr>
                <w:rFonts w:eastAsia="Calibri" w:cs="Arial"/>
                <w:b/>
                <w:szCs w:val="20"/>
                <w:lang w:eastAsia="en-US"/>
              </w:rPr>
            </w:pPr>
          </w:p>
          <w:p w14:paraId="720BDC07" w14:textId="77777777" w:rsidR="004A381A" w:rsidRDefault="004A381A" w:rsidP="009C3F67">
            <w:pPr>
              <w:spacing w:before="60" w:after="60"/>
              <w:rPr>
                <w:rFonts w:eastAsia="Calibri" w:cs="Arial"/>
                <w:b/>
                <w:szCs w:val="20"/>
                <w:lang w:eastAsia="en-US"/>
              </w:rPr>
            </w:pPr>
          </w:p>
          <w:p w14:paraId="4C04E9FC" w14:textId="77777777" w:rsidR="004A381A" w:rsidRPr="002708A3" w:rsidRDefault="004A381A" w:rsidP="009C3F67">
            <w:pPr>
              <w:spacing w:before="60" w:after="60"/>
              <w:rPr>
                <w:rFonts w:eastAsia="Calibri" w:cs="Arial"/>
                <w:b/>
                <w:szCs w:val="20"/>
                <w:lang w:eastAsia="en-US"/>
              </w:rPr>
            </w:pPr>
          </w:p>
        </w:tc>
        <w:tc>
          <w:tcPr>
            <w:tcW w:w="417" w:type="pct"/>
            <w:vMerge w:val="restart"/>
            <w:tcBorders>
              <w:top w:val="single" w:sz="12" w:space="0" w:color="auto"/>
              <w:right w:val="single" w:sz="18" w:space="0" w:color="auto"/>
            </w:tcBorders>
            <w:shd w:val="clear" w:color="auto" w:fill="auto"/>
          </w:tcPr>
          <w:p w14:paraId="739142AF" w14:textId="77777777" w:rsidR="00CD64D9" w:rsidRDefault="00CD64D9" w:rsidP="009C3F67">
            <w:pPr>
              <w:spacing w:before="60" w:after="60"/>
              <w:rPr>
                <w:rFonts w:eastAsia="Calibri" w:cs="Arial"/>
                <w:szCs w:val="20"/>
                <w:lang w:eastAsia="en-US"/>
              </w:rPr>
            </w:pPr>
            <w:r>
              <w:rPr>
                <w:rFonts w:eastAsia="Calibri" w:cs="Arial"/>
                <w:szCs w:val="20"/>
                <w:lang w:eastAsia="en-US"/>
              </w:rPr>
              <w:t>T448</w:t>
            </w:r>
          </w:p>
          <w:p w14:paraId="26B8211F" w14:textId="77777777" w:rsidR="00D301DC" w:rsidRPr="002708A3" w:rsidRDefault="00D301DC" w:rsidP="009C3F67">
            <w:pPr>
              <w:spacing w:before="60" w:after="60"/>
              <w:rPr>
                <w:rFonts w:eastAsia="Calibri" w:cs="Arial"/>
                <w:szCs w:val="20"/>
                <w:lang w:eastAsia="en-US"/>
              </w:rPr>
            </w:pPr>
            <w:r>
              <w:rPr>
                <w:rFonts w:eastAsia="Calibri" w:cs="Arial"/>
                <w:szCs w:val="20"/>
                <w:lang w:eastAsia="en-US"/>
              </w:rPr>
              <w:t>T337</w:t>
            </w:r>
          </w:p>
        </w:tc>
        <w:tc>
          <w:tcPr>
            <w:tcW w:w="773" w:type="pct"/>
            <w:vMerge w:val="restart"/>
            <w:tcBorders>
              <w:top w:val="single" w:sz="12" w:space="0" w:color="auto"/>
              <w:left w:val="single" w:sz="18" w:space="0" w:color="auto"/>
            </w:tcBorders>
            <w:shd w:val="clear" w:color="auto" w:fill="auto"/>
          </w:tcPr>
          <w:p w14:paraId="00DB6B52" w14:textId="77777777" w:rsidR="00CD64D9" w:rsidRDefault="00CD64D9" w:rsidP="009C3F67">
            <w:pPr>
              <w:spacing w:before="60" w:after="60"/>
              <w:rPr>
                <w:rFonts w:eastAsia="Calibri" w:cs="Arial"/>
                <w:b/>
                <w:szCs w:val="20"/>
                <w:lang w:eastAsia="en-US"/>
              </w:rPr>
            </w:pPr>
            <w:r>
              <w:rPr>
                <w:rFonts w:eastAsia="Calibri" w:cs="Arial"/>
                <w:b/>
                <w:szCs w:val="20"/>
                <w:lang w:eastAsia="en-US"/>
              </w:rPr>
              <w:t>A01.1.06</w:t>
            </w:r>
          </w:p>
          <w:p w14:paraId="7CB0E015" w14:textId="77777777" w:rsidR="00183018" w:rsidRPr="00BF1193" w:rsidRDefault="00CD64D9"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67" w:type="pct"/>
            <w:vMerge w:val="restart"/>
            <w:tcBorders>
              <w:top w:val="single" w:sz="12" w:space="0" w:color="auto"/>
            </w:tcBorders>
            <w:shd w:val="clear" w:color="auto" w:fill="auto"/>
          </w:tcPr>
          <w:p w14:paraId="289187C8"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7212D64D" w14:textId="77777777" w:rsidR="00CD64D9" w:rsidRDefault="00CD64D9" w:rsidP="009C3F67">
            <w:pPr>
              <w:spacing w:before="60" w:after="60"/>
              <w:rPr>
                <w:rFonts w:eastAsia="Calibri" w:cs="Arial"/>
                <w:szCs w:val="20"/>
                <w:lang w:eastAsia="en-US"/>
              </w:rPr>
            </w:pPr>
          </w:p>
        </w:tc>
        <w:tc>
          <w:tcPr>
            <w:tcW w:w="604" w:type="pct"/>
            <w:vMerge w:val="restart"/>
            <w:tcBorders>
              <w:top w:val="single" w:sz="12" w:space="0" w:color="auto"/>
              <w:right w:val="single" w:sz="18" w:space="0" w:color="auto"/>
            </w:tcBorders>
            <w:shd w:val="clear" w:color="auto" w:fill="auto"/>
          </w:tcPr>
          <w:p w14:paraId="57B42F39"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3684833C" w14:textId="77777777" w:rsidR="00CD64D9" w:rsidRDefault="00CD64D9" w:rsidP="009C3F67">
            <w:pPr>
              <w:spacing w:before="60" w:after="60"/>
              <w:rPr>
                <w:rFonts w:eastAsia="Calibri" w:cs="Arial"/>
                <w:szCs w:val="20"/>
                <w:lang w:eastAsia="en-US"/>
              </w:rPr>
            </w:pPr>
          </w:p>
        </w:tc>
        <w:tc>
          <w:tcPr>
            <w:tcW w:w="741" w:type="pct"/>
            <w:vMerge w:val="restart"/>
            <w:tcBorders>
              <w:top w:val="single" w:sz="12" w:space="0" w:color="auto"/>
              <w:left w:val="single" w:sz="18" w:space="0" w:color="auto"/>
            </w:tcBorders>
            <w:shd w:val="clear" w:color="auto" w:fill="auto"/>
          </w:tcPr>
          <w:p w14:paraId="14AB735C" w14:textId="77777777" w:rsidR="00CD64D9" w:rsidRPr="007A3548" w:rsidRDefault="00CD64D9" w:rsidP="009C3F67">
            <w:pPr>
              <w:spacing w:before="60" w:after="60"/>
              <w:rPr>
                <w:rFonts w:eastAsia="Calibri" w:cs="Arial"/>
                <w:b/>
                <w:szCs w:val="20"/>
                <w:lang w:eastAsia="en-US"/>
              </w:rPr>
            </w:pPr>
            <w:r>
              <w:rPr>
                <w:rFonts w:eastAsia="Calibri" w:cs="Arial"/>
                <w:b/>
                <w:szCs w:val="20"/>
                <w:lang w:eastAsia="en-US"/>
              </w:rPr>
              <w:t>A01.1.06</w:t>
            </w:r>
          </w:p>
        </w:tc>
        <w:tc>
          <w:tcPr>
            <w:tcW w:w="1492" w:type="pct"/>
            <w:tcBorders>
              <w:top w:val="single" w:sz="12" w:space="0" w:color="auto"/>
              <w:bottom w:val="single" w:sz="12" w:space="0" w:color="auto"/>
            </w:tcBorders>
            <w:shd w:val="clear" w:color="auto" w:fill="auto"/>
          </w:tcPr>
          <w:p w14:paraId="10754CBE"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67780C3B" w14:textId="77777777" w:rsidTr="00BF1193">
        <w:trPr>
          <w:trHeight w:val="574"/>
        </w:trPr>
        <w:tc>
          <w:tcPr>
            <w:tcW w:w="406" w:type="pct"/>
            <w:vMerge/>
            <w:tcBorders>
              <w:bottom w:val="single" w:sz="4" w:space="0" w:color="auto"/>
            </w:tcBorders>
            <w:shd w:val="clear" w:color="auto" w:fill="auto"/>
          </w:tcPr>
          <w:p w14:paraId="5016798F" w14:textId="77777777" w:rsidR="00CD64D9" w:rsidRPr="002708A3" w:rsidRDefault="00CD64D9" w:rsidP="009C3F67">
            <w:pPr>
              <w:spacing w:before="60" w:after="60"/>
              <w:rPr>
                <w:rFonts w:eastAsia="Calibri" w:cs="Arial"/>
                <w:b/>
                <w:szCs w:val="20"/>
                <w:lang w:eastAsia="en-US"/>
              </w:rPr>
            </w:pPr>
          </w:p>
        </w:tc>
        <w:tc>
          <w:tcPr>
            <w:tcW w:w="417" w:type="pct"/>
            <w:vMerge/>
            <w:tcBorders>
              <w:bottom w:val="single" w:sz="4" w:space="0" w:color="auto"/>
              <w:right w:val="single" w:sz="18" w:space="0" w:color="auto"/>
            </w:tcBorders>
            <w:shd w:val="clear" w:color="auto" w:fill="auto"/>
          </w:tcPr>
          <w:p w14:paraId="09423719" w14:textId="77777777" w:rsidR="00CD64D9" w:rsidRPr="002708A3" w:rsidRDefault="00CD64D9" w:rsidP="009C3F67">
            <w:pPr>
              <w:spacing w:before="60" w:after="60"/>
              <w:rPr>
                <w:rFonts w:eastAsia="Calibri" w:cs="Arial"/>
                <w:szCs w:val="20"/>
                <w:lang w:eastAsia="en-US"/>
              </w:rPr>
            </w:pPr>
          </w:p>
        </w:tc>
        <w:tc>
          <w:tcPr>
            <w:tcW w:w="773" w:type="pct"/>
            <w:vMerge/>
            <w:tcBorders>
              <w:left w:val="single" w:sz="18" w:space="0" w:color="auto"/>
              <w:bottom w:val="single" w:sz="4" w:space="0" w:color="auto"/>
            </w:tcBorders>
            <w:shd w:val="clear" w:color="auto" w:fill="auto"/>
          </w:tcPr>
          <w:p w14:paraId="4C486CE2" w14:textId="77777777" w:rsidR="00CD64D9" w:rsidRPr="007A3548" w:rsidRDefault="00CD64D9" w:rsidP="009C3F67">
            <w:pPr>
              <w:spacing w:before="60" w:after="60"/>
              <w:rPr>
                <w:rFonts w:eastAsia="Calibri" w:cs="Arial"/>
                <w:b/>
                <w:szCs w:val="20"/>
                <w:lang w:eastAsia="en-US"/>
              </w:rPr>
            </w:pPr>
          </w:p>
        </w:tc>
        <w:tc>
          <w:tcPr>
            <w:tcW w:w="567" w:type="pct"/>
            <w:vMerge/>
            <w:tcBorders>
              <w:bottom w:val="single" w:sz="4" w:space="0" w:color="auto"/>
            </w:tcBorders>
            <w:shd w:val="clear" w:color="auto" w:fill="auto"/>
          </w:tcPr>
          <w:p w14:paraId="1185F9CA" w14:textId="77777777" w:rsidR="00CD64D9" w:rsidRDefault="00CD64D9" w:rsidP="009C3F67">
            <w:pPr>
              <w:spacing w:before="60" w:after="60"/>
              <w:rPr>
                <w:rFonts w:eastAsia="Calibri" w:cs="Arial"/>
                <w:szCs w:val="20"/>
                <w:lang w:eastAsia="en-US"/>
              </w:rPr>
            </w:pPr>
          </w:p>
        </w:tc>
        <w:tc>
          <w:tcPr>
            <w:tcW w:w="604" w:type="pct"/>
            <w:vMerge/>
            <w:tcBorders>
              <w:bottom w:val="single" w:sz="4" w:space="0" w:color="auto"/>
              <w:right w:val="single" w:sz="18" w:space="0" w:color="auto"/>
            </w:tcBorders>
            <w:shd w:val="clear" w:color="auto" w:fill="auto"/>
          </w:tcPr>
          <w:p w14:paraId="5BCC6C22" w14:textId="77777777" w:rsidR="00CD64D9" w:rsidRDefault="00CD64D9" w:rsidP="009C3F67">
            <w:pPr>
              <w:spacing w:before="60" w:after="60"/>
              <w:rPr>
                <w:rFonts w:eastAsia="Calibri" w:cs="Arial"/>
                <w:szCs w:val="20"/>
                <w:lang w:eastAsia="en-US"/>
              </w:rPr>
            </w:pPr>
          </w:p>
        </w:tc>
        <w:tc>
          <w:tcPr>
            <w:tcW w:w="741" w:type="pct"/>
            <w:vMerge/>
            <w:tcBorders>
              <w:left w:val="single" w:sz="18" w:space="0" w:color="auto"/>
              <w:bottom w:val="single" w:sz="4" w:space="0" w:color="auto"/>
            </w:tcBorders>
            <w:shd w:val="clear" w:color="auto" w:fill="auto"/>
          </w:tcPr>
          <w:p w14:paraId="4C5D4591" w14:textId="77777777" w:rsidR="00CD64D9" w:rsidRPr="007A3548" w:rsidRDefault="00CD64D9" w:rsidP="009C3F67">
            <w:pPr>
              <w:spacing w:before="60" w:after="60"/>
              <w:rPr>
                <w:rFonts w:eastAsia="Calibri" w:cs="Arial"/>
                <w:b/>
                <w:szCs w:val="20"/>
                <w:lang w:eastAsia="en-US"/>
              </w:rPr>
            </w:pPr>
          </w:p>
        </w:tc>
        <w:tc>
          <w:tcPr>
            <w:tcW w:w="1492" w:type="pct"/>
            <w:tcBorders>
              <w:top w:val="single" w:sz="12" w:space="0" w:color="auto"/>
              <w:bottom w:val="single" w:sz="4" w:space="0" w:color="auto"/>
            </w:tcBorders>
            <w:shd w:val="clear" w:color="auto" w:fill="auto"/>
          </w:tcPr>
          <w:p w14:paraId="3142B720" w14:textId="77777777" w:rsidR="004A381A" w:rsidRDefault="00CD64D9" w:rsidP="007868DF">
            <w:pPr>
              <w:spacing w:before="60" w:after="60"/>
              <w:rPr>
                <w:rFonts w:eastAsia="Calibri" w:cs="Arial"/>
                <w:szCs w:val="20"/>
                <w:lang w:eastAsia="en-US"/>
              </w:rPr>
            </w:pPr>
            <w:r w:rsidRPr="00AA0A8D">
              <w:t>Number of Service Users who received a service during the reporting period</w:t>
            </w:r>
          </w:p>
        </w:tc>
      </w:tr>
      <w:tr w:rsidR="000D2241" w14:paraId="2A632976" w14:textId="77777777" w:rsidTr="00BF1193">
        <w:trPr>
          <w:trHeight w:val="311"/>
        </w:trPr>
        <w:tc>
          <w:tcPr>
            <w:tcW w:w="406" w:type="pct"/>
            <w:tcBorders>
              <w:top w:val="single" w:sz="12" w:space="0" w:color="auto"/>
              <w:bottom w:val="single" w:sz="12" w:space="0" w:color="auto"/>
            </w:tcBorders>
            <w:shd w:val="clear" w:color="auto" w:fill="auto"/>
          </w:tcPr>
          <w:p w14:paraId="037A29D3"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lastRenderedPageBreak/>
              <w:t>U3050</w:t>
            </w:r>
          </w:p>
        </w:tc>
        <w:tc>
          <w:tcPr>
            <w:tcW w:w="417" w:type="pct"/>
            <w:tcBorders>
              <w:top w:val="single" w:sz="12" w:space="0" w:color="auto"/>
              <w:bottom w:val="single" w:sz="12" w:space="0" w:color="auto"/>
              <w:right w:val="single" w:sz="18" w:space="0" w:color="auto"/>
            </w:tcBorders>
            <w:shd w:val="clear" w:color="auto" w:fill="auto"/>
          </w:tcPr>
          <w:p w14:paraId="00A336D5"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T</w:t>
            </w:r>
            <w:r w:rsidR="00D301DC" w:rsidRPr="008A3ACB">
              <w:rPr>
                <w:rFonts w:eastAsia="Calibri" w:cs="Arial"/>
                <w:szCs w:val="20"/>
                <w:lang w:eastAsia="en-US"/>
              </w:rPr>
              <w:t>337</w:t>
            </w:r>
          </w:p>
        </w:tc>
        <w:tc>
          <w:tcPr>
            <w:tcW w:w="773" w:type="pct"/>
            <w:tcBorders>
              <w:top w:val="single" w:sz="12" w:space="0" w:color="auto"/>
              <w:left w:val="single" w:sz="18" w:space="0" w:color="auto"/>
              <w:bottom w:val="single" w:sz="12" w:space="0" w:color="auto"/>
            </w:tcBorders>
            <w:shd w:val="clear" w:color="auto" w:fill="auto"/>
          </w:tcPr>
          <w:p w14:paraId="107B3F2E"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p w14:paraId="63338B38" w14:textId="77777777" w:rsidR="000D2241" w:rsidRPr="008A3ACB" w:rsidRDefault="000D2241" w:rsidP="009C3F67">
            <w:pPr>
              <w:spacing w:before="60" w:after="60"/>
              <w:rPr>
                <w:rFonts w:eastAsia="Calibri" w:cs="Arial"/>
                <w:b/>
                <w:szCs w:val="20"/>
                <w:lang w:eastAsia="en-US"/>
              </w:rPr>
            </w:pPr>
            <w:r w:rsidRPr="008A3ACB">
              <w:rPr>
                <w:rFonts w:eastAsia="Calibri" w:cs="Arial"/>
                <w:szCs w:val="20"/>
                <w:lang w:eastAsia="en-US"/>
              </w:rPr>
              <w:t>Information, advice, individual advocacy, engagement and/or referral</w:t>
            </w:r>
          </w:p>
        </w:tc>
        <w:tc>
          <w:tcPr>
            <w:tcW w:w="567" w:type="pct"/>
            <w:tcBorders>
              <w:top w:val="single" w:sz="12" w:space="0" w:color="auto"/>
              <w:bottom w:val="single" w:sz="12" w:space="0" w:color="auto"/>
            </w:tcBorders>
            <w:shd w:val="clear" w:color="auto" w:fill="auto"/>
          </w:tcPr>
          <w:p w14:paraId="4B70E1EF"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 xml:space="preserve">Milestones </w:t>
            </w:r>
          </w:p>
        </w:tc>
        <w:tc>
          <w:tcPr>
            <w:tcW w:w="604" w:type="pct"/>
            <w:tcBorders>
              <w:top w:val="single" w:sz="12" w:space="0" w:color="auto"/>
              <w:bottom w:val="single" w:sz="12" w:space="0" w:color="auto"/>
              <w:right w:val="single" w:sz="18" w:space="0" w:color="auto"/>
            </w:tcBorders>
            <w:shd w:val="clear" w:color="auto" w:fill="auto"/>
          </w:tcPr>
          <w:p w14:paraId="44987646"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N/A</w:t>
            </w:r>
          </w:p>
        </w:tc>
        <w:tc>
          <w:tcPr>
            <w:tcW w:w="741" w:type="pct"/>
            <w:tcBorders>
              <w:top w:val="single" w:sz="12" w:space="0" w:color="auto"/>
              <w:left w:val="single" w:sz="18" w:space="0" w:color="auto"/>
              <w:bottom w:val="single" w:sz="12" w:space="0" w:color="auto"/>
            </w:tcBorders>
            <w:shd w:val="clear" w:color="auto" w:fill="auto"/>
          </w:tcPr>
          <w:p w14:paraId="27FE3D37"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tc>
        <w:tc>
          <w:tcPr>
            <w:tcW w:w="1492" w:type="pct"/>
            <w:tcBorders>
              <w:top w:val="single" w:sz="12" w:space="0" w:color="auto"/>
              <w:bottom w:val="single" w:sz="12" w:space="0" w:color="auto"/>
            </w:tcBorders>
            <w:shd w:val="clear" w:color="auto" w:fill="auto"/>
          </w:tcPr>
          <w:p w14:paraId="5F7F1C07" w14:textId="77777777" w:rsidR="000D2241" w:rsidRPr="008A3ACB" w:rsidRDefault="000D2241" w:rsidP="007868DF">
            <w:pPr>
              <w:spacing w:before="60" w:after="60"/>
            </w:pPr>
            <w:r w:rsidRPr="008A3ACB">
              <w:rPr>
                <w:rFonts w:eastAsia="Calibri" w:cs="Arial"/>
                <w:szCs w:val="20"/>
                <w:lang w:eastAsia="en-US"/>
              </w:rPr>
              <w:t xml:space="preserve">Milestones </w:t>
            </w:r>
          </w:p>
        </w:tc>
      </w:tr>
    </w:tbl>
    <w:p w14:paraId="393A6371" w14:textId="77777777" w:rsidR="00E666DA" w:rsidRPr="008D2B02" w:rsidRDefault="00E666DA" w:rsidP="00DA4003">
      <w:pPr>
        <w:spacing w:after="0"/>
        <w:rPr>
          <w:rFonts w:eastAsia="Calibri" w:cs="Arial"/>
          <w:szCs w:val="20"/>
          <w:lang w:eastAsia="en-US"/>
        </w:rPr>
      </w:pPr>
    </w:p>
    <w:tbl>
      <w:tblPr>
        <w:tblW w:w="48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427"/>
        <w:gridCol w:w="2085"/>
        <w:gridCol w:w="9613"/>
      </w:tblGrid>
      <w:tr w:rsidR="00DA4003" w:rsidRPr="008D2B02" w14:paraId="470FA5F7" w14:textId="77777777" w:rsidTr="00D64991">
        <w:tc>
          <w:tcPr>
            <w:tcW w:w="14708" w:type="dxa"/>
            <w:gridSpan w:val="4"/>
            <w:tcBorders>
              <w:right w:val="single" w:sz="2" w:space="0" w:color="auto"/>
            </w:tcBorders>
            <w:shd w:val="clear" w:color="auto" w:fill="FFFFFF"/>
          </w:tcPr>
          <w:p w14:paraId="1005BC26"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1898F9C3" w14:textId="77777777" w:rsidTr="00D64991">
        <w:tc>
          <w:tcPr>
            <w:tcW w:w="1384" w:type="dxa"/>
            <w:shd w:val="clear" w:color="auto" w:fill="262626"/>
          </w:tcPr>
          <w:p w14:paraId="3E5EDC5B"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46" w:type="dxa"/>
            <w:shd w:val="clear" w:color="auto" w:fill="262626"/>
          </w:tcPr>
          <w:p w14:paraId="583870EA"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14:paraId="0850A36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E666DA" w:rsidRPr="008D2B02" w14:paraId="277D090C" w14:textId="77777777" w:rsidTr="00D64991">
        <w:trPr>
          <w:trHeight w:val="90"/>
        </w:trPr>
        <w:tc>
          <w:tcPr>
            <w:tcW w:w="1384" w:type="dxa"/>
            <w:shd w:val="clear" w:color="auto" w:fill="auto"/>
          </w:tcPr>
          <w:p w14:paraId="3FB27DCA"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3D9080F4"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115" w:type="dxa"/>
            <w:shd w:val="clear" w:color="auto" w:fill="auto"/>
          </w:tcPr>
          <w:p w14:paraId="6BAFF0EC"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9763" w:type="dxa"/>
            <w:tcBorders>
              <w:right w:val="single" w:sz="2" w:space="0" w:color="auto"/>
            </w:tcBorders>
            <w:shd w:val="clear" w:color="auto" w:fill="auto"/>
          </w:tcPr>
          <w:p w14:paraId="57BA773B"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D64991" w:rsidRPr="008D2B02" w14:paraId="23F0EE2E" w14:textId="77777777" w:rsidTr="009C3F67">
        <w:trPr>
          <w:trHeight w:val="331"/>
        </w:trPr>
        <w:tc>
          <w:tcPr>
            <w:tcW w:w="1384" w:type="dxa"/>
            <w:tcBorders>
              <w:top w:val="single" w:sz="12" w:space="0" w:color="auto"/>
              <w:bottom w:val="single" w:sz="4" w:space="0" w:color="auto"/>
            </w:tcBorders>
            <w:shd w:val="clear" w:color="auto" w:fill="auto"/>
          </w:tcPr>
          <w:p w14:paraId="02D0D972"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14:paraId="213293DA" w14:textId="77777777" w:rsidR="00D64991"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14:paraId="2C5ED6D5"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33</w:t>
            </w:r>
          </w:p>
        </w:tc>
        <w:tc>
          <w:tcPr>
            <w:tcW w:w="9763" w:type="dxa"/>
            <w:vMerge w:val="restart"/>
            <w:tcBorders>
              <w:top w:val="single" w:sz="12" w:space="0" w:color="auto"/>
              <w:right w:val="single" w:sz="2" w:space="0" w:color="auto"/>
            </w:tcBorders>
            <w:shd w:val="clear" w:color="auto" w:fill="auto"/>
          </w:tcPr>
          <w:p w14:paraId="4D64828B" w14:textId="77777777" w:rsidR="00D64991" w:rsidRPr="00514E23" w:rsidRDefault="00D64991"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D64991" w:rsidRPr="008D2B02" w14:paraId="4BE50137" w14:textId="77777777" w:rsidTr="009C3F67">
        <w:trPr>
          <w:trHeight w:val="143"/>
        </w:trPr>
        <w:tc>
          <w:tcPr>
            <w:tcW w:w="1384" w:type="dxa"/>
            <w:tcBorders>
              <w:bottom w:val="single" w:sz="4" w:space="0" w:color="auto"/>
            </w:tcBorders>
            <w:shd w:val="clear" w:color="auto" w:fill="auto"/>
          </w:tcPr>
          <w:p w14:paraId="6CEE32D3"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0920B9DF"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4787652C"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30411590" w14:textId="77777777" w:rsidR="00D64991" w:rsidRPr="00514E23" w:rsidRDefault="00D64991">
            <w:pPr>
              <w:spacing w:before="60" w:after="60"/>
              <w:rPr>
                <w:rFonts w:eastAsia="Calibri" w:cs="Arial"/>
                <w:szCs w:val="20"/>
                <w:lang w:eastAsia="en-US"/>
              </w:rPr>
            </w:pPr>
          </w:p>
        </w:tc>
      </w:tr>
      <w:tr w:rsidR="00D64991" w:rsidRPr="008D2B02" w14:paraId="70C6C340" w14:textId="77777777" w:rsidTr="009C3F67">
        <w:trPr>
          <w:trHeight w:val="142"/>
        </w:trPr>
        <w:tc>
          <w:tcPr>
            <w:tcW w:w="1384" w:type="dxa"/>
            <w:tcBorders>
              <w:top w:val="single" w:sz="4" w:space="0" w:color="auto"/>
              <w:bottom w:val="single" w:sz="12" w:space="0" w:color="auto"/>
            </w:tcBorders>
            <w:shd w:val="clear" w:color="auto" w:fill="auto"/>
          </w:tcPr>
          <w:p w14:paraId="2B6C74E5"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14:paraId="7ACD4DD4"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14:paraId="312FB9A6" w14:textId="77777777" w:rsidR="00D64991" w:rsidRPr="00514E23" w:rsidRDefault="00D64991" w:rsidP="009C3F67">
            <w:pPr>
              <w:spacing w:before="60" w:after="6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14:paraId="0EF1E40F" w14:textId="77777777" w:rsidR="00D64991" w:rsidRPr="00514E23" w:rsidRDefault="00D64991">
            <w:pPr>
              <w:spacing w:before="60" w:after="60"/>
              <w:rPr>
                <w:rFonts w:eastAsia="Calibri" w:cs="Arial"/>
                <w:szCs w:val="20"/>
                <w:lang w:eastAsia="en-US"/>
              </w:rPr>
            </w:pPr>
          </w:p>
        </w:tc>
      </w:tr>
      <w:tr w:rsidR="00D64991" w:rsidRPr="008D2B02" w14:paraId="4947AC34" w14:textId="77777777" w:rsidTr="009C3F67">
        <w:trPr>
          <w:trHeight w:val="239"/>
        </w:trPr>
        <w:tc>
          <w:tcPr>
            <w:tcW w:w="1384" w:type="dxa"/>
            <w:tcBorders>
              <w:top w:val="single" w:sz="12" w:space="0" w:color="auto"/>
              <w:bottom w:val="single" w:sz="4" w:space="0" w:color="auto"/>
            </w:tcBorders>
            <w:shd w:val="clear" w:color="auto" w:fill="auto"/>
          </w:tcPr>
          <w:p w14:paraId="143D6A1C"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14:paraId="131C7164"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14:paraId="4536CC2A"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45</w:t>
            </w:r>
          </w:p>
        </w:tc>
        <w:tc>
          <w:tcPr>
            <w:tcW w:w="9763" w:type="dxa"/>
            <w:vMerge w:val="restart"/>
            <w:tcBorders>
              <w:top w:val="single" w:sz="12" w:space="0" w:color="auto"/>
              <w:right w:val="single" w:sz="2" w:space="0" w:color="auto"/>
            </w:tcBorders>
            <w:shd w:val="clear" w:color="auto" w:fill="auto"/>
          </w:tcPr>
          <w:p w14:paraId="624341FF"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D64991" w:rsidRPr="008D2B02" w14:paraId="6C3EB58A" w14:textId="77777777" w:rsidTr="009C3F67">
        <w:trPr>
          <w:trHeight w:val="117"/>
        </w:trPr>
        <w:tc>
          <w:tcPr>
            <w:tcW w:w="1384" w:type="dxa"/>
            <w:tcBorders>
              <w:bottom w:val="single" w:sz="4" w:space="0" w:color="auto"/>
            </w:tcBorders>
            <w:shd w:val="clear" w:color="auto" w:fill="auto"/>
          </w:tcPr>
          <w:p w14:paraId="5DA61530"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4787CB85"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3F979B89"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3636B807" w14:textId="77777777" w:rsidR="00D64991" w:rsidRPr="00514E23" w:rsidRDefault="00D64991">
            <w:pPr>
              <w:spacing w:before="60" w:after="60"/>
              <w:rPr>
                <w:rFonts w:eastAsia="Calibri" w:cs="Arial"/>
                <w:szCs w:val="20"/>
                <w:lang w:eastAsia="en-US"/>
              </w:rPr>
            </w:pPr>
          </w:p>
        </w:tc>
      </w:tr>
      <w:tr w:rsidR="00D64991" w:rsidRPr="008D2B02" w14:paraId="10BB56D9" w14:textId="77777777" w:rsidTr="009C3F67">
        <w:trPr>
          <w:trHeight w:val="116"/>
        </w:trPr>
        <w:tc>
          <w:tcPr>
            <w:tcW w:w="1384" w:type="dxa"/>
            <w:tcBorders>
              <w:top w:val="single" w:sz="4" w:space="0" w:color="auto"/>
              <w:bottom w:val="single" w:sz="12" w:space="0" w:color="auto"/>
            </w:tcBorders>
            <w:shd w:val="clear" w:color="auto" w:fill="auto"/>
          </w:tcPr>
          <w:p w14:paraId="3CC75689"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14:paraId="464F92B9"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14:paraId="75BC8B96" w14:textId="77777777" w:rsidR="00D64991" w:rsidRPr="00514E23" w:rsidRDefault="00D64991" w:rsidP="009C3F67">
            <w:pPr>
              <w:spacing w:before="60" w:after="6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14:paraId="5D43E52A" w14:textId="77777777" w:rsidR="00D64991" w:rsidRPr="00514E23" w:rsidRDefault="00D64991">
            <w:pPr>
              <w:spacing w:before="60" w:after="60"/>
              <w:rPr>
                <w:rFonts w:eastAsia="Calibri" w:cs="Arial"/>
                <w:szCs w:val="20"/>
                <w:lang w:eastAsia="en-US"/>
              </w:rPr>
            </w:pPr>
          </w:p>
        </w:tc>
      </w:tr>
      <w:tr w:rsidR="00D64991" w:rsidRPr="008D2B02" w14:paraId="0E480D1C" w14:textId="77777777" w:rsidTr="009C3F67">
        <w:trPr>
          <w:trHeight w:val="233"/>
        </w:trPr>
        <w:tc>
          <w:tcPr>
            <w:tcW w:w="1384" w:type="dxa"/>
            <w:tcBorders>
              <w:top w:val="single" w:sz="12" w:space="0" w:color="auto"/>
              <w:bottom w:val="single" w:sz="4" w:space="0" w:color="auto"/>
            </w:tcBorders>
            <w:shd w:val="clear" w:color="auto" w:fill="auto"/>
          </w:tcPr>
          <w:p w14:paraId="7DFF8D75"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14:paraId="4FE2BE69"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14:paraId="48AF9431"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201</w:t>
            </w:r>
          </w:p>
        </w:tc>
        <w:tc>
          <w:tcPr>
            <w:tcW w:w="9763" w:type="dxa"/>
            <w:vMerge w:val="restart"/>
            <w:tcBorders>
              <w:top w:val="single" w:sz="12" w:space="0" w:color="auto"/>
              <w:right w:val="single" w:sz="2" w:space="0" w:color="auto"/>
            </w:tcBorders>
            <w:shd w:val="clear" w:color="auto" w:fill="auto"/>
          </w:tcPr>
          <w:p w14:paraId="12D4F1AC"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referrals received</w:t>
            </w:r>
          </w:p>
        </w:tc>
      </w:tr>
      <w:tr w:rsidR="00D64991" w:rsidRPr="008D2B02" w14:paraId="4B62E6F7" w14:textId="77777777" w:rsidTr="009C3F67">
        <w:trPr>
          <w:trHeight w:val="117"/>
        </w:trPr>
        <w:tc>
          <w:tcPr>
            <w:tcW w:w="1384" w:type="dxa"/>
            <w:tcBorders>
              <w:bottom w:val="single" w:sz="4" w:space="0" w:color="auto"/>
            </w:tcBorders>
            <w:shd w:val="clear" w:color="auto" w:fill="auto"/>
          </w:tcPr>
          <w:p w14:paraId="7D2B926E"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0B9D8D0F"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36393F1C"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4D36D3A9" w14:textId="77777777" w:rsidR="00D64991" w:rsidRPr="00514E23" w:rsidRDefault="00D64991">
            <w:pPr>
              <w:spacing w:before="60" w:after="60"/>
              <w:rPr>
                <w:rFonts w:eastAsia="Calibri" w:cs="Arial"/>
                <w:szCs w:val="20"/>
                <w:lang w:eastAsia="en-US"/>
              </w:rPr>
            </w:pPr>
          </w:p>
        </w:tc>
      </w:tr>
      <w:tr w:rsidR="00D64991" w:rsidRPr="008D2B02" w14:paraId="6C5BD73C" w14:textId="77777777" w:rsidTr="009C3F67">
        <w:trPr>
          <w:trHeight w:val="116"/>
        </w:trPr>
        <w:tc>
          <w:tcPr>
            <w:tcW w:w="1384" w:type="dxa"/>
            <w:tcBorders>
              <w:top w:val="single" w:sz="4" w:space="0" w:color="auto"/>
              <w:bottom w:val="single" w:sz="12" w:space="0" w:color="auto"/>
            </w:tcBorders>
            <w:shd w:val="clear" w:color="auto" w:fill="auto"/>
          </w:tcPr>
          <w:p w14:paraId="2C437324"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14:paraId="32A4E4A6"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14:paraId="7AE49376" w14:textId="77777777" w:rsidR="00D64991" w:rsidRPr="00514E23" w:rsidRDefault="00D64991" w:rsidP="009C3F67">
            <w:pPr>
              <w:spacing w:before="60" w:after="6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14:paraId="2DFA09EF" w14:textId="77777777" w:rsidR="00D64991" w:rsidRPr="00514E23" w:rsidRDefault="00D64991">
            <w:pPr>
              <w:spacing w:before="60" w:after="60"/>
              <w:rPr>
                <w:rFonts w:eastAsia="Calibri" w:cs="Arial"/>
                <w:szCs w:val="20"/>
                <w:lang w:eastAsia="en-US"/>
              </w:rPr>
            </w:pPr>
          </w:p>
        </w:tc>
      </w:tr>
      <w:tr w:rsidR="00D64991" w:rsidRPr="008D2B02" w14:paraId="0FD239A2" w14:textId="77777777" w:rsidTr="009C3F67">
        <w:trPr>
          <w:trHeight w:val="177"/>
        </w:trPr>
        <w:tc>
          <w:tcPr>
            <w:tcW w:w="1384" w:type="dxa"/>
            <w:tcBorders>
              <w:top w:val="single" w:sz="12" w:space="0" w:color="auto"/>
              <w:bottom w:val="single" w:sz="4" w:space="0" w:color="auto"/>
            </w:tcBorders>
            <w:shd w:val="clear" w:color="auto" w:fill="auto"/>
          </w:tcPr>
          <w:p w14:paraId="1A5D0898"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14:paraId="7E1F62FE"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14:paraId="152597D2"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07</w:t>
            </w:r>
          </w:p>
        </w:tc>
        <w:tc>
          <w:tcPr>
            <w:tcW w:w="9763" w:type="dxa"/>
            <w:vMerge w:val="restart"/>
            <w:tcBorders>
              <w:top w:val="single" w:sz="12" w:space="0" w:color="auto"/>
              <w:right w:val="single" w:sz="2" w:space="0" w:color="auto"/>
            </w:tcBorders>
            <w:shd w:val="clear" w:color="auto" w:fill="auto"/>
          </w:tcPr>
          <w:p w14:paraId="5E3E1C58"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D64991" w:rsidRPr="008D2B02" w14:paraId="708D1DDE" w14:textId="77777777" w:rsidTr="009C3F67">
        <w:trPr>
          <w:trHeight w:val="176"/>
        </w:trPr>
        <w:tc>
          <w:tcPr>
            <w:tcW w:w="1384" w:type="dxa"/>
            <w:tcBorders>
              <w:top w:val="single" w:sz="4" w:space="0" w:color="auto"/>
            </w:tcBorders>
            <w:shd w:val="clear" w:color="auto" w:fill="auto"/>
          </w:tcPr>
          <w:p w14:paraId="0EF9B147"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1C12B7D4"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shd w:val="clear" w:color="auto" w:fill="auto"/>
          </w:tcPr>
          <w:p w14:paraId="1522FAFD"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7A036D82" w14:textId="77777777" w:rsidR="00D64991" w:rsidRPr="00514E23" w:rsidRDefault="00D64991">
            <w:pPr>
              <w:spacing w:before="60" w:after="60"/>
              <w:rPr>
                <w:rFonts w:eastAsia="Calibri" w:cs="Arial"/>
                <w:szCs w:val="20"/>
                <w:lang w:eastAsia="en-US"/>
              </w:rPr>
            </w:pPr>
          </w:p>
        </w:tc>
      </w:tr>
      <w:tr w:rsidR="00DA4003" w:rsidRPr="008D2B02" w14:paraId="1039D8F7" w14:textId="77777777" w:rsidTr="00D64991">
        <w:trPr>
          <w:trHeight w:val="284"/>
        </w:trPr>
        <w:tc>
          <w:tcPr>
            <w:tcW w:w="1384" w:type="dxa"/>
            <w:shd w:val="clear" w:color="auto" w:fill="262626"/>
          </w:tcPr>
          <w:p w14:paraId="70BFC169"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46" w:type="dxa"/>
            <w:shd w:val="clear" w:color="auto" w:fill="262626"/>
          </w:tcPr>
          <w:p w14:paraId="076BCB6A"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14:paraId="4D675522" w14:textId="77777777" w:rsidR="00DA4003" w:rsidRPr="00514E23" w:rsidRDefault="00CB44C8" w:rsidP="009C3F67">
            <w:pPr>
              <w:spacing w:before="60" w:after="60"/>
              <w:rPr>
                <w:rFonts w:eastAsia="Calibri" w:cs="Arial"/>
                <w:szCs w:val="20"/>
                <w:lang w:eastAsia="en-US"/>
              </w:rPr>
            </w:pPr>
            <w:r w:rsidRPr="00514E23">
              <w:rPr>
                <w:rFonts w:eastAsia="Calibri" w:cs="Arial"/>
                <w:szCs w:val="20"/>
                <w:lang w:eastAsia="en-US"/>
              </w:rPr>
              <w:t>Demographic Measure</w:t>
            </w:r>
          </w:p>
        </w:tc>
      </w:tr>
      <w:tr w:rsidR="00D64991" w:rsidRPr="008D2B02" w14:paraId="1D0F7509" w14:textId="77777777" w:rsidTr="009C3F67">
        <w:trPr>
          <w:trHeight w:val="260"/>
        </w:trPr>
        <w:tc>
          <w:tcPr>
            <w:tcW w:w="1384" w:type="dxa"/>
            <w:tcBorders>
              <w:bottom w:val="single" w:sz="4" w:space="0" w:color="auto"/>
            </w:tcBorders>
            <w:shd w:val="clear" w:color="auto" w:fill="auto"/>
          </w:tcPr>
          <w:p w14:paraId="16452684"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75E364ED"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shd w:val="clear" w:color="auto" w:fill="auto"/>
          </w:tcPr>
          <w:p w14:paraId="2FA3C32C"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5</w:t>
            </w:r>
          </w:p>
        </w:tc>
        <w:tc>
          <w:tcPr>
            <w:tcW w:w="9763" w:type="dxa"/>
            <w:vMerge w:val="restart"/>
            <w:tcBorders>
              <w:right w:val="single" w:sz="2" w:space="0" w:color="auto"/>
            </w:tcBorders>
            <w:shd w:val="clear" w:color="auto" w:fill="auto"/>
          </w:tcPr>
          <w:p w14:paraId="38833831"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D64991" w:rsidRPr="008D2B02" w14:paraId="75FDC657" w14:textId="77777777" w:rsidTr="009C3F67">
        <w:trPr>
          <w:trHeight w:val="143"/>
        </w:trPr>
        <w:tc>
          <w:tcPr>
            <w:tcW w:w="1384" w:type="dxa"/>
            <w:tcBorders>
              <w:bottom w:val="single" w:sz="4" w:space="0" w:color="auto"/>
            </w:tcBorders>
            <w:shd w:val="clear" w:color="auto" w:fill="auto"/>
          </w:tcPr>
          <w:p w14:paraId="7509ADD0"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0F5DF2B6"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2234E432"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62230EDB" w14:textId="77777777" w:rsidR="00D64991" w:rsidRPr="00514E23" w:rsidRDefault="00D64991">
            <w:pPr>
              <w:spacing w:before="60" w:after="60"/>
              <w:rPr>
                <w:rFonts w:eastAsia="Calibri" w:cs="Arial"/>
                <w:szCs w:val="20"/>
                <w:lang w:eastAsia="en-US"/>
              </w:rPr>
            </w:pPr>
          </w:p>
        </w:tc>
      </w:tr>
      <w:tr w:rsidR="00D64991" w:rsidRPr="008D2B02" w14:paraId="77002855" w14:textId="77777777" w:rsidTr="009C3F67">
        <w:trPr>
          <w:trHeight w:val="142"/>
        </w:trPr>
        <w:tc>
          <w:tcPr>
            <w:tcW w:w="1384" w:type="dxa"/>
            <w:tcBorders>
              <w:top w:val="single" w:sz="4" w:space="0" w:color="auto"/>
              <w:bottom w:val="single" w:sz="12" w:space="0" w:color="auto"/>
            </w:tcBorders>
            <w:shd w:val="clear" w:color="auto" w:fill="auto"/>
          </w:tcPr>
          <w:p w14:paraId="23AEEF31"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14:paraId="091B00BF"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14:paraId="6BF85FF9" w14:textId="77777777" w:rsidR="00D64991" w:rsidRPr="00514E23" w:rsidRDefault="00D64991" w:rsidP="009C3F67">
            <w:pPr>
              <w:spacing w:before="60" w:after="6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14:paraId="3286C353" w14:textId="77777777" w:rsidR="00D64991" w:rsidRPr="00514E23" w:rsidRDefault="00D64991">
            <w:pPr>
              <w:spacing w:before="60" w:after="60"/>
              <w:rPr>
                <w:rFonts w:eastAsia="Calibri" w:cs="Arial"/>
                <w:szCs w:val="20"/>
                <w:lang w:eastAsia="en-US"/>
              </w:rPr>
            </w:pPr>
          </w:p>
        </w:tc>
      </w:tr>
      <w:tr w:rsidR="00D64991" w:rsidRPr="008D2B02" w14:paraId="427EA4FC" w14:textId="77777777" w:rsidTr="00D64991">
        <w:trPr>
          <w:trHeight w:val="234"/>
        </w:trPr>
        <w:tc>
          <w:tcPr>
            <w:tcW w:w="1384" w:type="dxa"/>
            <w:tcBorders>
              <w:top w:val="single" w:sz="12" w:space="0" w:color="auto"/>
            </w:tcBorders>
            <w:shd w:val="clear" w:color="auto" w:fill="auto"/>
          </w:tcPr>
          <w:p w14:paraId="5C183545"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lastRenderedPageBreak/>
              <w:t>U3050</w:t>
            </w:r>
          </w:p>
        </w:tc>
        <w:tc>
          <w:tcPr>
            <w:tcW w:w="1446" w:type="dxa"/>
            <w:tcBorders>
              <w:top w:val="single" w:sz="12" w:space="0" w:color="auto"/>
            </w:tcBorders>
            <w:shd w:val="clear" w:color="auto" w:fill="auto"/>
          </w:tcPr>
          <w:p w14:paraId="27C08397"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14:paraId="1F85046F"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9</w:t>
            </w:r>
          </w:p>
        </w:tc>
        <w:tc>
          <w:tcPr>
            <w:tcW w:w="9763" w:type="dxa"/>
            <w:vMerge w:val="restart"/>
            <w:tcBorders>
              <w:top w:val="single" w:sz="12" w:space="0" w:color="auto"/>
              <w:right w:val="single" w:sz="2" w:space="0" w:color="auto"/>
            </w:tcBorders>
            <w:shd w:val="clear" w:color="auto" w:fill="auto"/>
          </w:tcPr>
          <w:p w14:paraId="4D07E23A"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D64991" w:rsidRPr="008D2B02" w14:paraId="7579FF9D" w14:textId="77777777" w:rsidTr="00D64991">
        <w:trPr>
          <w:trHeight w:val="128"/>
        </w:trPr>
        <w:tc>
          <w:tcPr>
            <w:tcW w:w="1384" w:type="dxa"/>
            <w:shd w:val="clear" w:color="auto" w:fill="auto"/>
          </w:tcPr>
          <w:p w14:paraId="0F8C3031"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102176B6"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6ED3CC5A"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4E53874A" w14:textId="77777777" w:rsidR="00D64991" w:rsidRPr="00514E23" w:rsidRDefault="00D64991">
            <w:pPr>
              <w:spacing w:before="60" w:after="60"/>
              <w:rPr>
                <w:rFonts w:eastAsia="Calibri" w:cs="Arial"/>
                <w:szCs w:val="20"/>
                <w:lang w:eastAsia="en-US"/>
              </w:rPr>
            </w:pPr>
          </w:p>
        </w:tc>
      </w:tr>
      <w:tr w:rsidR="00D64991" w:rsidRPr="008D2B02" w14:paraId="0047D28F" w14:textId="77777777" w:rsidTr="00D64991">
        <w:trPr>
          <w:trHeight w:val="127"/>
        </w:trPr>
        <w:tc>
          <w:tcPr>
            <w:tcW w:w="1384" w:type="dxa"/>
            <w:shd w:val="clear" w:color="auto" w:fill="auto"/>
          </w:tcPr>
          <w:p w14:paraId="64503327"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73C74897"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shd w:val="clear" w:color="auto" w:fill="auto"/>
          </w:tcPr>
          <w:p w14:paraId="3F38B880" w14:textId="77777777" w:rsidR="00D64991" w:rsidRPr="00514E23" w:rsidRDefault="00D64991"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7E0AD2D9" w14:textId="77777777" w:rsidR="00D64991" w:rsidRPr="00514E23" w:rsidRDefault="00D64991">
            <w:pPr>
              <w:spacing w:before="60" w:after="60"/>
              <w:rPr>
                <w:rFonts w:eastAsia="Calibri" w:cs="Arial"/>
                <w:szCs w:val="20"/>
                <w:lang w:eastAsia="en-US"/>
              </w:rPr>
            </w:pPr>
          </w:p>
        </w:tc>
      </w:tr>
      <w:tr w:rsidR="00DA4003" w:rsidRPr="008D2B02" w14:paraId="3D29060A" w14:textId="77777777" w:rsidTr="00D64991">
        <w:trPr>
          <w:trHeight w:val="284"/>
        </w:trPr>
        <w:tc>
          <w:tcPr>
            <w:tcW w:w="1384" w:type="dxa"/>
            <w:shd w:val="clear" w:color="auto" w:fill="262626"/>
          </w:tcPr>
          <w:p w14:paraId="5E657803"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46" w:type="dxa"/>
            <w:shd w:val="clear" w:color="auto" w:fill="262626"/>
          </w:tcPr>
          <w:p w14:paraId="75B9F08B"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14:paraId="794DEA78" w14:textId="77777777" w:rsidR="00DA4003" w:rsidRPr="00514E23" w:rsidRDefault="00DA4003" w:rsidP="009C3F67">
            <w:pPr>
              <w:spacing w:before="60" w:after="60"/>
              <w:rPr>
                <w:rFonts w:eastAsia="Calibri" w:cs="Arial"/>
                <w:szCs w:val="20"/>
                <w:lang w:eastAsia="en-US"/>
              </w:rPr>
            </w:pPr>
            <w:r w:rsidRPr="00514E23">
              <w:rPr>
                <w:rFonts w:eastAsia="Calibri" w:cs="Arial"/>
                <w:szCs w:val="20"/>
                <w:lang w:eastAsia="en-US"/>
              </w:rPr>
              <w:t>Outcome Measure</w:t>
            </w:r>
          </w:p>
        </w:tc>
      </w:tr>
      <w:tr w:rsidR="00C23EFC" w:rsidRPr="008D2B02" w14:paraId="05EA51F2" w14:textId="77777777" w:rsidTr="00D64991">
        <w:trPr>
          <w:trHeight w:val="284"/>
        </w:trPr>
        <w:tc>
          <w:tcPr>
            <w:tcW w:w="1384" w:type="dxa"/>
            <w:shd w:val="clear" w:color="auto" w:fill="auto"/>
          </w:tcPr>
          <w:p w14:paraId="69D97EA1" w14:textId="77777777" w:rsidR="00C23EFC" w:rsidRPr="008D2B02" w:rsidRDefault="00C23EFC" w:rsidP="009C3F67">
            <w:pPr>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57DBCDE3" w14:textId="77777777" w:rsidR="00C23EFC" w:rsidRPr="008D2B02" w:rsidRDefault="00C23EFC" w:rsidP="009C3F67">
            <w:pPr>
              <w:spacing w:before="60" w:after="60"/>
              <w:rPr>
                <w:rFonts w:eastAsia="Calibri" w:cs="Arial"/>
                <w:szCs w:val="20"/>
                <w:lang w:eastAsia="en-US"/>
              </w:rPr>
            </w:pPr>
            <w:r>
              <w:rPr>
                <w:rFonts w:eastAsia="Calibri" w:cs="Arial"/>
                <w:szCs w:val="20"/>
                <w:lang w:eastAsia="en-US"/>
              </w:rPr>
              <w:t>T327</w:t>
            </w:r>
          </w:p>
        </w:tc>
        <w:tc>
          <w:tcPr>
            <w:tcW w:w="2115" w:type="dxa"/>
            <w:vMerge w:val="restart"/>
            <w:shd w:val="clear" w:color="auto" w:fill="auto"/>
          </w:tcPr>
          <w:p w14:paraId="267670C8"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OM2.1.01</w:t>
            </w:r>
          </w:p>
        </w:tc>
        <w:tc>
          <w:tcPr>
            <w:tcW w:w="9763" w:type="dxa"/>
            <w:vMerge w:val="restart"/>
            <w:tcBorders>
              <w:right w:val="single" w:sz="2" w:space="0" w:color="auto"/>
            </w:tcBorders>
            <w:shd w:val="clear" w:color="auto" w:fill="auto"/>
          </w:tcPr>
          <w:p w14:paraId="28D1710A"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C23EFC" w:rsidRPr="008D2B02" w14:paraId="5C6812A8" w14:textId="77777777" w:rsidTr="00D64991">
        <w:trPr>
          <w:trHeight w:val="124"/>
        </w:trPr>
        <w:tc>
          <w:tcPr>
            <w:tcW w:w="1384" w:type="dxa"/>
            <w:tcBorders>
              <w:bottom w:val="single" w:sz="12" w:space="0" w:color="auto"/>
            </w:tcBorders>
            <w:shd w:val="clear" w:color="auto" w:fill="auto"/>
          </w:tcPr>
          <w:p w14:paraId="09566511" w14:textId="77777777" w:rsidR="00C23EFC" w:rsidRDefault="00C23EFC"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14:paraId="527000D6" w14:textId="77777777" w:rsidR="00C23EFC" w:rsidRDefault="00C23EFC" w:rsidP="009C3F67">
            <w:pPr>
              <w:spacing w:before="60" w:after="60"/>
              <w:rPr>
                <w:rFonts w:eastAsia="Calibri" w:cs="Arial"/>
                <w:szCs w:val="20"/>
                <w:lang w:eastAsia="en-US"/>
              </w:rPr>
            </w:pPr>
            <w:r>
              <w:rPr>
                <w:rFonts w:eastAsia="Calibri" w:cs="Arial"/>
                <w:szCs w:val="20"/>
                <w:lang w:eastAsia="en-US"/>
              </w:rPr>
              <w:t>T347</w:t>
            </w:r>
          </w:p>
        </w:tc>
        <w:tc>
          <w:tcPr>
            <w:tcW w:w="2115" w:type="dxa"/>
            <w:vMerge/>
            <w:shd w:val="clear" w:color="auto" w:fill="auto"/>
          </w:tcPr>
          <w:p w14:paraId="2DDCEC68" w14:textId="77777777" w:rsidR="00C23EFC" w:rsidRPr="00514E23" w:rsidRDefault="00C23EFC" w:rsidP="009C3F67">
            <w:pPr>
              <w:spacing w:before="60" w:after="60"/>
              <w:rPr>
                <w:rFonts w:eastAsia="Calibri" w:cs="Arial"/>
                <w:szCs w:val="20"/>
                <w:lang w:eastAsia="en-US"/>
              </w:rPr>
            </w:pPr>
          </w:p>
        </w:tc>
        <w:tc>
          <w:tcPr>
            <w:tcW w:w="9763" w:type="dxa"/>
            <w:vMerge/>
            <w:tcBorders>
              <w:right w:val="single" w:sz="2" w:space="0" w:color="auto"/>
            </w:tcBorders>
            <w:shd w:val="clear" w:color="auto" w:fill="auto"/>
          </w:tcPr>
          <w:p w14:paraId="0F662362" w14:textId="77777777" w:rsidR="00C23EFC" w:rsidRPr="00514E23" w:rsidRDefault="00C23EFC">
            <w:pPr>
              <w:spacing w:before="60" w:after="60"/>
              <w:rPr>
                <w:rFonts w:eastAsia="Calibri" w:cs="Arial"/>
                <w:szCs w:val="20"/>
                <w:lang w:eastAsia="en-US"/>
              </w:rPr>
            </w:pPr>
          </w:p>
        </w:tc>
      </w:tr>
      <w:tr w:rsidR="00E666DA" w:rsidRPr="008D2B02" w14:paraId="2AF1C9A8" w14:textId="77777777" w:rsidTr="00373B33">
        <w:trPr>
          <w:trHeight w:val="138"/>
        </w:trPr>
        <w:tc>
          <w:tcPr>
            <w:tcW w:w="1384" w:type="dxa"/>
            <w:tcBorders>
              <w:top w:val="single" w:sz="12" w:space="0" w:color="auto"/>
              <w:bottom w:val="single" w:sz="4" w:space="0" w:color="auto"/>
            </w:tcBorders>
            <w:shd w:val="clear" w:color="auto" w:fill="auto"/>
          </w:tcPr>
          <w:p w14:paraId="1FA0AFBE" w14:textId="77777777" w:rsidR="00E666DA" w:rsidRDefault="00E666DA"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12" w:space="0" w:color="auto"/>
              <w:bottom w:val="single" w:sz="4" w:space="0" w:color="auto"/>
            </w:tcBorders>
            <w:shd w:val="clear" w:color="auto" w:fill="auto"/>
          </w:tcPr>
          <w:p w14:paraId="7282D766" w14:textId="77777777" w:rsidR="00E666DA" w:rsidRDefault="00E666DA" w:rsidP="009C3F67">
            <w:pPr>
              <w:spacing w:before="60" w:after="60"/>
              <w:rPr>
                <w:rFonts w:eastAsia="Calibri" w:cs="Arial"/>
                <w:szCs w:val="20"/>
                <w:lang w:eastAsia="en-US"/>
              </w:rPr>
            </w:pPr>
            <w:r>
              <w:rPr>
                <w:rFonts w:eastAsia="Calibri" w:cs="Arial"/>
                <w:szCs w:val="20"/>
                <w:lang w:eastAsia="en-US"/>
              </w:rPr>
              <w:t>T327</w:t>
            </w:r>
          </w:p>
        </w:tc>
        <w:tc>
          <w:tcPr>
            <w:tcW w:w="2115" w:type="dxa"/>
            <w:tcBorders>
              <w:top w:val="single" w:sz="12" w:space="0" w:color="auto"/>
              <w:bottom w:val="single" w:sz="4" w:space="0" w:color="auto"/>
            </w:tcBorders>
            <w:shd w:val="clear" w:color="auto" w:fill="auto"/>
          </w:tcPr>
          <w:p w14:paraId="208E59E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OM2.1.08</w:t>
            </w:r>
          </w:p>
        </w:tc>
        <w:tc>
          <w:tcPr>
            <w:tcW w:w="9763" w:type="dxa"/>
            <w:tcBorders>
              <w:top w:val="single" w:sz="12" w:space="0" w:color="auto"/>
              <w:bottom w:val="single" w:sz="4" w:space="0" w:color="auto"/>
              <w:right w:val="single" w:sz="2" w:space="0" w:color="auto"/>
            </w:tcBorders>
            <w:shd w:val="clear" w:color="auto" w:fill="auto"/>
          </w:tcPr>
          <w:p w14:paraId="101C5B93"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improved life skills</w:t>
            </w:r>
          </w:p>
        </w:tc>
      </w:tr>
      <w:tr w:rsidR="00C23EFC" w:rsidRPr="008D2B02" w14:paraId="2E304D96" w14:textId="77777777" w:rsidTr="00373B33">
        <w:trPr>
          <w:trHeight w:val="284"/>
        </w:trPr>
        <w:tc>
          <w:tcPr>
            <w:tcW w:w="1384" w:type="dxa"/>
            <w:tcBorders>
              <w:bottom w:val="single" w:sz="4" w:space="0" w:color="auto"/>
            </w:tcBorders>
            <w:shd w:val="clear" w:color="auto" w:fill="262626"/>
          </w:tcPr>
          <w:p w14:paraId="18D1EECD"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46" w:type="dxa"/>
            <w:tcBorders>
              <w:bottom w:val="single" w:sz="4" w:space="0" w:color="auto"/>
            </w:tcBorders>
            <w:shd w:val="clear" w:color="auto" w:fill="262626"/>
          </w:tcPr>
          <w:p w14:paraId="48C2EDDD"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Type Code</w:t>
            </w:r>
          </w:p>
        </w:tc>
        <w:tc>
          <w:tcPr>
            <w:tcW w:w="2115" w:type="dxa"/>
            <w:tcBorders>
              <w:bottom w:val="single" w:sz="4" w:space="0" w:color="auto"/>
            </w:tcBorders>
            <w:shd w:val="clear" w:color="auto" w:fill="BFBFBF"/>
          </w:tcPr>
          <w:p w14:paraId="792C0462"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Other Measure</w:t>
            </w:r>
          </w:p>
        </w:tc>
        <w:tc>
          <w:tcPr>
            <w:tcW w:w="9763" w:type="dxa"/>
            <w:tcBorders>
              <w:bottom w:val="single" w:sz="4" w:space="0" w:color="auto"/>
              <w:right w:val="single" w:sz="4" w:space="0" w:color="auto"/>
            </w:tcBorders>
            <w:shd w:val="clear" w:color="auto" w:fill="BFBFBF"/>
          </w:tcPr>
          <w:p w14:paraId="28B12049" w14:textId="77777777" w:rsidR="00C23EFC" w:rsidRPr="00514E23" w:rsidRDefault="00C23EFC" w:rsidP="009C3F67">
            <w:pPr>
              <w:keepNext/>
              <w:spacing w:before="60" w:after="60"/>
              <w:rPr>
                <w:rFonts w:eastAsia="Calibri" w:cs="Arial"/>
                <w:szCs w:val="20"/>
                <w:lang w:eastAsia="en-US"/>
              </w:rPr>
            </w:pPr>
          </w:p>
        </w:tc>
      </w:tr>
      <w:tr w:rsidR="00C23EFC" w:rsidRPr="008D2B02" w14:paraId="3B6DA01B" w14:textId="77777777" w:rsidTr="00373B33">
        <w:trPr>
          <w:trHeight w:val="227"/>
        </w:trPr>
        <w:tc>
          <w:tcPr>
            <w:tcW w:w="1384" w:type="dxa"/>
            <w:shd w:val="clear" w:color="auto" w:fill="auto"/>
          </w:tcPr>
          <w:p w14:paraId="0E1D4EC2" w14:textId="77777777" w:rsidR="00C23EFC" w:rsidRDefault="00C23EFC" w:rsidP="009C3F67">
            <w:pPr>
              <w:keepNext/>
              <w:spacing w:before="60" w:after="60"/>
              <w:rPr>
                <w:rFonts w:eastAsia="Calibri" w:cs="Arial"/>
                <w:b/>
                <w:szCs w:val="20"/>
                <w:lang w:eastAsia="en-US"/>
              </w:rPr>
            </w:pPr>
            <w:r>
              <w:rPr>
                <w:rFonts w:eastAsia="Calibri" w:cs="Arial"/>
                <w:b/>
                <w:szCs w:val="20"/>
                <w:lang w:eastAsia="en-US"/>
              </w:rPr>
              <w:t>U3050</w:t>
            </w:r>
          </w:p>
        </w:tc>
        <w:tc>
          <w:tcPr>
            <w:tcW w:w="1446" w:type="dxa"/>
            <w:shd w:val="clear" w:color="auto" w:fill="auto"/>
          </w:tcPr>
          <w:p w14:paraId="15632519" w14:textId="77777777" w:rsidR="00C23EFC" w:rsidRDefault="00C23EFC" w:rsidP="009C3F67">
            <w:pPr>
              <w:keepNext/>
              <w:spacing w:before="60" w:after="60"/>
              <w:rPr>
                <w:rFonts w:eastAsia="Calibri" w:cs="Arial"/>
                <w:szCs w:val="20"/>
                <w:lang w:eastAsia="en-US"/>
              </w:rPr>
            </w:pPr>
            <w:r>
              <w:rPr>
                <w:rFonts w:eastAsia="Calibri" w:cs="Arial"/>
                <w:szCs w:val="20"/>
                <w:lang w:eastAsia="en-US"/>
              </w:rPr>
              <w:t>T347</w:t>
            </w:r>
          </w:p>
        </w:tc>
        <w:tc>
          <w:tcPr>
            <w:tcW w:w="2115" w:type="dxa"/>
            <w:shd w:val="clear" w:color="auto" w:fill="auto"/>
          </w:tcPr>
          <w:p w14:paraId="1792E18A"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IS70</w:t>
            </w:r>
          </w:p>
        </w:tc>
        <w:tc>
          <w:tcPr>
            <w:tcW w:w="9763" w:type="dxa"/>
            <w:tcBorders>
              <w:right w:val="single" w:sz="4" w:space="0" w:color="auto"/>
            </w:tcBorders>
            <w:shd w:val="clear" w:color="auto" w:fill="auto"/>
          </w:tcPr>
          <w:p w14:paraId="78E31A1C" w14:textId="77777777" w:rsidR="00C23EFC" w:rsidRPr="00514E23" w:rsidRDefault="00C23EFC" w:rsidP="007868DF">
            <w:pPr>
              <w:keepNext/>
              <w:spacing w:before="60" w:after="60"/>
              <w:rPr>
                <w:rFonts w:eastAsia="Calibri" w:cs="Arial"/>
                <w:szCs w:val="20"/>
                <w:lang w:eastAsia="en-US"/>
              </w:rPr>
            </w:pPr>
            <w:r w:rsidRPr="00514E23">
              <w:rPr>
                <w:rFonts w:eastAsia="Calibri" w:cs="Arial"/>
                <w:szCs w:val="20"/>
                <w:lang w:eastAsia="en-US"/>
              </w:rPr>
              <w:t>Upload a Report – Local Level Alliance</w:t>
            </w:r>
          </w:p>
        </w:tc>
      </w:tr>
      <w:tr w:rsidR="00C23EFC" w:rsidRPr="008D2B02" w14:paraId="4ADD3EBB" w14:textId="77777777" w:rsidTr="00373B33">
        <w:trPr>
          <w:trHeight w:val="245"/>
        </w:trPr>
        <w:tc>
          <w:tcPr>
            <w:tcW w:w="1384" w:type="dxa"/>
            <w:tcBorders>
              <w:top w:val="single" w:sz="4" w:space="0" w:color="auto"/>
            </w:tcBorders>
            <w:shd w:val="clear" w:color="auto" w:fill="auto"/>
          </w:tcPr>
          <w:p w14:paraId="77A3F011" w14:textId="77777777" w:rsidR="00C23EFC" w:rsidRPr="008D2B02" w:rsidRDefault="00E666DA" w:rsidP="009C3F67">
            <w:pPr>
              <w:spacing w:before="60" w:after="60"/>
              <w:rPr>
                <w:rFonts w:eastAsia="Calibri" w:cs="Arial"/>
                <w:b/>
                <w:szCs w:val="20"/>
                <w:lang w:eastAsia="en-US"/>
              </w:rPr>
            </w:pPr>
            <w:r>
              <w:rPr>
                <w:rFonts w:eastAsia="Calibri" w:cs="Arial"/>
                <w:b/>
                <w:szCs w:val="20"/>
                <w:lang w:eastAsia="en-US"/>
              </w:rPr>
              <w:t>NA</w:t>
            </w:r>
          </w:p>
        </w:tc>
        <w:tc>
          <w:tcPr>
            <w:tcW w:w="1446" w:type="dxa"/>
            <w:tcBorders>
              <w:top w:val="single" w:sz="4" w:space="0" w:color="auto"/>
            </w:tcBorders>
            <w:shd w:val="clear" w:color="auto" w:fill="auto"/>
          </w:tcPr>
          <w:p w14:paraId="673DA838" w14:textId="77777777" w:rsidR="00C23EFC" w:rsidRPr="008D2B02" w:rsidRDefault="00E666DA" w:rsidP="009C3F67">
            <w:pPr>
              <w:spacing w:before="60" w:after="60"/>
              <w:rPr>
                <w:rFonts w:eastAsia="Calibri" w:cs="Arial"/>
                <w:szCs w:val="20"/>
                <w:lang w:eastAsia="en-US"/>
              </w:rPr>
            </w:pPr>
            <w:r>
              <w:rPr>
                <w:rFonts w:eastAsia="Calibri" w:cs="Arial"/>
                <w:szCs w:val="20"/>
                <w:lang w:eastAsia="en-US"/>
              </w:rPr>
              <w:t>NA</w:t>
            </w:r>
          </w:p>
        </w:tc>
        <w:tc>
          <w:tcPr>
            <w:tcW w:w="2115" w:type="dxa"/>
            <w:tcBorders>
              <w:top w:val="single" w:sz="4" w:space="0" w:color="auto"/>
            </w:tcBorders>
            <w:shd w:val="clear" w:color="auto" w:fill="auto"/>
          </w:tcPr>
          <w:p w14:paraId="436B69D9"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GM01</w:t>
            </w:r>
          </w:p>
        </w:tc>
        <w:tc>
          <w:tcPr>
            <w:tcW w:w="9763" w:type="dxa"/>
            <w:tcBorders>
              <w:top w:val="single" w:sz="4" w:space="0" w:color="auto"/>
              <w:right w:val="single" w:sz="4" w:space="0" w:color="auto"/>
            </w:tcBorders>
            <w:shd w:val="clear" w:color="auto" w:fill="auto"/>
          </w:tcPr>
          <w:p w14:paraId="0AC88D31"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occasions information advice and referral were provided  (not provided elsewhere)</w:t>
            </w:r>
          </w:p>
        </w:tc>
      </w:tr>
      <w:tr w:rsidR="00D64991" w:rsidRPr="00DA4003" w14:paraId="2C10B767" w14:textId="77777777" w:rsidTr="00373B33">
        <w:trPr>
          <w:trHeight w:val="289"/>
        </w:trPr>
        <w:tc>
          <w:tcPr>
            <w:tcW w:w="1384" w:type="dxa"/>
            <w:tcBorders>
              <w:top w:val="single" w:sz="4" w:space="0" w:color="auto"/>
              <w:bottom w:val="single" w:sz="4" w:space="0" w:color="auto"/>
            </w:tcBorders>
            <w:shd w:val="clear" w:color="auto" w:fill="auto"/>
          </w:tcPr>
          <w:p w14:paraId="24BC7309"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14:paraId="6C95F7B5"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12</w:t>
            </w:r>
          </w:p>
        </w:tc>
        <w:tc>
          <w:tcPr>
            <w:tcW w:w="2115" w:type="dxa"/>
            <w:vMerge w:val="restart"/>
            <w:tcBorders>
              <w:top w:val="single" w:sz="4" w:space="0" w:color="auto"/>
              <w:bottom w:val="single" w:sz="4" w:space="0" w:color="auto"/>
            </w:tcBorders>
            <w:shd w:val="clear" w:color="auto" w:fill="auto"/>
          </w:tcPr>
          <w:p w14:paraId="504CD9FB"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16</w:t>
            </w:r>
          </w:p>
        </w:tc>
        <w:tc>
          <w:tcPr>
            <w:tcW w:w="9763" w:type="dxa"/>
            <w:vMerge w:val="restart"/>
            <w:tcBorders>
              <w:top w:val="single" w:sz="4" w:space="0" w:color="auto"/>
              <w:bottom w:val="single" w:sz="4" w:space="0" w:color="auto"/>
              <w:right w:val="single" w:sz="4" w:space="0" w:color="auto"/>
            </w:tcBorders>
            <w:shd w:val="clear" w:color="auto" w:fill="auto"/>
          </w:tcPr>
          <w:p w14:paraId="2F535C82" w14:textId="77777777" w:rsidR="00D64991" w:rsidRPr="00DA4003" w:rsidRDefault="00D64991" w:rsidP="007868DF">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w:t>
            </w:r>
            <w:r>
              <w:rPr>
                <w:rFonts w:eastAsia="Calibri" w:cs="Arial"/>
                <w:szCs w:val="20"/>
                <w:lang w:eastAsia="en-US"/>
              </w:rPr>
              <w:t>d?</w:t>
            </w:r>
          </w:p>
        </w:tc>
      </w:tr>
      <w:tr w:rsidR="00D64991" w:rsidRPr="00DA4003" w14:paraId="05AD76D1" w14:textId="77777777" w:rsidTr="00373B33">
        <w:trPr>
          <w:trHeight w:val="289"/>
        </w:trPr>
        <w:tc>
          <w:tcPr>
            <w:tcW w:w="1384" w:type="dxa"/>
            <w:tcBorders>
              <w:top w:val="single" w:sz="4" w:space="0" w:color="auto"/>
              <w:bottom w:val="single" w:sz="4" w:space="0" w:color="auto"/>
            </w:tcBorders>
            <w:shd w:val="clear" w:color="auto" w:fill="auto"/>
          </w:tcPr>
          <w:p w14:paraId="1858AB89"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14:paraId="1CB95454"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vMerge/>
            <w:tcBorders>
              <w:top w:val="single" w:sz="4" w:space="0" w:color="auto"/>
              <w:bottom w:val="single" w:sz="4" w:space="0" w:color="auto"/>
            </w:tcBorders>
            <w:shd w:val="clear" w:color="auto" w:fill="auto"/>
          </w:tcPr>
          <w:p w14:paraId="0CE4DEC7" w14:textId="77777777" w:rsidR="00D64991" w:rsidRPr="00514E23" w:rsidRDefault="00D64991" w:rsidP="009C3F67">
            <w:pPr>
              <w:spacing w:before="60" w:after="60"/>
              <w:rPr>
                <w:rFonts w:eastAsia="Calibri" w:cs="Arial"/>
                <w:szCs w:val="20"/>
                <w:lang w:eastAsia="en-US"/>
              </w:rPr>
            </w:pPr>
          </w:p>
        </w:tc>
        <w:tc>
          <w:tcPr>
            <w:tcW w:w="9763" w:type="dxa"/>
            <w:vMerge/>
            <w:tcBorders>
              <w:top w:val="single" w:sz="4" w:space="0" w:color="auto"/>
              <w:bottom w:val="single" w:sz="4" w:space="0" w:color="auto"/>
              <w:right w:val="single" w:sz="4" w:space="0" w:color="auto"/>
            </w:tcBorders>
            <w:shd w:val="clear" w:color="auto" w:fill="auto"/>
          </w:tcPr>
          <w:p w14:paraId="43433DFA" w14:textId="77777777" w:rsidR="00D64991" w:rsidRPr="008D2B02" w:rsidRDefault="00D64991">
            <w:pPr>
              <w:spacing w:before="60" w:after="60"/>
              <w:rPr>
                <w:rFonts w:eastAsia="Calibri" w:cs="Arial"/>
                <w:szCs w:val="20"/>
                <w:lang w:eastAsia="en-US"/>
              </w:rPr>
            </w:pPr>
          </w:p>
        </w:tc>
      </w:tr>
      <w:tr w:rsidR="00D64991" w:rsidRPr="00DA4003" w14:paraId="5EFDC404" w14:textId="77777777" w:rsidTr="00373B33">
        <w:trPr>
          <w:trHeight w:val="289"/>
        </w:trPr>
        <w:tc>
          <w:tcPr>
            <w:tcW w:w="1384" w:type="dxa"/>
            <w:tcBorders>
              <w:top w:val="single" w:sz="4" w:space="0" w:color="auto"/>
              <w:bottom w:val="single" w:sz="4" w:space="0" w:color="auto"/>
            </w:tcBorders>
            <w:shd w:val="clear" w:color="auto" w:fill="auto"/>
          </w:tcPr>
          <w:p w14:paraId="6AB3DEFA"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14:paraId="117E1FB9"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115" w:type="dxa"/>
            <w:tcBorders>
              <w:top w:val="single" w:sz="4" w:space="0" w:color="auto"/>
              <w:bottom w:val="single" w:sz="4" w:space="0" w:color="auto"/>
            </w:tcBorders>
            <w:shd w:val="clear" w:color="auto" w:fill="auto"/>
          </w:tcPr>
          <w:p w14:paraId="2E93BC32" w14:textId="77777777" w:rsidR="00D64991" w:rsidRPr="00514E23" w:rsidRDefault="00D64991" w:rsidP="009C3F67">
            <w:pPr>
              <w:spacing w:before="60" w:after="60"/>
              <w:rPr>
                <w:rFonts w:eastAsia="Calibri" w:cs="Arial"/>
                <w:szCs w:val="20"/>
                <w:lang w:eastAsia="en-US"/>
              </w:rPr>
            </w:pPr>
            <w:r>
              <w:rPr>
                <w:rFonts w:eastAsia="Calibri" w:cs="Arial"/>
                <w:szCs w:val="20"/>
                <w:lang w:eastAsia="en-US"/>
              </w:rPr>
              <w:t>IS70</w:t>
            </w:r>
          </w:p>
        </w:tc>
        <w:tc>
          <w:tcPr>
            <w:tcW w:w="9763" w:type="dxa"/>
            <w:tcBorders>
              <w:top w:val="single" w:sz="4" w:space="0" w:color="auto"/>
              <w:bottom w:val="single" w:sz="4" w:space="0" w:color="auto"/>
              <w:right w:val="single" w:sz="4" w:space="0" w:color="auto"/>
            </w:tcBorders>
            <w:shd w:val="clear" w:color="auto" w:fill="auto"/>
          </w:tcPr>
          <w:p w14:paraId="74A7A8A5" w14:textId="77777777" w:rsidR="00D64991" w:rsidRPr="008D2B02" w:rsidRDefault="00D64991" w:rsidP="007868DF">
            <w:pPr>
              <w:spacing w:before="60" w:after="60"/>
              <w:rPr>
                <w:rFonts w:eastAsia="Calibri" w:cs="Arial"/>
                <w:szCs w:val="20"/>
                <w:lang w:eastAsia="en-US"/>
              </w:rPr>
            </w:pPr>
            <w:r>
              <w:rPr>
                <w:rFonts w:eastAsia="Calibri" w:cs="Arial"/>
                <w:szCs w:val="20"/>
                <w:lang w:eastAsia="en-US"/>
              </w:rPr>
              <w:t>Complete and upload reports as per the templates provided (closures and referrals out)</w:t>
            </w:r>
          </w:p>
        </w:tc>
      </w:tr>
      <w:tr w:rsidR="00CA5B7D" w:rsidRPr="00DA4003" w14:paraId="14FE65EC" w14:textId="77777777" w:rsidTr="00373B33">
        <w:trPr>
          <w:trHeight w:val="289"/>
        </w:trPr>
        <w:tc>
          <w:tcPr>
            <w:tcW w:w="1384" w:type="dxa"/>
            <w:tcBorders>
              <w:top w:val="single" w:sz="4" w:space="0" w:color="auto"/>
              <w:bottom w:val="single" w:sz="4" w:space="0" w:color="auto"/>
            </w:tcBorders>
            <w:shd w:val="clear" w:color="auto" w:fill="auto"/>
          </w:tcPr>
          <w:p w14:paraId="4855B3E1" w14:textId="77777777" w:rsidR="00CA5B7D" w:rsidRPr="008A3ACB" w:rsidRDefault="00CA5B7D" w:rsidP="009C3F67">
            <w:pPr>
              <w:spacing w:before="60" w:after="60"/>
              <w:rPr>
                <w:rFonts w:eastAsia="Calibri" w:cs="Arial"/>
                <w:b/>
                <w:szCs w:val="20"/>
                <w:lang w:eastAsia="en-US"/>
              </w:rPr>
            </w:pPr>
            <w:r w:rsidRPr="008A3ACB">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14:paraId="1AE2A432"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T</w:t>
            </w:r>
            <w:r w:rsidR="00901B2F" w:rsidRPr="008A3ACB">
              <w:rPr>
                <w:rFonts w:eastAsia="Calibri" w:cs="Arial"/>
                <w:szCs w:val="20"/>
                <w:lang w:eastAsia="en-US"/>
              </w:rPr>
              <w:t>337</w:t>
            </w:r>
          </w:p>
        </w:tc>
        <w:tc>
          <w:tcPr>
            <w:tcW w:w="2115" w:type="dxa"/>
            <w:tcBorders>
              <w:top w:val="single" w:sz="4" w:space="0" w:color="auto"/>
              <w:bottom w:val="single" w:sz="4" w:space="0" w:color="auto"/>
            </w:tcBorders>
            <w:shd w:val="clear" w:color="auto" w:fill="auto"/>
          </w:tcPr>
          <w:p w14:paraId="03C1C365"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IS70</w:t>
            </w:r>
          </w:p>
        </w:tc>
        <w:tc>
          <w:tcPr>
            <w:tcW w:w="9763" w:type="dxa"/>
            <w:tcBorders>
              <w:top w:val="single" w:sz="4" w:space="0" w:color="auto"/>
              <w:bottom w:val="single" w:sz="4" w:space="0" w:color="auto"/>
              <w:right w:val="single" w:sz="4" w:space="0" w:color="auto"/>
            </w:tcBorders>
            <w:shd w:val="clear" w:color="auto" w:fill="auto"/>
          </w:tcPr>
          <w:p w14:paraId="3B71BA21" w14:textId="77777777" w:rsidR="00CA5B7D" w:rsidRPr="008A3ACB" w:rsidRDefault="00CA5B7D" w:rsidP="007868DF">
            <w:pPr>
              <w:spacing w:before="60" w:after="60"/>
              <w:rPr>
                <w:rFonts w:eastAsia="Calibri" w:cs="Arial"/>
                <w:szCs w:val="20"/>
                <w:lang w:eastAsia="en-US"/>
              </w:rPr>
            </w:pPr>
            <w:r w:rsidRPr="008A3ACB">
              <w:rPr>
                <w:rFonts w:eastAsia="Calibri" w:cs="Arial"/>
                <w:szCs w:val="20"/>
                <w:lang w:eastAsia="en-US"/>
              </w:rPr>
              <w:t xml:space="preserve">Complete and upload reports as per the template provided (Nurses_Schedule1) </w:t>
            </w:r>
          </w:p>
        </w:tc>
      </w:tr>
    </w:tbl>
    <w:p w14:paraId="7E98D1B7" w14:textId="77777777" w:rsidR="00DA4003" w:rsidRPr="00DA4003" w:rsidRDefault="00DA4003" w:rsidP="00DA4003">
      <w:pPr>
        <w:spacing w:after="0"/>
        <w:rPr>
          <w:rFonts w:eastAsia="Calibri" w:cs="Arial"/>
          <w:szCs w:val="20"/>
          <w:lang w:eastAsia="en-US"/>
        </w:rPr>
      </w:pPr>
    </w:p>
    <w:p w14:paraId="47B26885"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226086B7" w14:textId="77777777"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discrete Indigenous communities experiencing or witnessing domestic violence</w:t>
      </w:r>
    </w:p>
    <w:p w14:paraId="6C1CF07F" w14:textId="77777777" w:rsidR="0033476E" w:rsidRPr="008D2B02" w:rsidRDefault="0033476E" w:rsidP="0033476E">
      <w:pPr>
        <w:shd w:val="clear" w:color="auto" w:fill="000000"/>
        <w:spacing w:after="0"/>
        <w:ind w:left="-142" w:right="100" w:firstLine="142"/>
        <w:rPr>
          <w:rFonts w:eastAsia="Calibri" w:cs="Arial"/>
          <w:b/>
          <w:szCs w:val="20"/>
          <w:lang w:eastAsia="en-US"/>
        </w:rPr>
      </w:pPr>
    </w:p>
    <w:p w14:paraId="764828C1" w14:textId="77777777" w:rsidR="00926607" w:rsidRDefault="00926607" w:rsidP="009C3F67">
      <w:pPr>
        <w:spacing w:after="0"/>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1"/>
        <w:gridCol w:w="2233"/>
        <w:gridCol w:w="1536"/>
        <w:gridCol w:w="1817"/>
        <w:gridCol w:w="2156"/>
        <w:gridCol w:w="4407"/>
      </w:tblGrid>
      <w:tr w:rsidR="0033476E" w:rsidRPr="008D2B02" w14:paraId="09C045B8" w14:textId="77777777" w:rsidTr="001B2ED5">
        <w:tc>
          <w:tcPr>
            <w:tcW w:w="887" w:type="pct"/>
            <w:gridSpan w:val="2"/>
            <w:tcBorders>
              <w:right w:val="single" w:sz="18" w:space="0" w:color="auto"/>
            </w:tcBorders>
            <w:shd w:val="clear" w:color="auto" w:fill="FFFFFF"/>
          </w:tcPr>
          <w:p w14:paraId="2D43260F"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91" w:type="pct"/>
            <w:gridSpan w:val="3"/>
            <w:tcBorders>
              <w:left w:val="single" w:sz="18" w:space="0" w:color="auto"/>
              <w:right w:val="single" w:sz="18" w:space="0" w:color="auto"/>
            </w:tcBorders>
            <w:shd w:val="clear" w:color="auto" w:fill="FFFFFF"/>
          </w:tcPr>
          <w:p w14:paraId="0417D2E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2" w:type="pct"/>
            <w:gridSpan w:val="2"/>
            <w:tcBorders>
              <w:left w:val="single" w:sz="18" w:space="0" w:color="auto"/>
            </w:tcBorders>
            <w:shd w:val="clear" w:color="auto" w:fill="FFFFFF"/>
          </w:tcPr>
          <w:p w14:paraId="2102F6BC"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2742F280" w14:textId="77777777" w:rsidTr="001B2ED5">
        <w:tc>
          <w:tcPr>
            <w:tcW w:w="406" w:type="pct"/>
            <w:shd w:val="clear" w:color="auto" w:fill="262626"/>
          </w:tcPr>
          <w:p w14:paraId="303F58E5"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81" w:type="pct"/>
            <w:tcBorders>
              <w:right w:val="single" w:sz="18" w:space="0" w:color="auto"/>
            </w:tcBorders>
            <w:shd w:val="clear" w:color="auto" w:fill="262626"/>
          </w:tcPr>
          <w:p w14:paraId="094213C0"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46FC55F6"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20" w:type="pct"/>
            <w:shd w:val="clear" w:color="auto" w:fill="D9D9D9"/>
          </w:tcPr>
          <w:p w14:paraId="597A9475" w14:textId="77777777"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15" w:type="pct"/>
            <w:tcBorders>
              <w:right w:val="single" w:sz="18" w:space="0" w:color="auto"/>
            </w:tcBorders>
            <w:shd w:val="clear" w:color="auto" w:fill="D9D9D9"/>
          </w:tcPr>
          <w:p w14:paraId="4E9E416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2" w:type="pct"/>
            <w:gridSpan w:val="2"/>
            <w:tcBorders>
              <w:left w:val="single" w:sz="18" w:space="0" w:color="auto"/>
            </w:tcBorders>
            <w:shd w:val="clear" w:color="auto" w:fill="D9D9D9"/>
          </w:tcPr>
          <w:p w14:paraId="283F80F5"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5688F73D" w14:textId="77777777" w:rsidTr="001B2ED5">
        <w:trPr>
          <w:trHeight w:val="464"/>
        </w:trPr>
        <w:tc>
          <w:tcPr>
            <w:tcW w:w="406" w:type="pct"/>
            <w:vMerge w:val="restart"/>
            <w:shd w:val="clear" w:color="auto" w:fill="auto"/>
          </w:tcPr>
          <w:p w14:paraId="4E5DD484"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81" w:type="pct"/>
            <w:vMerge w:val="restart"/>
            <w:tcBorders>
              <w:right w:val="single" w:sz="18" w:space="0" w:color="auto"/>
            </w:tcBorders>
            <w:shd w:val="clear" w:color="auto" w:fill="auto"/>
          </w:tcPr>
          <w:p w14:paraId="00AEB8C1"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56" w:type="pct"/>
            <w:vMerge w:val="restart"/>
            <w:tcBorders>
              <w:left w:val="single" w:sz="18" w:space="0" w:color="auto"/>
            </w:tcBorders>
            <w:shd w:val="clear" w:color="auto" w:fill="auto"/>
          </w:tcPr>
          <w:p w14:paraId="49F26DB3"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74673E99"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20" w:type="pct"/>
            <w:vMerge w:val="restart"/>
            <w:shd w:val="clear" w:color="auto" w:fill="auto"/>
          </w:tcPr>
          <w:p w14:paraId="37D95F54"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15" w:type="pct"/>
            <w:vMerge w:val="restart"/>
            <w:tcBorders>
              <w:right w:val="single" w:sz="18" w:space="0" w:color="auto"/>
            </w:tcBorders>
            <w:shd w:val="clear" w:color="auto" w:fill="auto"/>
          </w:tcPr>
          <w:p w14:paraId="292AFB26"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30" w:type="pct"/>
            <w:vMerge w:val="restart"/>
            <w:tcBorders>
              <w:left w:val="single" w:sz="18" w:space="0" w:color="auto"/>
            </w:tcBorders>
            <w:shd w:val="clear" w:color="auto" w:fill="auto"/>
          </w:tcPr>
          <w:p w14:paraId="70F1AE47"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02B7D2F5" w14:textId="77777777" w:rsidR="0033476E" w:rsidRPr="008D2B02" w:rsidRDefault="0033476E" w:rsidP="007868DF">
            <w:pPr>
              <w:spacing w:before="60" w:after="60"/>
              <w:rPr>
                <w:rFonts w:eastAsia="Calibri" w:cs="Arial"/>
                <w:b/>
                <w:szCs w:val="20"/>
                <w:lang w:eastAsia="en-US"/>
              </w:rPr>
            </w:pPr>
          </w:p>
        </w:tc>
        <w:tc>
          <w:tcPr>
            <w:tcW w:w="1492" w:type="pct"/>
            <w:shd w:val="clear" w:color="auto" w:fill="auto"/>
          </w:tcPr>
          <w:p w14:paraId="6124A98A" w14:textId="77777777" w:rsidR="0033476E" w:rsidRPr="00AA0A8D" w:rsidRDefault="0033476E" w:rsidP="009C3F67">
            <w:pPr>
              <w:spacing w:before="60" w:after="60"/>
            </w:pPr>
            <w:r w:rsidRPr="00AA0A8D">
              <w:t>Number of hours provided during the reporting period</w:t>
            </w:r>
          </w:p>
        </w:tc>
      </w:tr>
      <w:tr w:rsidR="0033476E" w:rsidRPr="008D2B02" w14:paraId="7C7A8EEB" w14:textId="77777777" w:rsidTr="00BF1193">
        <w:trPr>
          <w:trHeight w:val="467"/>
        </w:trPr>
        <w:tc>
          <w:tcPr>
            <w:tcW w:w="406" w:type="pct"/>
            <w:vMerge/>
            <w:shd w:val="clear" w:color="auto" w:fill="auto"/>
          </w:tcPr>
          <w:p w14:paraId="5F81C36A" w14:textId="77777777" w:rsidR="0033476E" w:rsidRPr="008D2B02" w:rsidRDefault="0033476E" w:rsidP="009C3F67">
            <w:pPr>
              <w:spacing w:before="60" w:after="60"/>
              <w:rPr>
                <w:rFonts w:eastAsia="Calibri" w:cs="Arial"/>
                <w:b/>
                <w:szCs w:val="20"/>
                <w:lang w:eastAsia="en-US"/>
              </w:rPr>
            </w:pPr>
          </w:p>
        </w:tc>
        <w:tc>
          <w:tcPr>
            <w:tcW w:w="481" w:type="pct"/>
            <w:vMerge/>
            <w:tcBorders>
              <w:right w:val="single" w:sz="18" w:space="0" w:color="auto"/>
            </w:tcBorders>
            <w:shd w:val="clear" w:color="auto" w:fill="auto"/>
          </w:tcPr>
          <w:p w14:paraId="103294B3" w14:textId="77777777" w:rsidR="0033476E" w:rsidRPr="008D2B02" w:rsidRDefault="0033476E" w:rsidP="009C3F67">
            <w:pPr>
              <w:spacing w:before="60" w:after="60"/>
              <w:rPr>
                <w:rFonts w:eastAsia="Calibri" w:cs="Arial"/>
                <w:szCs w:val="20"/>
                <w:lang w:eastAsia="en-US"/>
              </w:rPr>
            </w:pPr>
          </w:p>
        </w:tc>
        <w:tc>
          <w:tcPr>
            <w:tcW w:w="756" w:type="pct"/>
            <w:vMerge/>
            <w:tcBorders>
              <w:left w:val="single" w:sz="18" w:space="0" w:color="auto"/>
            </w:tcBorders>
            <w:shd w:val="clear" w:color="auto" w:fill="auto"/>
          </w:tcPr>
          <w:p w14:paraId="7F7F4CAC" w14:textId="77777777" w:rsidR="0033476E" w:rsidRPr="008D2B02" w:rsidRDefault="0033476E" w:rsidP="009C3F67">
            <w:pPr>
              <w:spacing w:before="60" w:after="60"/>
              <w:rPr>
                <w:rFonts w:eastAsia="Calibri" w:cs="Arial"/>
                <w:b/>
                <w:szCs w:val="20"/>
                <w:lang w:eastAsia="en-US"/>
              </w:rPr>
            </w:pPr>
          </w:p>
        </w:tc>
        <w:tc>
          <w:tcPr>
            <w:tcW w:w="520" w:type="pct"/>
            <w:vMerge/>
            <w:shd w:val="clear" w:color="auto" w:fill="auto"/>
          </w:tcPr>
          <w:p w14:paraId="51AD64C9" w14:textId="77777777" w:rsidR="0033476E" w:rsidRPr="008D2B02" w:rsidRDefault="0033476E" w:rsidP="009C3F67">
            <w:pPr>
              <w:spacing w:before="60" w:after="60"/>
              <w:rPr>
                <w:rFonts w:eastAsia="Calibri" w:cs="Arial"/>
                <w:szCs w:val="20"/>
                <w:lang w:eastAsia="en-US"/>
              </w:rPr>
            </w:pPr>
          </w:p>
        </w:tc>
        <w:tc>
          <w:tcPr>
            <w:tcW w:w="615" w:type="pct"/>
            <w:vMerge/>
            <w:tcBorders>
              <w:right w:val="single" w:sz="18" w:space="0" w:color="auto"/>
            </w:tcBorders>
            <w:shd w:val="clear" w:color="auto" w:fill="auto"/>
          </w:tcPr>
          <w:p w14:paraId="04004811" w14:textId="77777777" w:rsidR="0033476E" w:rsidRPr="008D2B02" w:rsidRDefault="0033476E" w:rsidP="009C3F67">
            <w:pPr>
              <w:spacing w:before="60" w:after="60"/>
              <w:rPr>
                <w:rFonts w:eastAsia="Calibri" w:cs="Arial"/>
                <w:szCs w:val="20"/>
                <w:lang w:eastAsia="en-US"/>
              </w:rPr>
            </w:pPr>
          </w:p>
        </w:tc>
        <w:tc>
          <w:tcPr>
            <w:tcW w:w="730" w:type="pct"/>
            <w:vMerge/>
            <w:tcBorders>
              <w:left w:val="single" w:sz="18" w:space="0" w:color="auto"/>
            </w:tcBorders>
            <w:shd w:val="clear" w:color="auto" w:fill="auto"/>
          </w:tcPr>
          <w:p w14:paraId="19D96DE0" w14:textId="77777777" w:rsidR="0033476E" w:rsidRPr="008D2B02" w:rsidRDefault="0033476E" w:rsidP="009C3F67">
            <w:pPr>
              <w:spacing w:before="60" w:after="60"/>
              <w:rPr>
                <w:rFonts w:eastAsia="Calibri" w:cs="Arial"/>
                <w:b/>
                <w:szCs w:val="20"/>
                <w:lang w:eastAsia="en-US"/>
              </w:rPr>
            </w:pPr>
          </w:p>
        </w:tc>
        <w:tc>
          <w:tcPr>
            <w:tcW w:w="1492" w:type="pct"/>
            <w:shd w:val="clear" w:color="auto" w:fill="auto"/>
          </w:tcPr>
          <w:p w14:paraId="4558D89B" w14:textId="77777777" w:rsidR="0033476E" w:rsidRDefault="0033476E" w:rsidP="009C3F67">
            <w:pPr>
              <w:spacing w:before="60" w:after="60"/>
            </w:pPr>
            <w:r w:rsidRPr="00AA0A8D">
              <w:t>Number of Service Users who received a service during the reporting period</w:t>
            </w:r>
          </w:p>
        </w:tc>
      </w:tr>
      <w:tr w:rsidR="00F84B53" w:rsidRPr="008D2B02" w14:paraId="6493EBB9" w14:textId="77777777" w:rsidTr="001B2ED5">
        <w:trPr>
          <w:trHeight w:val="950"/>
        </w:trPr>
        <w:tc>
          <w:tcPr>
            <w:tcW w:w="406" w:type="pct"/>
            <w:shd w:val="clear" w:color="auto" w:fill="auto"/>
          </w:tcPr>
          <w:p w14:paraId="04C9BAB2"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81" w:type="pct"/>
            <w:tcBorders>
              <w:right w:val="single" w:sz="18" w:space="0" w:color="auto"/>
            </w:tcBorders>
            <w:shd w:val="clear" w:color="auto" w:fill="auto"/>
          </w:tcPr>
          <w:p w14:paraId="4A0BF2BD"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56" w:type="pct"/>
            <w:tcBorders>
              <w:left w:val="single" w:sz="18" w:space="0" w:color="auto"/>
            </w:tcBorders>
            <w:shd w:val="clear" w:color="auto" w:fill="auto"/>
          </w:tcPr>
          <w:p w14:paraId="476C1FB7"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1A098E44"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20" w:type="pct"/>
            <w:shd w:val="clear" w:color="auto" w:fill="auto"/>
          </w:tcPr>
          <w:p w14:paraId="7BA397EC"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15" w:type="pct"/>
            <w:tcBorders>
              <w:right w:val="single" w:sz="18" w:space="0" w:color="auto"/>
            </w:tcBorders>
            <w:shd w:val="clear" w:color="auto" w:fill="auto"/>
          </w:tcPr>
          <w:p w14:paraId="4E08350A"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30" w:type="pct"/>
            <w:tcBorders>
              <w:left w:val="single" w:sz="18" w:space="0" w:color="auto"/>
            </w:tcBorders>
            <w:shd w:val="clear" w:color="auto" w:fill="auto"/>
          </w:tcPr>
          <w:p w14:paraId="2BE7A7A9"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7117CEDD" w14:textId="77777777" w:rsidR="00F84B53" w:rsidRPr="007A3548" w:rsidRDefault="00F84B53" w:rsidP="009C3F67">
            <w:pPr>
              <w:spacing w:before="60" w:after="60"/>
              <w:rPr>
                <w:rFonts w:eastAsia="Calibri" w:cs="Arial"/>
                <w:b/>
                <w:szCs w:val="20"/>
                <w:lang w:eastAsia="en-US"/>
              </w:rPr>
            </w:pPr>
          </w:p>
        </w:tc>
        <w:tc>
          <w:tcPr>
            <w:tcW w:w="1492" w:type="pct"/>
            <w:shd w:val="clear" w:color="auto" w:fill="auto"/>
          </w:tcPr>
          <w:p w14:paraId="3967F7A3" w14:textId="77777777" w:rsidR="00F84B53" w:rsidRPr="00AA0A8D" w:rsidRDefault="00F84B53" w:rsidP="009C3F67">
            <w:pPr>
              <w:spacing w:before="60" w:after="60"/>
            </w:pPr>
            <w:r>
              <w:t>Milestones</w:t>
            </w:r>
          </w:p>
        </w:tc>
      </w:tr>
      <w:tr w:rsidR="0033476E" w:rsidRPr="008D2B02" w14:paraId="27CAE0FC" w14:textId="77777777" w:rsidTr="001B2ED5">
        <w:trPr>
          <w:trHeight w:val="716"/>
        </w:trPr>
        <w:tc>
          <w:tcPr>
            <w:tcW w:w="406" w:type="pct"/>
            <w:shd w:val="clear" w:color="auto" w:fill="auto"/>
          </w:tcPr>
          <w:p w14:paraId="19C70B4D"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81" w:type="pct"/>
            <w:tcBorders>
              <w:right w:val="single" w:sz="18" w:space="0" w:color="auto"/>
            </w:tcBorders>
            <w:shd w:val="clear" w:color="auto" w:fill="auto"/>
          </w:tcPr>
          <w:p w14:paraId="04093C74"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7160D972" w14:textId="77777777" w:rsidR="0033476E" w:rsidRPr="00767F4A" w:rsidRDefault="0033476E" w:rsidP="009C3F67">
            <w:pPr>
              <w:spacing w:before="60" w:after="60"/>
              <w:rPr>
                <w:rFonts w:eastAsia="Calibri" w:cs="Arial"/>
                <w:szCs w:val="20"/>
                <w:highlight w:val="yellow"/>
                <w:lang w:eastAsia="en-US"/>
              </w:rPr>
            </w:pPr>
          </w:p>
        </w:tc>
        <w:tc>
          <w:tcPr>
            <w:tcW w:w="756" w:type="pct"/>
            <w:tcBorders>
              <w:left w:val="single" w:sz="18" w:space="0" w:color="auto"/>
            </w:tcBorders>
            <w:shd w:val="clear" w:color="auto" w:fill="auto"/>
          </w:tcPr>
          <w:p w14:paraId="2B82EA2B"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585E41EC"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20" w:type="pct"/>
            <w:shd w:val="clear" w:color="auto" w:fill="auto"/>
          </w:tcPr>
          <w:p w14:paraId="3313CD75"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15" w:type="pct"/>
            <w:tcBorders>
              <w:right w:val="single" w:sz="18" w:space="0" w:color="auto"/>
            </w:tcBorders>
            <w:shd w:val="clear" w:color="auto" w:fill="auto"/>
          </w:tcPr>
          <w:p w14:paraId="19BDC95D"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30" w:type="pct"/>
            <w:tcBorders>
              <w:left w:val="single" w:sz="18" w:space="0" w:color="auto"/>
            </w:tcBorders>
            <w:shd w:val="clear" w:color="auto" w:fill="auto"/>
          </w:tcPr>
          <w:p w14:paraId="20E2AFAE"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337A7736" w14:textId="77777777" w:rsidR="0033476E" w:rsidRPr="008D2B02" w:rsidRDefault="0033476E" w:rsidP="007868DF">
            <w:pPr>
              <w:spacing w:before="60" w:after="60"/>
              <w:rPr>
                <w:rFonts w:eastAsia="Calibri" w:cs="Arial"/>
                <w:b/>
                <w:szCs w:val="20"/>
                <w:lang w:eastAsia="en-US"/>
              </w:rPr>
            </w:pPr>
          </w:p>
        </w:tc>
        <w:tc>
          <w:tcPr>
            <w:tcW w:w="1492" w:type="pct"/>
            <w:shd w:val="clear" w:color="auto" w:fill="auto"/>
          </w:tcPr>
          <w:p w14:paraId="7C3C13A7" w14:textId="77777777" w:rsidR="0033476E" w:rsidRPr="008D2B02" w:rsidRDefault="0033476E" w:rsidP="008170FD">
            <w:pPr>
              <w:spacing w:before="60" w:after="60"/>
              <w:rPr>
                <w:rFonts w:eastAsia="Calibri" w:cs="Arial"/>
                <w:szCs w:val="20"/>
                <w:lang w:eastAsia="en-US"/>
              </w:rPr>
            </w:pPr>
            <w:r>
              <w:rPr>
                <w:rFonts w:eastAsia="Calibri" w:cs="Arial"/>
                <w:szCs w:val="20"/>
                <w:lang w:eastAsia="en-US"/>
              </w:rPr>
              <w:t>Milestones</w:t>
            </w:r>
          </w:p>
        </w:tc>
      </w:tr>
    </w:tbl>
    <w:p w14:paraId="2D25EC01" w14:textId="77777777" w:rsidR="00373B33" w:rsidRDefault="00373B33" w:rsidP="0033476E">
      <w:pPr>
        <w:spacing w:after="0"/>
        <w:rPr>
          <w:rFonts w:eastAsia="Calibri" w:cs="Arial"/>
          <w:szCs w:val="20"/>
          <w:lang w:eastAsia="en-US"/>
        </w:rPr>
      </w:pPr>
    </w:p>
    <w:p w14:paraId="22DBAEA4"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256"/>
        <w:gridCol w:w="2272"/>
        <w:gridCol w:w="9880"/>
      </w:tblGrid>
      <w:tr w:rsidR="0033476E" w:rsidRPr="008D2B02" w14:paraId="6550D77D" w14:textId="77777777" w:rsidTr="001B2ED5">
        <w:tc>
          <w:tcPr>
            <w:tcW w:w="5000" w:type="pct"/>
            <w:gridSpan w:val="4"/>
            <w:tcBorders>
              <w:right w:val="single" w:sz="2" w:space="0" w:color="auto"/>
            </w:tcBorders>
            <w:shd w:val="clear" w:color="auto" w:fill="FFFFFF"/>
          </w:tcPr>
          <w:p w14:paraId="60C79FF8"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3476E" w:rsidRPr="008D2B02" w14:paraId="4D8ACD5E" w14:textId="77777777" w:rsidTr="001B2ED5">
        <w:tc>
          <w:tcPr>
            <w:tcW w:w="462" w:type="pct"/>
            <w:shd w:val="clear" w:color="auto" w:fill="262626"/>
          </w:tcPr>
          <w:p w14:paraId="6967D3E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4F399B5D"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700A131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84B53" w:rsidRPr="008D2B02" w14:paraId="07F1E472" w14:textId="77777777" w:rsidTr="001B2ED5">
        <w:trPr>
          <w:trHeight w:val="389"/>
        </w:trPr>
        <w:tc>
          <w:tcPr>
            <w:tcW w:w="462" w:type="pct"/>
            <w:shd w:val="clear" w:color="auto" w:fill="auto"/>
          </w:tcPr>
          <w:p w14:paraId="60F56697"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416D87B8"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21FC8805"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right w:val="single" w:sz="2" w:space="0" w:color="auto"/>
            </w:tcBorders>
            <w:shd w:val="clear" w:color="auto" w:fill="auto"/>
          </w:tcPr>
          <w:p w14:paraId="6FFAEA0D"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5D0F185E" w14:textId="77777777" w:rsidTr="001B2ED5">
        <w:trPr>
          <w:trHeight w:val="395"/>
        </w:trPr>
        <w:tc>
          <w:tcPr>
            <w:tcW w:w="462" w:type="pct"/>
            <w:shd w:val="clear" w:color="auto" w:fill="auto"/>
          </w:tcPr>
          <w:p w14:paraId="65D5964B"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shd w:val="clear" w:color="auto" w:fill="auto"/>
          </w:tcPr>
          <w:p w14:paraId="4DF3B3E1"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948A984"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2" w:space="0" w:color="auto"/>
            </w:tcBorders>
            <w:shd w:val="clear" w:color="auto" w:fill="auto"/>
          </w:tcPr>
          <w:p w14:paraId="139BDA36" w14:textId="77777777"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14:paraId="15D1062C" w14:textId="77777777" w:rsidTr="001B2ED5">
        <w:trPr>
          <w:trHeight w:val="416"/>
        </w:trPr>
        <w:tc>
          <w:tcPr>
            <w:tcW w:w="462" w:type="pct"/>
            <w:shd w:val="clear" w:color="auto" w:fill="auto"/>
          </w:tcPr>
          <w:p w14:paraId="2726A45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107A8CE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87CF6E0"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2" w:space="0" w:color="auto"/>
            </w:tcBorders>
            <w:shd w:val="clear" w:color="auto" w:fill="auto"/>
          </w:tcPr>
          <w:p w14:paraId="7D17D19A"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14:paraId="7A8B1EA7" w14:textId="77777777" w:rsidTr="001B2ED5">
        <w:trPr>
          <w:trHeight w:val="331"/>
        </w:trPr>
        <w:tc>
          <w:tcPr>
            <w:tcW w:w="462" w:type="pct"/>
            <w:shd w:val="clear" w:color="auto" w:fill="auto"/>
          </w:tcPr>
          <w:p w14:paraId="0EE677F7"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3A94F820"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7FFFC2B5"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2" w:space="0" w:color="auto"/>
            </w:tcBorders>
            <w:shd w:val="clear" w:color="auto" w:fill="auto"/>
          </w:tcPr>
          <w:p w14:paraId="11DD86DA"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14:paraId="1CC45A45" w14:textId="77777777" w:rsidTr="001B2ED5">
        <w:trPr>
          <w:trHeight w:val="392"/>
        </w:trPr>
        <w:tc>
          <w:tcPr>
            <w:tcW w:w="462" w:type="pct"/>
            <w:shd w:val="clear" w:color="auto" w:fill="auto"/>
          </w:tcPr>
          <w:p w14:paraId="4623D51E"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67B3C1D4"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761FCB5D"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2" w:space="0" w:color="auto"/>
            </w:tcBorders>
            <w:shd w:val="clear" w:color="auto" w:fill="auto"/>
          </w:tcPr>
          <w:p w14:paraId="3CC99776"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14:paraId="26BD87FA" w14:textId="77777777" w:rsidTr="001B2ED5">
        <w:tc>
          <w:tcPr>
            <w:tcW w:w="462" w:type="pct"/>
            <w:shd w:val="clear" w:color="auto" w:fill="262626"/>
          </w:tcPr>
          <w:p w14:paraId="33C7B8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100658C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5E881C96"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0C8EE39F" w14:textId="77777777" w:rsidTr="001B2ED5">
        <w:trPr>
          <w:trHeight w:val="297"/>
        </w:trPr>
        <w:tc>
          <w:tcPr>
            <w:tcW w:w="462" w:type="pct"/>
            <w:shd w:val="clear" w:color="auto" w:fill="auto"/>
          </w:tcPr>
          <w:p w14:paraId="5016415C"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00D64177"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369A19F2"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right w:val="single" w:sz="2" w:space="0" w:color="auto"/>
            </w:tcBorders>
            <w:shd w:val="clear" w:color="auto" w:fill="auto"/>
          </w:tcPr>
          <w:p w14:paraId="50E216BB"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7A391002" w14:textId="77777777" w:rsidTr="001B2ED5">
        <w:trPr>
          <w:trHeight w:val="297"/>
        </w:trPr>
        <w:tc>
          <w:tcPr>
            <w:tcW w:w="462" w:type="pct"/>
            <w:shd w:val="clear" w:color="auto" w:fill="auto"/>
          </w:tcPr>
          <w:p w14:paraId="60BEFC83"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19EA1ECF"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5ACB048"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right w:val="single" w:sz="2" w:space="0" w:color="auto"/>
            </w:tcBorders>
            <w:shd w:val="clear" w:color="auto" w:fill="auto"/>
          </w:tcPr>
          <w:p w14:paraId="0CF3A622"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14:paraId="70D1C545" w14:textId="77777777" w:rsidTr="001B2ED5">
        <w:tc>
          <w:tcPr>
            <w:tcW w:w="462" w:type="pct"/>
            <w:shd w:val="clear" w:color="auto" w:fill="262626"/>
          </w:tcPr>
          <w:p w14:paraId="7A281CA0"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6FDF28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5F2A321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2E1B7F4E" w14:textId="77777777" w:rsidTr="001B2ED5">
        <w:trPr>
          <w:trHeight w:val="378"/>
        </w:trPr>
        <w:tc>
          <w:tcPr>
            <w:tcW w:w="462" w:type="pct"/>
            <w:shd w:val="clear" w:color="auto" w:fill="auto"/>
          </w:tcPr>
          <w:p w14:paraId="3A89EB7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581C0B53"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6EB6517"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right w:val="single" w:sz="2" w:space="0" w:color="auto"/>
            </w:tcBorders>
            <w:shd w:val="clear" w:color="auto" w:fill="auto"/>
          </w:tcPr>
          <w:p w14:paraId="4F91F973"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4446AE56" w14:textId="77777777" w:rsidTr="001B2ED5">
        <w:tc>
          <w:tcPr>
            <w:tcW w:w="462" w:type="pct"/>
            <w:shd w:val="clear" w:color="auto" w:fill="262626"/>
          </w:tcPr>
          <w:p w14:paraId="6FEF949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55249370"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shd w:val="clear" w:color="auto" w:fill="BFBFBF"/>
          </w:tcPr>
          <w:p w14:paraId="77391237"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right w:val="single" w:sz="2" w:space="0" w:color="auto"/>
            </w:tcBorders>
            <w:shd w:val="clear" w:color="auto" w:fill="BFBFBF"/>
          </w:tcPr>
          <w:p w14:paraId="637CC2B6" w14:textId="77777777" w:rsidR="0033476E" w:rsidRPr="008D2B02" w:rsidRDefault="0033476E" w:rsidP="009C3F67">
            <w:pPr>
              <w:spacing w:before="60" w:after="60"/>
              <w:rPr>
                <w:rFonts w:eastAsia="Calibri" w:cs="Arial"/>
                <w:b/>
                <w:szCs w:val="20"/>
                <w:lang w:eastAsia="en-US"/>
              </w:rPr>
            </w:pPr>
          </w:p>
        </w:tc>
      </w:tr>
      <w:tr w:rsidR="003237AD" w:rsidRPr="008D2B02" w14:paraId="31F57F60" w14:textId="77777777" w:rsidTr="001B2ED5">
        <w:trPr>
          <w:trHeight w:val="203"/>
        </w:trPr>
        <w:tc>
          <w:tcPr>
            <w:tcW w:w="462" w:type="pct"/>
            <w:shd w:val="clear" w:color="auto" w:fill="auto"/>
          </w:tcPr>
          <w:p w14:paraId="669AFA7F"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6288D17F"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35D9DC8A"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right w:val="single" w:sz="2" w:space="0" w:color="auto"/>
            </w:tcBorders>
            <w:shd w:val="clear" w:color="auto" w:fill="auto"/>
          </w:tcPr>
          <w:p w14:paraId="01EE6717" w14:textId="77777777" w:rsidR="003237AD" w:rsidRPr="008D2B02" w:rsidRDefault="003237AD" w:rsidP="007868DF">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14:paraId="0946BF40" w14:textId="77777777" w:rsidTr="001B2ED5">
        <w:trPr>
          <w:trHeight w:val="203"/>
        </w:trPr>
        <w:tc>
          <w:tcPr>
            <w:tcW w:w="462" w:type="pct"/>
            <w:shd w:val="clear" w:color="auto" w:fill="auto"/>
          </w:tcPr>
          <w:p w14:paraId="32244B30"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35653B97"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07ABF0D1"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2" w:space="0" w:color="auto"/>
            </w:tcBorders>
            <w:shd w:val="clear" w:color="auto" w:fill="auto"/>
          </w:tcPr>
          <w:p w14:paraId="6A42370C"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3237AD" w:rsidRPr="00DA4003" w14:paraId="1A86467C" w14:textId="77777777" w:rsidTr="001B2ED5">
        <w:trPr>
          <w:trHeight w:val="203"/>
        </w:trPr>
        <w:tc>
          <w:tcPr>
            <w:tcW w:w="462" w:type="pct"/>
            <w:shd w:val="clear" w:color="auto" w:fill="auto"/>
          </w:tcPr>
          <w:p w14:paraId="7A239F56"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43A4A313"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E10DB0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2" w:space="0" w:color="auto"/>
            </w:tcBorders>
            <w:shd w:val="clear" w:color="auto" w:fill="auto"/>
          </w:tcPr>
          <w:p w14:paraId="07B0890C" w14:textId="77777777"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2C4AD492" w14:textId="77777777" w:rsidR="0033476E" w:rsidRPr="00DA4003" w:rsidRDefault="0033476E" w:rsidP="0033476E">
      <w:pPr>
        <w:spacing w:after="0"/>
        <w:rPr>
          <w:rFonts w:eastAsia="Calibri" w:cs="Arial"/>
          <w:szCs w:val="20"/>
          <w:lang w:eastAsia="en-US"/>
        </w:rPr>
      </w:pPr>
    </w:p>
    <w:p w14:paraId="4DC9B07E"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4D84A83D" w14:textId="77777777"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Statutory Service Users</w:t>
      </w:r>
    </w:p>
    <w:p w14:paraId="75371D86" w14:textId="77777777" w:rsidR="003237AD" w:rsidRPr="008D2B02" w:rsidRDefault="003237AD" w:rsidP="003237AD">
      <w:pPr>
        <w:shd w:val="clear" w:color="auto" w:fill="000000"/>
        <w:spacing w:after="0"/>
        <w:ind w:left="-142" w:right="100" w:firstLine="142"/>
        <w:rPr>
          <w:rFonts w:eastAsia="Calibri" w:cs="Arial"/>
          <w:b/>
          <w:szCs w:val="20"/>
          <w:lang w:eastAsia="en-US"/>
        </w:rPr>
      </w:pPr>
    </w:p>
    <w:p w14:paraId="5E749710" w14:textId="77777777" w:rsidR="003237AD" w:rsidRPr="008D2B02" w:rsidRDefault="003237AD" w:rsidP="003237AD">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8"/>
        <w:gridCol w:w="2233"/>
        <w:gridCol w:w="1675"/>
        <w:gridCol w:w="1784"/>
        <w:gridCol w:w="2189"/>
        <w:gridCol w:w="4407"/>
      </w:tblGrid>
      <w:tr w:rsidR="003237AD" w:rsidRPr="008D2B02" w14:paraId="2B2293A1" w14:textId="77777777" w:rsidTr="00931CBB">
        <w:tc>
          <w:tcPr>
            <w:tcW w:w="840" w:type="pct"/>
            <w:gridSpan w:val="2"/>
            <w:tcBorders>
              <w:right w:val="single" w:sz="18" w:space="0" w:color="auto"/>
            </w:tcBorders>
            <w:shd w:val="clear" w:color="auto" w:fill="FFFFFF"/>
          </w:tcPr>
          <w:p w14:paraId="39D4248B"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27" w:type="pct"/>
            <w:gridSpan w:val="3"/>
            <w:tcBorders>
              <w:left w:val="single" w:sz="18" w:space="0" w:color="auto"/>
              <w:right w:val="single" w:sz="18" w:space="0" w:color="auto"/>
            </w:tcBorders>
            <w:shd w:val="clear" w:color="auto" w:fill="FFFFFF"/>
          </w:tcPr>
          <w:p w14:paraId="1A8AB945"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14:paraId="56F25E90"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5490A324" w14:textId="77777777" w:rsidTr="00931CBB">
        <w:tc>
          <w:tcPr>
            <w:tcW w:w="414" w:type="pct"/>
            <w:shd w:val="clear" w:color="auto" w:fill="262626"/>
          </w:tcPr>
          <w:p w14:paraId="68864EB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right w:val="single" w:sz="18" w:space="0" w:color="auto"/>
            </w:tcBorders>
            <w:shd w:val="clear" w:color="auto" w:fill="262626"/>
          </w:tcPr>
          <w:p w14:paraId="0387C54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0AA766F2"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14:paraId="53250FF4" w14:textId="77777777"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14:paraId="4FE1ECC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14:paraId="2944EEFA"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061DCE3E" w14:textId="77777777" w:rsidTr="00931CBB">
        <w:trPr>
          <w:trHeight w:val="464"/>
        </w:trPr>
        <w:tc>
          <w:tcPr>
            <w:tcW w:w="414" w:type="pct"/>
            <w:vMerge w:val="restart"/>
            <w:shd w:val="clear" w:color="auto" w:fill="auto"/>
          </w:tcPr>
          <w:p w14:paraId="4BCF905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26" w:type="pct"/>
            <w:vMerge w:val="restart"/>
            <w:tcBorders>
              <w:right w:val="single" w:sz="18" w:space="0" w:color="auto"/>
            </w:tcBorders>
            <w:shd w:val="clear" w:color="auto" w:fill="auto"/>
          </w:tcPr>
          <w:p w14:paraId="74E23C63" w14:textId="77777777" w:rsidR="003237AD"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14:paraId="2633A4CB" w14:textId="77777777" w:rsidR="003237AD" w:rsidRDefault="003237AD" w:rsidP="009C3F67">
            <w:pPr>
              <w:spacing w:before="60" w:after="60"/>
              <w:rPr>
                <w:rFonts w:eastAsia="Calibri" w:cs="Arial"/>
                <w:szCs w:val="20"/>
                <w:lang w:eastAsia="en-US"/>
              </w:rPr>
            </w:pPr>
          </w:p>
          <w:p w14:paraId="2645B8EB" w14:textId="77777777" w:rsidR="003237AD" w:rsidRPr="008D2B02" w:rsidRDefault="003237AD" w:rsidP="009C3F67">
            <w:pPr>
              <w:spacing w:before="60" w:after="60"/>
              <w:rPr>
                <w:rFonts w:eastAsia="Calibri" w:cs="Arial"/>
                <w:szCs w:val="20"/>
                <w:lang w:eastAsia="en-US"/>
              </w:rPr>
            </w:pPr>
          </w:p>
        </w:tc>
        <w:tc>
          <w:tcPr>
            <w:tcW w:w="756" w:type="pct"/>
            <w:vMerge w:val="restart"/>
            <w:tcBorders>
              <w:left w:val="single" w:sz="18" w:space="0" w:color="auto"/>
            </w:tcBorders>
            <w:shd w:val="clear" w:color="auto" w:fill="auto"/>
          </w:tcPr>
          <w:p w14:paraId="5BD3D98C"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694DC951"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67" w:type="pct"/>
            <w:vMerge w:val="restart"/>
            <w:shd w:val="clear" w:color="auto" w:fill="auto"/>
          </w:tcPr>
          <w:p w14:paraId="6831131F"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604" w:type="pct"/>
            <w:vMerge w:val="restart"/>
            <w:tcBorders>
              <w:right w:val="single" w:sz="18" w:space="0" w:color="auto"/>
            </w:tcBorders>
            <w:shd w:val="clear" w:color="auto" w:fill="auto"/>
          </w:tcPr>
          <w:p w14:paraId="3DB77F47"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B4164" w:rsidRPr="002708A3">
              <w:rPr>
                <w:rFonts w:eastAsia="Calibri" w:cs="Arial"/>
                <w:szCs w:val="20"/>
                <w:lang w:eastAsia="en-US"/>
              </w:rPr>
              <w:t>Families</w:t>
            </w:r>
          </w:p>
        </w:tc>
        <w:tc>
          <w:tcPr>
            <w:tcW w:w="741" w:type="pct"/>
            <w:vMerge w:val="restart"/>
            <w:tcBorders>
              <w:left w:val="single" w:sz="18" w:space="0" w:color="auto"/>
            </w:tcBorders>
            <w:shd w:val="clear" w:color="auto" w:fill="auto"/>
          </w:tcPr>
          <w:p w14:paraId="439A99AA"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492" w:type="pct"/>
            <w:shd w:val="clear" w:color="auto" w:fill="auto"/>
          </w:tcPr>
          <w:p w14:paraId="1D05E48E" w14:textId="77777777" w:rsidR="003237AD" w:rsidRPr="00AA0A8D" w:rsidRDefault="003237AD" w:rsidP="009C3F67">
            <w:pPr>
              <w:spacing w:before="60" w:after="60"/>
            </w:pPr>
            <w:r w:rsidRPr="00AA0A8D">
              <w:t>Number of hours provided during the reporting period</w:t>
            </w:r>
          </w:p>
        </w:tc>
      </w:tr>
      <w:tr w:rsidR="003237AD" w:rsidRPr="008D2B02" w14:paraId="4E119DB6" w14:textId="77777777" w:rsidTr="00931CBB">
        <w:trPr>
          <w:trHeight w:val="312"/>
        </w:trPr>
        <w:tc>
          <w:tcPr>
            <w:tcW w:w="414" w:type="pct"/>
            <w:vMerge/>
            <w:shd w:val="clear" w:color="auto" w:fill="auto"/>
          </w:tcPr>
          <w:p w14:paraId="407DCBE8" w14:textId="77777777" w:rsidR="003237AD" w:rsidRPr="008D2B02" w:rsidRDefault="003237AD" w:rsidP="009C3F67">
            <w:pPr>
              <w:spacing w:before="60" w:after="60"/>
              <w:rPr>
                <w:rFonts w:eastAsia="Calibri" w:cs="Arial"/>
                <w:b/>
                <w:szCs w:val="20"/>
                <w:lang w:eastAsia="en-US"/>
              </w:rPr>
            </w:pPr>
          </w:p>
        </w:tc>
        <w:tc>
          <w:tcPr>
            <w:tcW w:w="426" w:type="pct"/>
            <w:vMerge/>
            <w:tcBorders>
              <w:right w:val="single" w:sz="18" w:space="0" w:color="auto"/>
            </w:tcBorders>
            <w:shd w:val="clear" w:color="auto" w:fill="auto"/>
          </w:tcPr>
          <w:p w14:paraId="350463A4" w14:textId="77777777" w:rsidR="003237AD" w:rsidRPr="008D2B02" w:rsidRDefault="003237AD" w:rsidP="009C3F67">
            <w:pPr>
              <w:spacing w:before="60" w:after="60"/>
              <w:rPr>
                <w:rFonts w:eastAsia="Calibri" w:cs="Arial"/>
                <w:szCs w:val="20"/>
                <w:lang w:eastAsia="en-US"/>
              </w:rPr>
            </w:pPr>
          </w:p>
        </w:tc>
        <w:tc>
          <w:tcPr>
            <w:tcW w:w="756" w:type="pct"/>
            <w:vMerge/>
            <w:tcBorders>
              <w:left w:val="single" w:sz="18" w:space="0" w:color="auto"/>
            </w:tcBorders>
            <w:shd w:val="clear" w:color="auto" w:fill="auto"/>
          </w:tcPr>
          <w:p w14:paraId="046F54B0" w14:textId="77777777" w:rsidR="003237AD" w:rsidRPr="008D2B02" w:rsidRDefault="003237AD" w:rsidP="009C3F67">
            <w:pPr>
              <w:spacing w:before="60" w:after="60"/>
              <w:rPr>
                <w:rFonts w:eastAsia="Calibri" w:cs="Arial"/>
                <w:b/>
                <w:szCs w:val="20"/>
                <w:lang w:eastAsia="en-US"/>
              </w:rPr>
            </w:pPr>
          </w:p>
        </w:tc>
        <w:tc>
          <w:tcPr>
            <w:tcW w:w="567" w:type="pct"/>
            <w:vMerge/>
            <w:shd w:val="clear" w:color="auto" w:fill="auto"/>
          </w:tcPr>
          <w:p w14:paraId="3E1089B4" w14:textId="77777777" w:rsidR="003237AD" w:rsidRPr="008D2B02" w:rsidRDefault="003237AD" w:rsidP="009C3F67">
            <w:pPr>
              <w:spacing w:before="60" w:after="60"/>
              <w:rPr>
                <w:rFonts w:eastAsia="Calibri" w:cs="Arial"/>
                <w:szCs w:val="20"/>
                <w:lang w:eastAsia="en-US"/>
              </w:rPr>
            </w:pPr>
          </w:p>
        </w:tc>
        <w:tc>
          <w:tcPr>
            <w:tcW w:w="604" w:type="pct"/>
            <w:vMerge/>
            <w:tcBorders>
              <w:right w:val="single" w:sz="18" w:space="0" w:color="auto"/>
            </w:tcBorders>
            <w:shd w:val="clear" w:color="auto" w:fill="auto"/>
          </w:tcPr>
          <w:p w14:paraId="1B7F86D9" w14:textId="77777777" w:rsidR="003237AD" w:rsidRPr="008D2B02" w:rsidRDefault="003237AD" w:rsidP="009C3F67">
            <w:pPr>
              <w:spacing w:before="60" w:after="60"/>
              <w:rPr>
                <w:rFonts w:eastAsia="Calibri" w:cs="Arial"/>
                <w:szCs w:val="20"/>
                <w:lang w:eastAsia="en-US"/>
              </w:rPr>
            </w:pPr>
          </w:p>
        </w:tc>
        <w:tc>
          <w:tcPr>
            <w:tcW w:w="741" w:type="pct"/>
            <w:vMerge/>
            <w:tcBorders>
              <w:left w:val="single" w:sz="18" w:space="0" w:color="auto"/>
            </w:tcBorders>
            <w:shd w:val="clear" w:color="auto" w:fill="auto"/>
          </w:tcPr>
          <w:p w14:paraId="0664FF1D" w14:textId="77777777" w:rsidR="003237AD" w:rsidRPr="008D2B02" w:rsidRDefault="003237AD" w:rsidP="009C3F67">
            <w:pPr>
              <w:spacing w:before="60" w:after="60"/>
              <w:rPr>
                <w:rFonts w:eastAsia="Calibri" w:cs="Arial"/>
                <w:b/>
                <w:szCs w:val="20"/>
                <w:lang w:eastAsia="en-US"/>
              </w:rPr>
            </w:pPr>
          </w:p>
        </w:tc>
        <w:tc>
          <w:tcPr>
            <w:tcW w:w="1492" w:type="pct"/>
            <w:shd w:val="clear" w:color="auto" w:fill="auto"/>
          </w:tcPr>
          <w:p w14:paraId="6B9BAB90" w14:textId="77777777" w:rsidR="003237AD" w:rsidRDefault="009B4164" w:rsidP="009C3F67">
            <w:pPr>
              <w:spacing w:before="60" w:after="60"/>
            </w:pPr>
            <w:r w:rsidRPr="00935595">
              <w:t>Number of families who received a service during the reporting period</w:t>
            </w:r>
          </w:p>
        </w:tc>
      </w:tr>
    </w:tbl>
    <w:p w14:paraId="14DC2643" w14:textId="77777777" w:rsidR="00373B33" w:rsidRDefault="00373B33" w:rsidP="003237AD">
      <w:pPr>
        <w:spacing w:after="0"/>
        <w:rPr>
          <w:rFonts w:eastAsia="Calibri" w:cs="Arial"/>
          <w:szCs w:val="20"/>
          <w:lang w:eastAsia="en-US"/>
        </w:rPr>
      </w:pPr>
    </w:p>
    <w:p w14:paraId="5CB49554"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59"/>
        <w:gridCol w:w="2234"/>
        <w:gridCol w:w="10054"/>
      </w:tblGrid>
      <w:tr w:rsidR="003237AD" w:rsidRPr="008D2B02" w14:paraId="05AD2917" w14:textId="77777777" w:rsidTr="005027F7">
        <w:tc>
          <w:tcPr>
            <w:tcW w:w="5000" w:type="pct"/>
            <w:gridSpan w:val="4"/>
            <w:tcBorders>
              <w:right w:val="single" w:sz="2" w:space="0" w:color="auto"/>
            </w:tcBorders>
            <w:shd w:val="clear" w:color="auto" w:fill="FFFFFF"/>
          </w:tcPr>
          <w:p w14:paraId="16D1B22D"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237AD" w:rsidRPr="008D2B02" w14:paraId="29EED346" w14:textId="77777777" w:rsidTr="005027F7">
        <w:tc>
          <w:tcPr>
            <w:tcW w:w="415" w:type="pct"/>
            <w:shd w:val="clear" w:color="auto" w:fill="262626"/>
          </w:tcPr>
          <w:p w14:paraId="5F0E086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38666331"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4AF8129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B4164" w:rsidRPr="008D2B02" w14:paraId="127392DB" w14:textId="77777777" w:rsidTr="005027F7">
        <w:trPr>
          <w:trHeight w:val="362"/>
        </w:trPr>
        <w:tc>
          <w:tcPr>
            <w:tcW w:w="415" w:type="pct"/>
            <w:shd w:val="clear" w:color="auto" w:fill="auto"/>
          </w:tcPr>
          <w:p w14:paraId="4A2BEDC9"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124E0B31"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5710221A"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right w:val="single" w:sz="2" w:space="0" w:color="auto"/>
            </w:tcBorders>
            <w:shd w:val="clear" w:color="auto" w:fill="auto"/>
          </w:tcPr>
          <w:p w14:paraId="20F92E57"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1FAF058A" w14:textId="77777777" w:rsidTr="005027F7">
        <w:trPr>
          <w:trHeight w:val="423"/>
        </w:trPr>
        <w:tc>
          <w:tcPr>
            <w:tcW w:w="415" w:type="pct"/>
            <w:shd w:val="clear" w:color="auto" w:fill="auto"/>
          </w:tcPr>
          <w:p w14:paraId="76D58777"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shd w:val="clear" w:color="auto" w:fill="auto"/>
          </w:tcPr>
          <w:p w14:paraId="78BACB00"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shd w:val="clear" w:color="auto" w:fill="auto"/>
          </w:tcPr>
          <w:p w14:paraId="310AB90F"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2" w:space="0" w:color="auto"/>
            </w:tcBorders>
            <w:shd w:val="clear" w:color="auto" w:fill="auto"/>
          </w:tcPr>
          <w:p w14:paraId="036A4A3F" w14:textId="7777777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14:paraId="0EE24522" w14:textId="77777777" w:rsidTr="005027F7">
        <w:trPr>
          <w:trHeight w:val="415"/>
        </w:trPr>
        <w:tc>
          <w:tcPr>
            <w:tcW w:w="415" w:type="pct"/>
            <w:shd w:val="clear" w:color="auto" w:fill="auto"/>
          </w:tcPr>
          <w:p w14:paraId="187450E2"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14FA819"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shd w:val="clear" w:color="auto" w:fill="auto"/>
          </w:tcPr>
          <w:p w14:paraId="27F0913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2" w:space="0" w:color="auto"/>
            </w:tcBorders>
            <w:shd w:val="clear" w:color="auto" w:fill="auto"/>
          </w:tcPr>
          <w:p w14:paraId="52FEAA90"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14:paraId="117A5AFE" w14:textId="77777777" w:rsidTr="005027F7">
        <w:trPr>
          <w:trHeight w:val="421"/>
        </w:trPr>
        <w:tc>
          <w:tcPr>
            <w:tcW w:w="415" w:type="pct"/>
            <w:shd w:val="clear" w:color="auto" w:fill="auto"/>
          </w:tcPr>
          <w:p w14:paraId="1982F5A2"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5015F7E1"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5D35D22"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2" w:space="0" w:color="auto"/>
            </w:tcBorders>
            <w:shd w:val="clear" w:color="auto" w:fill="auto"/>
          </w:tcPr>
          <w:p w14:paraId="48A8DEDB"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14:paraId="4BD5AC75" w14:textId="77777777" w:rsidTr="005027F7">
        <w:trPr>
          <w:trHeight w:val="414"/>
        </w:trPr>
        <w:tc>
          <w:tcPr>
            <w:tcW w:w="415" w:type="pct"/>
            <w:shd w:val="clear" w:color="auto" w:fill="auto"/>
          </w:tcPr>
          <w:p w14:paraId="1E01772D"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945B5F7"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42629C8C"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2" w:space="0" w:color="auto"/>
            </w:tcBorders>
            <w:shd w:val="clear" w:color="auto" w:fill="auto"/>
          </w:tcPr>
          <w:p w14:paraId="5C1C7C34"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14:paraId="06F4E056" w14:textId="77777777" w:rsidTr="005027F7">
        <w:tc>
          <w:tcPr>
            <w:tcW w:w="415" w:type="pct"/>
            <w:shd w:val="clear" w:color="auto" w:fill="262626"/>
          </w:tcPr>
          <w:p w14:paraId="5F45EEFA"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18EDCAE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758EEBB1"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4B8BA38E" w14:textId="77777777" w:rsidTr="005027F7">
        <w:trPr>
          <w:trHeight w:val="432"/>
        </w:trPr>
        <w:tc>
          <w:tcPr>
            <w:tcW w:w="415" w:type="pct"/>
            <w:shd w:val="clear" w:color="auto" w:fill="auto"/>
          </w:tcPr>
          <w:p w14:paraId="7B4F009B"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0D7317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A90B50F"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right w:val="single" w:sz="2" w:space="0" w:color="auto"/>
            </w:tcBorders>
            <w:shd w:val="clear" w:color="auto" w:fill="auto"/>
          </w:tcPr>
          <w:p w14:paraId="1C7EE7B4"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06535B03" w14:textId="77777777" w:rsidTr="005027F7">
        <w:trPr>
          <w:trHeight w:val="410"/>
        </w:trPr>
        <w:tc>
          <w:tcPr>
            <w:tcW w:w="415" w:type="pct"/>
            <w:shd w:val="clear" w:color="auto" w:fill="auto"/>
          </w:tcPr>
          <w:p w14:paraId="470E5D25"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D183720"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507829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2" w:space="0" w:color="auto"/>
            </w:tcBorders>
            <w:shd w:val="clear" w:color="auto" w:fill="auto"/>
          </w:tcPr>
          <w:p w14:paraId="3C28DA81"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14:paraId="2F0EBD9C" w14:textId="77777777" w:rsidTr="005027F7">
        <w:tc>
          <w:tcPr>
            <w:tcW w:w="415" w:type="pct"/>
            <w:shd w:val="clear" w:color="auto" w:fill="262626"/>
          </w:tcPr>
          <w:p w14:paraId="46D734E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4914EE8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430EEFB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63BAB882" w14:textId="77777777" w:rsidTr="005027F7">
        <w:trPr>
          <w:trHeight w:val="453"/>
        </w:trPr>
        <w:tc>
          <w:tcPr>
            <w:tcW w:w="415" w:type="pct"/>
            <w:shd w:val="clear" w:color="auto" w:fill="auto"/>
          </w:tcPr>
          <w:p w14:paraId="638CCEC1"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BE4AE16"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EF7520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right w:val="single" w:sz="2" w:space="0" w:color="auto"/>
            </w:tcBorders>
            <w:shd w:val="clear" w:color="auto" w:fill="auto"/>
          </w:tcPr>
          <w:p w14:paraId="71123CFD"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07130E3B" w14:textId="77777777" w:rsidTr="005027F7">
        <w:trPr>
          <w:trHeight w:val="389"/>
        </w:trPr>
        <w:tc>
          <w:tcPr>
            <w:tcW w:w="415" w:type="pct"/>
            <w:shd w:val="clear" w:color="auto" w:fill="auto"/>
          </w:tcPr>
          <w:p w14:paraId="0D454426"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35540F04"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4D0E28B"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right w:val="single" w:sz="2" w:space="0" w:color="auto"/>
            </w:tcBorders>
            <w:shd w:val="clear" w:color="auto" w:fill="auto"/>
          </w:tcPr>
          <w:p w14:paraId="0C8FE363"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14:paraId="674C3C9D" w14:textId="77777777" w:rsidTr="005027F7">
        <w:tc>
          <w:tcPr>
            <w:tcW w:w="415" w:type="pct"/>
            <w:shd w:val="clear" w:color="auto" w:fill="262626"/>
          </w:tcPr>
          <w:p w14:paraId="0115A8E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36FE6E7B"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shd w:val="clear" w:color="auto" w:fill="BFBFBF"/>
          </w:tcPr>
          <w:p w14:paraId="59E12B1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3" w:type="pct"/>
            <w:tcBorders>
              <w:right w:val="single" w:sz="2" w:space="0" w:color="auto"/>
            </w:tcBorders>
            <w:shd w:val="clear" w:color="auto" w:fill="BFBFBF"/>
          </w:tcPr>
          <w:p w14:paraId="2E3FF950" w14:textId="77777777" w:rsidR="003237AD" w:rsidRPr="008D2B02" w:rsidRDefault="003237AD" w:rsidP="009C3F67">
            <w:pPr>
              <w:spacing w:before="60" w:after="60"/>
              <w:rPr>
                <w:rFonts w:eastAsia="Calibri" w:cs="Arial"/>
                <w:b/>
                <w:szCs w:val="20"/>
                <w:lang w:eastAsia="en-US"/>
              </w:rPr>
            </w:pPr>
          </w:p>
        </w:tc>
      </w:tr>
      <w:tr w:rsidR="00FC1B33" w:rsidRPr="008D2B02" w14:paraId="0186F6D7" w14:textId="77777777" w:rsidTr="005027F7">
        <w:trPr>
          <w:trHeight w:val="203"/>
        </w:trPr>
        <w:tc>
          <w:tcPr>
            <w:tcW w:w="415" w:type="pct"/>
            <w:shd w:val="clear" w:color="auto" w:fill="auto"/>
          </w:tcPr>
          <w:p w14:paraId="72BE48F8"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9024E8E"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shd w:val="clear" w:color="auto" w:fill="auto"/>
          </w:tcPr>
          <w:p w14:paraId="388C45D3"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right w:val="single" w:sz="2" w:space="0" w:color="auto"/>
            </w:tcBorders>
            <w:shd w:val="clear" w:color="auto" w:fill="auto"/>
          </w:tcPr>
          <w:p w14:paraId="785F77E1" w14:textId="77777777" w:rsidR="00FC1B33" w:rsidRDefault="00FC1B33" w:rsidP="007868DF">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14:paraId="0D20C6E1" w14:textId="77777777" w:rsidTr="005027F7">
        <w:trPr>
          <w:trHeight w:val="203"/>
        </w:trPr>
        <w:tc>
          <w:tcPr>
            <w:tcW w:w="415" w:type="pct"/>
            <w:shd w:val="clear" w:color="auto" w:fill="auto"/>
          </w:tcPr>
          <w:p w14:paraId="31B85293"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7449B49"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6E06023E"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2" w:space="0" w:color="auto"/>
            </w:tcBorders>
            <w:shd w:val="clear" w:color="auto" w:fill="auto"/>
          </w:tcPr>
          <w:p w14:paraId="7790E7FD" w14:textId="77777777"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14:paraId="22B3BC00" w14:textId="77777777" w:rsidTr="005027F7">
        <w:trPr>
          <w:trHeight w:val="203"/>
        </w:trPr>
        <w:tc>
          <w:tcPr>
            <w:tcW w:w="415" w:type="pct"/>
            <w:shd w:val="clear" w:color="auto" w:fill="auto"/>
          </w:tcPr>
          <w:p w14:paraId="3D7A63DB"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1B55924A"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3CD9F088"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2" w:space="0" w:color="auto"/>
            </w:tcBorders>
            <w:shd w:val="clear" w:color="auto" w:fill="auto"/>
          </w:tcPr>
          <w:p w14:paraId="0FED6E78"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067C93" w:rsidRPr="00DA4003" w14:paraId="395CF80A" w14:textId="77777777" w:rsidTr="005027F7">
        <w:trPr>
          <w:trHeight w:val="203"/>
        </w:trPr>
        <w:tc>
          <w:tcPr>
            <w:tcW w:w="415" w:type="pct"/>
            <w:shd w:val="clear" w:color="auto" w:fill="auto"/>
          </w:tcPr>
          <w:p w14:paraId="64400DA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858048E"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33B3630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right w:val="single" w:sz="2" w:space="0" w:color="auto"/>
            </w:tcBorders>
            <w:shd w:val="clear" w:color="auto" w:fill="auto"/>
          </w:tcPr>
          <w:p w14:paraId="03E9BF4F" w14:textId="77777777" w:rsidR="00067C93" w:rsidRPr="00DA4003" w:rsidRDefault="00067C93"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3EA47645" w14:textId="77777777" w:rsidR="003237AD" w:rsidRPr="00DA4003" w:rsidRDefault="003237AD" w:rsidP="003237AD">
      <w:pPr>
        <w:spacing w:after="0"/>
        <w:rPr>
          <w:rFonts w:eastAsia="Calibri" w:cs="Arial"/>
          <w:szCs w:val="20"/>
          <w:lang w:eastAsia="en-US"/>
        </w:rPr>
      </w:pPr>
    </w:p>
    <w:p w14:paraId="4659F85A" w14:textId="77777777" w:rsidR="00067C93" w:rsidRPr="008D2B02" w:rsidRDefault="00DA4003" w:rsidP="00067C93">
      <w:pPr>
        <w:spacing w:after="0"/>
        <w:rPr>
          <w:rFonts w:eastAsia="Calibri" w:cs="Arial"/>
          <w:b/>
          <w:szCs w:val="20"/>
          <w:lang w:eastAsia="en-US"/>
        </w:rPr>
      </w:pPr>
      <w:r w:rsidRPr="00DA4003">
        <w:rPr>
          <w:rFonts w:eastAsia="Calibri"/>
          <w:lang w:eastAsia="en-US"/>
        </w:rPr>
        <w:br w:type="page"/>
      </w:r>
    </w:p>
    <w:p w14:paraId="049972E2" w14:textId="77777777"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0</w:t>
      </w:r>
      <w:r w:rsidRPr="008D2B02">
        <w:rPr>
          <w:rFonts w:eastAsia="Calibri" w:cs="Arial"/>
          <w:b/>
          <w:sz w:val="26"/>
          <w:szCs w:val="26"/>
          <w:shd w:val="clear" w:color="auto" w:fill="000000"/>
          <w:lang w:eastAsia="en-US"/>
        </w:rPr>
        <w:t xml:space="preserve"> - </w:t>
      </w:r>
      <w:r>
        <w:rPr>
          <w:rFonts w:eastAsia="Calibri" w:cs="Arial"/>
          <w:b/>
          <w:sz w:val="26"/>
          <w:szCs w:val="26"/>
          <w:shd w:val="clear" w:color="auto" w:fill="000000"/>
          <w:lang w:eastAsia="en-US"/>
        </w:rPr>
        <w:t>Vulnerable families with children</w:t>
      </w:r>
    </w:p>
    <w:p w14:paraId="0DD907F2" w14:textId="77777777" w:rsidR="00067C93" w:rsidRPr="008D2B02" w:rsidRDefault="00067C93" w:rsidP="00067C93">
      <w:pPr>
        <w:shd w:val="clear" w:color="auto" w:fill="000000"/>
        <w:spacing w:after="0"/>
        <w:ind w:left="-142" w:right="100" w:firstLine="142"/>
        <w:rPr>
          <w:rFonts w:eastAsia="Calibri" w:cs="Arial"/>
          <w:b/>
          <w:szCs w:val="20"/>
          <w:lang w:eastAsia="en-US"/>
        </w:rPr>
      </w:pPr>
    </w:p>
    <w:p w14:paraId="11BC980A" w14:textId="3FBC4EBA" w:rsidR="0027215D" w:rsidRPr="008D2B02" w:rsidRDefault="0027215D" w:rsidP="00067C93">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564"/>
        <w:gridCol w:w="1536"/>
        <w:gridCol w:w="1642"/>
        <w:gridCol w:w="1849"/>
        <w:gridCol w:w="4747"/>
      </w:tblGrid>
      <w:tr w:rsidR="00067C93" w:rsidRPr="008D2B02" w14:paraId="4AAFB32F" w14:textId="77777777" w:rsidTr="006446B7">
        <w:tc>
          <w:tcPr>
            <w:tcW w:w="823" w:type="pct"/>
            <w:gridSpan w:val="2"/>
            <w:tcBorders>
              <w:right w:val="single" w:sz="18" w:space="0" w:color="auto"/>
            </w:tcBorders>
            <w:shd w:val="clear" w:color="auto" w:fill="FFFFFF"/>
          </w:tcPr>
          <w:p w14:paraId="0B2176F3"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14:paraId="1DDD0E6A"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14:paraId="447EAC95"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74579C29" w14:textId="77777777" w:rsidTr="005027F7">
        <w:tc>
          <w:tcPr>
            <w:tcW w:w="406" w:type="pct"/>
            <w:shd w:val="clear" w:color="auto" w:fill="262626"/>
          </w:tcPr>
          <w:p w14:paraId="5179F0D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14:paraId="4E19F92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68" w:type="pct"/>
            <w:tcBorders>
              <w:left w:val="single" w:sz="18" w:space="0" w:color="auto"/>
            </w:tcBorders>
            <w:shd w:val="clear" w:color="auto" w:fill="D9D9D9"/>
          </w:tcPr>
          <w:p w14:paraId="5577D662"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20" w:type="pct"/>
            <w:shd w:val="clear" w:color="auto" w:fill="D9D9D9"/>
          </w:tcPr>
          <w:p w14:paraId="7168548D" w14:textId="77777777"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56" w:type="pct"/>
            <w:tcBorders>
              <w:right w:val="single" w:sz="18" w:space="0" w:color="auto"/>
            </w:tcBorders>
            <w:shd w:val="clear" w:color="auto" w:fill="D9D9D9"/>
          </w:tcPr>
          <w:p w14:paraId="4A80951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14:paraId="41E4748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176249DF" w14:textId="77777777" w:rsidTr="005027F7">
        <w:trPr>
          <w:trHeight w:val="431"/>
        </w:trPr>
        <w:tc>
          <w:tcPr>
            <w:tcW w:w="406" w:type="pct"/>
            <w:shd w:val="clear" w:color="auto" w:fill="auto"/>
          </w:tcPr>
          <w:p w14:paraId="600EBC6A" w14:textId="77777777" w:rsidR="00E666DA" w:rsidRDefault="00E666DA" w:rsidP="009C3F67">
            <w:pPr>
              <w:spacing w:before="60" w:after="60"/>
              <w:rPr>
                <w:rFonts w:eastAsia="Calibri" w:cs="Arial"/>
                <w:b/>
                <w:szCs w:val="20"/>
                <w:lang w:eastAsia="en-US"/>
              </w:rPr>
            </w:pPr>
            <w:r>
              <w:rPr>
                <w:rFonts w:eastAsia="Calibri" w:cs="Arial"/>
                <w:b/>
                <w:szCs w:val="20"/>
                <w:lang w:eastAsia="en-US"/>
              </w:rPr>
              <w:t>U3330</w:t>
            </w:r>
          </w:p>
        </w:tc>
        <w:tc>
          <w:tcPr>
            <w:tcW w:w="417" w:type="pct"/>
            <w:tcBorders>
              <w:right w:val="single" w:sz="18" w:space="0" w:color="auto"/>
            </w:tcBorders>
            <w:shd w:val="clear" w:color="auto" w:fill="auto"/>
          </w:tcPr>
          <w:p w14:paraId="305F2186" w14:textId="77777777" w:rsidR="00E666DA" w:rsidRDefault="00E666DA" w:rsidP="009C3F67">
            <w:pPr>
              <w:spacing w:before="60" w:after="60"/>
              <w:rPr>
                <w:rFonts w:eastAsia="Calibri" w:cs="Arial"/>
                <w:szCs w:val="20"/>
                <w:lang w:eastAsia="en-US"/>
              </w:rPr>
            </w:pPr>
            <w:r>
              <w:rPr>
                <w:rFonts w:eastAsia="Calibri" w:cs="Arial"/>
                <w:szCs w:val="20"/>
                <w:lang w:eastAsia="en-US"/>
              </w:rPr>
              <w:t>T334</w:t>
            </w:r>
          </w:p>
        </w:tc>
        <w:tc>
          <w:tcPr>
            <w:tcW w:w="868" w:type="pct"/>
            <w:vMerge w:val="restart"/>
            <w:tcBorders>
              <w:left w:val="single" w:sz="18" w:space="0" w:color="auto"/>
            </w:tcBorders>
            <w:shd w:val="clear" w:color="auto" w:fill="auto"/>
          </w:tcPr>
          <w:p w14:paraId="4C95E48D" w14:textId="77777777" w:rsidR="00E666DA" w:rsidRDefault="00E666DA" w:rsidP="009C3F67">
            <w:pPr>
              <w:spacing w:before="60" w:after="60"/>
              <w:rPr>
                <w:rFonts w:eastAsia="Calibri" w:cs="Arial"/>
                <w:b/>
                <w:szCs w:val="20"/>
                <w:lang w:eastAsia="en-US"/>
              </w:rPr>
            </w:pPr>
            <w:r>
              <w:rPr>
                <w:rFonts w:eastAsia="Calibri" w:cs="Arial"/>
                <w:b/>
                <w:szCs w:val="20"/>
                <w:lang w:eastAsia="en-US"/>
              </w:rPr>
              <w:t>A01.2.02</w:t>
            </w:r>
          </w:p>
          <w:p w14:paraId="2D6DCB04" w14:textId="77777777" w:rsidR="00E666DA" w:rsidRPr="007B4647"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20" w:type="pct"/>
            <w:vMerge w:val="restart"/>
            <w:shd w:val="clear" w:color="auto" w:fill="auto"/>
          </w:tcPr>
          <w:p w14:paraId="68123177"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56" w:type="pct"/>
            <w:vMerge w:val="restart"/>
            <w:tcBorders>
              <w:right w:val="single" w:sz="18" w:space="0" w:color="auto"/>
            </w:tcBorders>
            <w:shd w:val="clear" w:color="auto" w:fill="auto"/>
          </w:tcPr>
          <w:p w14:paraId="1D009A58"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left w:val="single" w:sz="18" w:space="0" w:color="auto"/>
            </w:tcBorders>
            <w:shd w:val="clear" w:color="auto" w:fill="auto"/>
          </w:tcPr>
          <w:p w14:paraId="3B2DDBF7" w14:textId="77777777" w:rsidR="00E666DA" w:rsidRPr="003521F0" w:rsidRDefault="00E666DA" w:rsidP="009C3F67">
            <w:pPr>
              <w:spacing w:before="60" w:after="60"/>
              <w:rPr>
                <w:rFonts w:eastAsia="Calibri" w:cs="Arial"/>
                <w:b/>
                <w:szCs w:val="20"/>
                <w:lang w:eastAsia="en-US"/>
              </w:rPr>
            </w:pPr>
            <w:r>
              <w:rPr>
                <w:rFonts w:eastAsia="Calibri" w:cs="Arial"/>
                <w:b/>
                <w:szCs w:val="20"/>
                <w:lang w:eastAsia="en-US"/>
              </w:rPr>
              <w:t>A01.2.02</w:t>
            </w:r>
          </w:p>
        </w:tc>
        <w:tc>
          <w:tcPr>
            <w:tcW w:w="1607" w:type="pct"/>
            <w:shd w:val="clear" w:color="auto" w:fill="auto"/>
          </w:tcPr>
          <w:p w14:paraId="695C5CD5" w14:textId="77777777" w:rsidR="00E666DA" w:rsidRPr="00AA0A8D" w:rsidRDefault="00E666DA" w:rsidP="009C3F67">
            <w:pPr>
              <w:spacing w:before="60" w:after="60"/>
            </w:pPr>
            <w:r w:rsidRPr="00AA0A8D">
              <w:t>Number of hours provided during the reporting period</w:t>
            </w:r>
          </w:p>
        </w:tc>
      </w:tr>
      <w:tr w:rsidR="002D1047" w:rsidRPr="008D2B02" w14:paraId="302E4C21" w14:textId="77777777" w:rsidTr="005027F7">
        <w:trPr>
          <w:trHeight w:val="128"/>
        </w:trPr>
        <w:tc>
          <w:tcPr>
            <w:tcW w:w="406" w:type="pct"/>
            <w:tcBorders>
              <w:bottom w:val="single" w:sz="12" w:space="0" w:color="auto"/>
            </w:tcBorders>
            <w:shd w:val="clear" w:color="auto" w:fill="auto"/>
          </w:tcPr>
          <w:p w14:paraId="30B8B878" w14:textId="77777777" w:rsidR="002D1047" w:rsidRDefault="00233ABA" w:rsidP="009C3F67">
            <w:pPr>
              <w:spacing w:before="60" w:after="60"/>
              <w:rPr>
                <w:rFonts w:eastAsia="Calibri" w:cs="Arial"/>
                <w:b/>
                <w:szCs w:val="20"/>
                <w:lang w:eastAsia="en-US"/>
              </w:rPr>
            </w:pPr>
            <w:r>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14:paraId="39899FDF" w14:textId="77777777" w:rsidR="002D1047" w:rsidRDefault="002D1047" w:rsidP="009C3F67">
            <w:pPr>
              <w:spacing w:before="60" w:after="60"/>
              <w:rPr>
                <w:rFonts w:eastAsia="Calibri" w:cs="Arial"/>
                <w:szCs w:val="20"/>
                <w:lang w:eastAsia="en-US"/>
              </w:rPr>
            </w:pPr>
            <w:r>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14:paraId="6FC70467" w14:textId="77777777" w:rsidR="002D1047" w:rsidRDefault="002D1047"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4100CDD1" w14:textId="77777777" w:rsidR="002D1047" w:rsidRDefault="002D1047"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56E4A211" w14:textId="77777777" w:rsidR="002D1047" w:rsidRDefault="002D1047"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1C2A4989" w14:textId="77777777" w:rsidR="002D1047" w:rsidRDefault="002D1047" w:rsidP="009C3F67">
            <w:pPr>
              <w:spacing w:before="60" w:after="60"/>
              <w:rPr>
                <w:rFonts w:eastAsia="Calibri" w:cs="Arial"/>
                <w:b/>
                <w:szCs w:val="20"/>
                <w:lang w:eastAsia="en-US"/>
              </w:rPr>
            </w:pPr>
          </w:p>
        </w:tc>
        <w:tc>
          <w:tcPr>
            <w:tcW w:w="1607" w:type="pct"/>
            <w:tcBorders>
              <w:bottom w:val="single" w:sz="12" w:space="0" w:color="auto"/>
            </w:tcBorders>
            <w:shd w:val="clear" w:color="auto" w:fill="auto"/>
          </w:tcPr>
          <w:p w14:paraId="1D53BAB4" w14:textId="77777777" w:rsidR="002D1047" w:rsidRDefault="002D1047" w:rsidP="009C3F67">
            <w:pPr>
              <w:spacing w:before="60" w:after="60"/>
            </w:pPr>
            <w:r w:rsidRPr="00067C93">
              <w:t>Number of Service Users who received a service during the reporting period</w:t>
            </w:r>
          </w:p>
        </w:tc>
      </w:tr>
      <w:tr w:rsidR="000B7938" w:rsidRPr="008D2B02" w14:paraId="3332B789" w14:textId="77777777" w:rsidTr="005027F7">
        <w:trPr>
          <w:trHeight w:val="128"/>
        </w:trPr>
        <w:tc>
          <w:tcPr>
            <w:tcW w:w="406" w:type="pct"/>
            <w:tcBorders>
              <w:bottom w:val="single" w:sz="12" w:space="0" w:color="auto"/>
            </w:tcBorders>
            <w:shd w:val="clear" w:color="auto" w:fill="auto"/>
          </w:tcPr>
          <w:p w14:paraId="7B2B656D"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14:paraId="4ADF05D3"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T336</w:t>
            </w:r>
          </w:p>
        </w:tc>
        <w:tc>
          <w:tcPr>
            <w:tcW w:w="868" w:type="pct"/>
            <w:tcBorders>
              <w:left w:val="single" w:sz="18" w:space="0" w:color="auto"/>
              <w:bottom w:val="single" w:sz="12" w:space="0" w:color="auto"/>
            </w:tcBorders>
            <w:shd w:val="clear" w:color="auto" w:fill="auto"/>
          </w:tcPr>
          <w:p w14:paraId="68EF59F9"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p w14:paraId="415B9BFE" w14:textId="77777777" w:rsidR="000B7938" w:rsidRPr="00F92412" w:rsidRDefault="000B7938" w:rsidP="009C3F67">
            <w:pPr>
              <w:spacing w:before="60" w:after="60"/>
              <w:rPr>
                <w:rFonts w:eastAsia="Calibri" w:cs="Arial"/>
                <w:b/>
                <w:szCs w:val="20"/>
                <w:lang w:eastAsia="en-US"/>
              </w:rPr>
            </w:pPr>
            <w:r w:rsidRPr="00F92412">
              <w:rPr>
                <w:rFonts w:eastAsia="Calibri" w:cs="Arial"/>
                <w:szCs w:val="20"/>
                <w:lang w:eastAsia="en-US"/>
              </w:rPr>
              <w:t>Case management</w:t>
            </w:r>
          </w:p>
        </w:tc>
        <w:tc>
          <w:tcPr>
            <w:tcW w:w="520" w:type="pct"/>
            <w:tcBorders>
              <w:bottom w:val="single" w:sz="12" w:space="0" w:color="auto"/>
            </w:tcBorders>
            <w:shd w:val="clear" w:color="auto" w:fill="auto"/>
          </w:tcPr>
          <w:p w14:paraId="727C46BF"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 xml:space="preserve">Milestone </w:t>
            </w:r>
          </w:p>
        </w:tc>
        <w:tc>
          <w:tcPr>
            <w:tcW w:w="556" w:type="pct"/>
            <w:tcBorders>
              <w:bottom w:val="single" w:sz="12" w:space="0" w:color="auto"/>
              <w:right w:val="single" w:sz="18" w:space="0" w:color="auto"/>
            </w:tcBorders>
            <w:shd w:val="clear" w:color="auto" w:fill="auto"/>
          </w:tcPr>
          <w:p w14:paraId="24B307AC"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N/A</w:t>
            </w:r>
          </w:p>
        </w:tc>
        <w:tc>
          <w:tcPr>
            <w:tcW w:w="626" w:type="pct"/>
            <w:tcBorders>
              <w:left w:val="single" w:sz="18" w:space="0" w:color="auto"/>
              <w:bottom w:val="single" w:sz="12" w:space="0" w:color="auto"/>
            </w:tcBorders>
            <w:shd w:val="clear" w:color="auto" w:fill="auto"/>
          </w:tcPr>
          <w:p w14:paraId="033A15C0"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tc>
        <w:tc>
          <w:tcPr>
            <w:tcW w:w="1607" w:type="pct"/>
            <w:tcBorders>
              <w:bottom w:val="single" w:sz="12" w:space="0" w:color="auto"/>
            </w:tcBorders>
            <w:shd w:val="clear" w:color="auto" w:fill="auto"/>
          </w:tcPr>
          <w:p w14:paraId="66610611" w14:textId="77777777" w:rsidR="000B7938" w:rsidRPr="00F92412" w:rsidRDefault="000B7938" w:rsidP="009C3F67">
            <w:pPr>
              <w:spacing w:before="60" w:after="60"/>
            </w:pPr>
            <w:r w:rsidRPr="00F92412">
              <w:t xml:space="preserve">Milestones </w:t>
            </w:r>
          </w:p>
        </w:tc>
      </w:tr>
      <w:tr w:rsidR="00E666DA" w:rsidRPr="008D2B02" w14:paraId="32EACF57" w14:textId="77777777" w:rsidTr="005027F7">
        <w:trPr>
          <w:trHeight w:val="624"/>
        </w:trPr>
        <w:tc>
          <w:tcPr>
            <w:tcW w:w="406" w:type="pct"/>
            <w:tcBorders>
              <w:top w:val="single" w:sz="12" w:space="0" w:color="auto"/>
            </w:tcBorders>
            <w:shd w:val="clear" w:color="auto" w:fill="auto"/>
          </w:tcPr>
          <w:p w14:paraId="3BB7C8D4"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14:paraId="14A0407D" w14:textId="77777777" w:rsidR="00E666DA" w:rsidRPr="00923EE9"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68" w:type="pct"/>
            <w:vMerge w:val="restart"/>
            <w:tcBorders>
              <w:top w:val="single" w:sz="12" w:space="0" w:color="auto"/>
              <w:left w:val="single" w:sz="18" w:space="0" w:color="auto"/>
            </w:tcBorders>
            <w:shd w:val="clear" w:color="auto" w:fill="auto"/>
          </w:tcPr>
          <w:p w14:paraId="62D6BC39"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62FFB51D"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20" w:type="pct"/>
            <w:vMerge w:val="restart"/>
            <w:tcBorders>
              <w:top w:val="single" w:sz="12" w:space="0" w:color="auto"/>
            </w:tcBorders>
            <w:shd w:val="clear" w:color="auto" w:fill="auto"/>
          </w:tcPr>
          <w:p w14:paraId="06D414A5"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Milestones</w:t>
            </w:r>
          </w:p>
        </w:tc>
        <w:tc>
          <w:tcPr>
            <w:tcW w:w="556" w:type="pct"/>
            <w:vMerge w:val="restart"/>
            <w:tcBorders>
              <w:top w:val="single" w:sz="12" w:space="0" w:color="auto"/>
              <w:right w:val="single" w:sz="18" w:space="0" w:color="auto"/>
            </w:tcBorders>
            <w:shd w:val="clear" w:color="auto" w:fill="auto"/>
          </w:tcPr>
          <w:p w14:paraId="1128C22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w:t>
            </w:r>
            <w:r w:rsidR="000B7938">
              <w:rPr>
                <w:rFonts w:eastAsia="Calibri" w:cs="Arial"/>
                <w:szCs w:val="20"/>
                <w:lang w:eastAsia="en-US"/>
              </w:rPr>
              <w:t>/</w:t>
            </w:r>
            <w:r>
              <w:rPr>
                <w:rFonts w:eastAsia="Calibri" w:cs="Arial"/>
                <w:szCs w:val="20"/>
                <w:lang w:eastAsia="en-US"/>
              </w:rPr>
              <w:t>A</w:t>
            </w:r>
          </w:p>
        </w:tc>
        <w:tc>
          <w:tcPr>
            <w:tcW w:w="626" w:type="pct"/>
            <w:vMerge w:val="restart"/>
            <w:tcBorders>
              <w:top w:val="single" w:sz="12" w:space="0" w:color="auto"/>
              <w:left w:val="single" w:sz="18" w:space="0" w:color="auto"/>
            </w:tcBorders>
            <w:shd w:val="clear" w:color="auto" w:fill="auto"/>
          </w:tcPr>
          <w:p w14:paraId="63AC2AB4"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w:t>
            </w:r>
            <w:r w:rsidR="007D040B">
              <w:rPr>
                <w:rFonts w:eastAsia="Calibri" w:cs="Arial"/>
                <w:b/>
                <w:szCs w:val="20"/>
                <w:lang w:eastAsia="en-US"/>
              </w:rPr>
              <w:t>7</w:t>
            </w:r>
            <w:r>
              <w:rPr>
                <w:rFonts w:eastAsia="Calibri" w:cs="Arial"/>
                <w:b/>
                <w:szCs w:val="20"/>
                <w:lang w:eastAsia="en-US"/>
              </w:rPr>
              <w:t>.2</w:t>
            </w:r>
            <w:r w:rsidRPr="007A3548">
              <w:rPr>
                <w:rFonts w:eastAsia="Calibri" w:cs="Arial"/>
                <w:b/>
                <w:szCs w:val="20"/>
                <w:lang w:eastAsia="en-US"/>
              </w:rPr>
              <w:t>.02</w:t>
            </w:r>
          </w:p>
          <w:p w14:paraId="5EEF1680" w14:textId="77777777" w:rsidR="00E666DA" w:rsidRPr="008D2B02" w:rsidRDefault="00E666DA" w:rsidP="007868DF">
            <w:pPr>
              <w:spacing w:before="60" w:after="60"/>
              <w:rPr>
                <w:rFonts w:eastAsia="Calibri" w:cs="Arial"/>
                <w:b/>
                <w:szCs w:val="20"/>
                <w:lang w:eastAsia="en-US"/>
              </w:rPr>
            </w:pPr>
          </w:p>
        </w:tc>
        <w:tc>
          <w:tcPr>
            <w:tcW w:w="1607" w:type="pct"/>
            <w:vMerge w:val="restart"/>
            <w:tcBorders>
              <w:top w:val="single" w:sz="12" w:space="0" w:color="auto"/>
            </w:tcBorders>
            <w:shd w:val="clear" w:color="auto" w:fill="auto"/>
          </w:tcPr>
          <w:p w14:paraId="153F27E9" w14:textId="77777777" w:rsidR="00E666DA" w:rsidRPr="008D2B02" w:rsidRDefault="00E666DA" w:rsidP="008170FD">
            <w:pPr>
              <w:spacing w:before="60" w:after="60"/>
              <w:rPr>
                <w:rFonts w:eastAsia="Calibri" w:cs="Arial"/>
                <w:szCs w:val="20"/>
                <w:lang w:eastAsia="en-US"/>
              </w:rPr>
            </w:pPr>
            <w:r>
              <w:rPr>
                <w:rFonts w:eastAsia="Calibri" w:cs="Arial"/>
                <w:szCs w:val="20"/>
                <w:lang w:eastAsia="en-US"/>
              </w:rPr>
              <w:t>Milestones</w:t>
            </w:r>
          </w:p>
        </w:tc>
      </w:tr>
      <w:tr w:rsidR="00B3298B" w14:paraId="204AEA25" w14:textId="77777777" w:rsidTr="005027F7">
        <w:trPr>
          <w:trHeight w:val="681"/>
        </w:trPr>
        <w:tc>
          <w:tcPr>
            <w:tcW w:w="406" w:type="pct"/>
            <w:shd w:val="clear" w:color="auto" w:fill="auto"/>
          </w:tcPr>
          <w:p w14:paraId="75211132" w14:textId="77777777" w:rsidR="00B3298B" w:rsidRPr="007A3548" w:rsidRDefault="00B3298B" w:rsidP="009C3F67">
            <w:pPr>
              <w:spacing w:before="60" w:after="60"/>
              <w:rPr>
                <w:rFonts w:eastAsia="Calibri" w:cs="Arial"/>
                <w:b/>
                <w:szCs w:val="20"/>
                <w:lang w:eastAsia="en-US"/>
              </w:rPr>
            </w:pPr>
            <w:r>
              <w:rPr>
                <w:rFonts w:eastAsia="Calibri" w:cs="Arial"/>
                <w:b/>
                <w:szCs w:val="20"/>
                <w:lang w:eastAsia="en-US"/>
              </w:rPr>
              <w:t>U3330</w:t>
            </w:r>
          </w:p>
        </w:tc>
        <w:tc>
          <w:tcPr>
            <w:tcW w:w="417" w:type="pct"/>
            <w:tcBorders>
              <w:right w:val="single" w:sz="18" w:space="0" w:color="auto"/>
            </w:tcBorders>
            <w:shd w:val="clear" w:color="auto" w:fill="auto"/>
          </w:tcPr>
          <w:p w14:paraId="109DAE24" w14:textId="77777777" w:rsidR="00B3298B" w:rsidRPr="007B4647" w:rsidRDefault="00B3298B" w:rsidP="009C3F67">
            <w:pPr>
              <w:spacing w:before="60" w:after="6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tcBorders>
            <w:shd w:val="clear" w:color="auto" w:fill="auto"/>
          </w:tcPr>
          <w:p w14:paraId="0C2E620A" w14:textId="77777777" w:rsidR="00B3298B" w:rsidRDefault="00B3298B" w:rsidP="009C3F67">
            <w:pPr>
              <w:spacing w:before="60" w:after="60"/>
              <w:rPr>
                <w:rFonts w:eastAsia="Calibri" w:cs="Arial"/>
                <w:b/>
                <w:szCs w:val="20"/>
                <w:lang w:eastAsia="en-US"/>
              </w:rPr>
            </w:pPr>
          </w:p>
        </w:tc>
        <w:tc>
          <w:tcPr>
            <w:tcW w:w="520" w:type="pct"/>
            <w:vMerge/>
            <w:shd w:val="clear" w:color="auto" w:fill="auto"/>
          </w:tcPr>
          <w:p w14:paraId="6A73CDA1" w14:textId="77777777" w:rsidR="00B3298B" w:rsidRDefault="00B3298B" w:rsidP="009C3F67">
            <w:pPr>
              <w:spacing w:before="60" w:after="60"/>
              <w:rPr>
                <w:rFonts w:eastAsia="Calibri" w:cs="Arial"/>
                <w:szCs w:val="20"/>
                <w:lang w:eastAsia="en-US"/>
              </w:rPr>
            </w:pPr>
          </w:p>
        </w:tc>
        <w:tc>
          <w:tcPr>
            <w:tcW w:w="556" w:type="pct"/>
            <w:vMerge/>
            <w:tcBorders>
              <w:right w:val="single" w:sz="18" w:space="0" w:color="auto"/>
            </w:tcBorders>
            <w:shd w:val="clear" w:color="auto" w:fill="auto"/>
          </w:tcPr>
          <w:p w14:paraId="77A49BEF" w14:textId="77777777" w:rsidR="00B3298B" w:rsidRDefault="00B3298B" w:rsidP="009C3F67">
            <w:pPr>
              <w:spacing w:before="60" w:after="60"/>
              <w:rPr>
                <w:rFonts w:eastAsia="Calibri" w:cs="Arial"/>
                <w:szCs w:val="20"/>
                <w:lang w:eastAsia="en-US"/>
              </w:rPr>
            </w:pPr>
          </w:p>
        </w:tc>
        <w:tc>
          <w:tcPr>
            <w:tcW w:w="626" w:type="pct"/>
            <w:vMerge/>
            <w:tcBorders>
              <w:left w:val="single" w:sz="18" w:space="0" w:color="auto"/>
            </w:tcBorders>
            <w:shd w:val="clear" w:color="auto" w:fill="auto"/>
          </w:tcPr>
          <w:p w14:paraId="00FF2919" w14:textId="77777777" w:rsidR="00B3298B" w:rsidRPr="007A3548" w:rsidRDefault="00B3298B" w:rsidP="009C3F67">
            <w:pPr>
              <w:spacing w:before="60" w:after="60"/>
              <w:rPr>
                <w:rFonts w:eastAsia="Calibri" w:cs="Arial"/>
                <w:b/>
                <w:szCs w:val="20"/>
                <w:lang w:eastAsia="en-US"/>
              </w:rPr>
            </w:pPr>
          </w:p>
        </w:tc>
        <w:tc>
          <w:tcPr>
            <w:tcW w:w="1607" w:type="pct"/>
            <w:vMerge/>
            <w:shd w:val="clear" w:color="auto" w:fill="auto"/>
          </w:tcPr>
          <w:p w14:paraId="57D84E91" w14:textId="77777777" w:rsidR="00B3298B" w:rsidRDefault="00B3298B">
            <w:pPr>
              <w:spacing w:before="60" w:after="60"/>
              <w:rPr>
                <w:rFonts w:eastAsia="Calibri" w:cs="Arial"/>
                <w:szCs w:val="20"/>
                <w:lang w:eastAsia="en-US"/>
              </w:rPr>
            </w:pPr>
          </w:p>
        </w:tc>
      </w:tr>
      <w:tr w:rsidR="00E666DA" w:rsidRPr="008D2B02" w14:paraId="4E65C2FA" w14:textId="77777777" w:rsidTr="005027F7">
        <w:trPr>
          <w:trHeight w:val="284"/>
        </w:trPr>
        <w:tc>
          <w:tcPr>
            <w:tcW w:w="406" w:type="pct"/>
            <w:vMerge w:val="restart"/>
            <w:tcBorders>
              <w:top w:val="single" w:sz="12" w:space="0" w:color="auto"/>
            </w:tcBorders>
            <w:shd w:val="clear" w:color="auto" w:fill="auto"/>
          </w:tcPr>
          <w:p w14:paraId="750547BC"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17" w:type="pct"/>
            <w:vMerge w:val="restart"/>
            <w:tcBorders>
              <w:top w:val="single" w:sz="12" w:space="0" w:color="auto"/>
              <w:right w:val="single" w:sz="18" w:space="0" w:color="auto"/>
            </w:tcBorders>
            <w:shd w:val="clear" w:color="auto" w:fill="auto"/>
          </w:tcPr>
          <w:p w14:paraId="669DDD46"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513EA883" w14:textId="77777777" w:rsidR="00E666DA" w:rsidRPr="008D2B02" w:rsidRDefault="00E666DA" w:rsidP="009C3F67">
            <w:pPr>
              <w:spacing w:before="60" w:after="60"/>
              <w:rPr>
                <w:rFonts w:eastAsia="Calibri" w:cs="Arial"/>
                <w:szCs w:val="20"/>
                <w:lang w:eastAsia="en-US"/>
              </w:rPr>
            </w:pPr>
          </w:p>
        </w:tc>
        <w:tc>
          <w:tcPr>
            <w:tcW w:w="868" w:type="pct"/>
            <w:vMerge w:val="restart"/>
            <w:tcBorders>
              <w:top w:val="single" w:sz="12" w:space="0" w:color="auto"/>
              <w:left w:val="single" w:sz="18" w:space="0" w:color="auto"/>
            </w:tcBorders>
            <w:shd w:val="clear" w:color="auto" w:fill="auto"/>
          </w:tcPr>
          <w:p w14:paraId="6BD37A83"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2B0FD406"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20" w:type="pct"/>
            <w:vMerge w:val="restart"/>
            <w:tcBorders>
              <w:top w:val="single" w:sz="12" w:space="0" w:color="auto"/>
            </w:tcBorders>
            <w:shd w:val="clear" w:color="auto" w:fill="auto"/>
          </w:tcPr>
          <w:p w14:paraId="1945BB54"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56" w:type="pct"/>
            <w:vMerge w:val="restart"/>
            <w:tcBorders>
              <w:top w:val="single" w:sz="12" w:space="0" w:color="auto"/>
              <w:right w:val="single" w:sz="18" w:space="0" w:color="auto"/>
            </w:tcBorders>
            <w:shd w:val="clear" w:color="auto" w:fill="auto"/>
          </w:tcPr>
          <w:p w14:paraId="2330547E"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top w:val="single" w:sz="12" w:space="0" w:color="auto"/>
              <w:left w:val="single" w:sz="18" w:space="0" w:color="auto"/>
            </w:tcBorders>
            <w:shd w:val="clear" w:color="auto" w:fill="auto"/>
          </w:tcPr>
          <w:p w14:paraId="10262A7C"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07" w:type="pct"/>
            <w:tcBorders>
              <w:top w:val="single" w:sz="12" w:space="0" w:color="auto"/>
            </w:tcBorders>
            <w:shd w:val="clear" w:color="auto" w:fill="auto"/>
          </w:tcPr>
          <w:p w14:paraId="2338A02E" w14:textId="77777777" w:rsidR="00E666DA" w:rsidRPr="00AA0A8D" w:rsidRDefault="00E666DA" w:rsidP="009C3F67">
            <w:pPr>
              <w:spacing w:before="60" w:after="60"/>
            </w:pPr>
            <w:r w:rsidRPr="00AA0A8D">
              <w:t>Number of hours provided during the reporting period</w:t>
            </w:r>
          </w:p>
        </w:tc>
      </w:tr>
      <w:tr w:rsidR="00E666DA" w:rsidRPr="008D2B02" w14:paraId="1C5D5D80" w14:textId="77777777" w:rsidTr="005027F7">
        <w:trPr>
          <w:trHeight w:val="284"/>
        </w:trPr>
        <w:tc>
          <w:tcPr>
            <w:tcW w:w="406" w:type="pct"/>
            <w:vMerge/>
            <w:tcBorders>
              <w:bottom w:val="single" w:sz="12" w:space="0" w:color="auto"/>
            </w:tcBorders>
            <w:shd w:val="clear" w:color="auto" w:fill="auto"/>
          </w:tcPr>
          <w:p w14:paraId="30F5C87D" w14:textId="77777777" w:rsidR="00E666DA" w:rsidRPr="008D2B02" w:rsidRDefault="00E666DA" w:rsidP="009C3F67">
            <w:pPr>
              <w:spacing w:before="60" w:after="6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14:paraId="60192AD1" w14:textId="77777777" w:rsidR="00E666DA" w:rsidRPr="008D2B02" w:rsidRDefault="00E666DA" w:rsidP="009C3F67">
            <w:pPr>
              <w:spacing w:before="60" w:after="60"/>
              <w:rPr>
                <w:rFonts w:eastAsia="Calibri" w:cs="Arial"/>
                <w:szCs w:val="20"/>
                <w:lang w:eastAsia="en-US"/>
              </w:rPr>
            </w:pPr>
          </w:p>
        </w:tc>
        <w:tc>
          <w:tcPr>
            <w:tcW w:w="868" w:type="pct"/>
            <w:vMerge/>
            <w:tcBorders>
              <w:left w:val="single" w:sz="18" w:space="0" w:color="auto"/>
              <w:bottom w:val="single" w:sz="12" w:space="0" w:color="auto"/>
            </w:tcBorders>
            <w:shd w:val="clear" w:color="auto" w:fill="auto"/>
          </w:tcPr>
          <w:p w14:paraId="408C71BC" w14:textId="77777777" w:rsidR="00E666DA" w:rsidRPr="008D2B02" w:rsidRDefault="00E666DA"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66F42305" w14:textId="77777777" w:rsidR="00E666DA" w:rsidRPr="008D2B02" w:rsidRDefault="00E666DA"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3EF05BF8" w14:textId="77777777" w:rsidR="00E666DA" w:rsidRPr="008D2B02" w:rsidRDefault="00E666DA"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26051B2D" w14:textId="77777777" w:rsidR="00E666DA" w:rsidRPr="008D2B02" w:rsidRDefault="00E666DA" w:rsidP="009C3F67">
            <w:pPr>
              <w:spacing w:before="60" w:after="60"/>
              <w:rPr>
                <w:rFonts w:eastAsia="Calibri" w:cs="Arial"/>
                <w:b/>
                <w:szCs w:val="20"/>
                <w:lang w:eastAsia="en-US"/>
              </w:rPr>
            </w:pPr>
          </w:p>
        </w:tc>
        <w:tc>
          <w:tcPr>
            <w:tcW w:w="1607" w:type="pct"/>
            <w:tcBorders>
              <w:bottom w:val="single" w:sz="12" w:space="0" w:color="auto"/>
            </w:tcBorders>
            <w:shd w:val="clear" w:color="auto" w:fill="auto"/>
          </w:tcPr>
          <w:p w14:paraId="2CF05E46" w14:textId="77777777" w:rsidR="00E666DA" w:rsidRDefault="00E666DA" w:rsidP="009C3F67">
            <w:pPr>
              <w:spacing w:before="60" w:after="60"/>
            </w:pPr>
            <w:r w:rsidRPr="00067C93">
              <w:t>Number of Service Users who received a service during the reporting period</w:t>
            </w:r>
          </w:p>
        </w:tc>
      </w:tr>
      <w:tr w:rsidR="00E666DA" w:rsidRPr="008D2B02" w14:paraId="5F72A529" w14:textId="77777777" w:rsidTr="005027F7">
        <w:trPr>
          <w:trHeight w:val="284"/>
        </w:trPr>
        <w:tc>
          <w:tcPr>
            <w:tcW w:w="406" w:type="pct"/>
            <w:vMerge w:val="restart"/>
            <w:tcBorders>
              <w:top w:val="single" w:sz="12" w:space="0" w:color="auto"/>
            </w:tcBorders>
            <w:shd w:val="clear" w:color="auto" w:fill="auto"/>
          </w:tcPr>
          <w:p w14:paraId="44D8C893"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17" w:type="pct"/>
            <w:vMerge w:val="restart"/>
            <w:tcBorders>
              <w:top w:val="single" w:sz="12" w:space="0" w:color="auto"/>
              <w:right w:val="single" w:sz="18" w:space="0" w:color="auto"/>
            </w:tcBorders>
            <w:shd w:val="clear" w:color="auto" w:fill="auto"/>
          </w:tcPr>
          <w:p w14:paraId="4B937768"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68" w:type="pct"/>
            <w:vMerge w:val="restart"/>
            <w:tcBorders>
              <w:top w:val="single" w:sz="12" w:space="0" w:color="auto"/>
              <w:left w:val="single" w:sz="18" w:space="0" w:color="auto"/>
            </w:tcBorders>
            <w:shd w:val="clear" w:color="auto" w:fill="auto"/>
          </w:tcPr>
          <w:p w14:paraId="7358BFF9"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2EC9A294"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20" w:type="pct"/>
            <w:vMerge w:val="restart"/>
            <w:tcBorders>
              <w:top w:val="single" w:sz="12" w:space="0" w:color="auto"/>
            </w:tcBorders>
            <w:shd w:val="clear" w:color="auto" w:fill="auto"/>
          </w:tcPr>
          <w:p w14:paraId="086EC9A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56" w:type="pct"/>
            <w:vMerge w:val="restart"/>
            <w:tcBorders>
              <w:top w:val="single" w:sz="12" w:space="0" w:color="auto"/>
              <w:right w:val="single" w:sz="18" w:space="0" w:color="auto"/>
            </w:tcBorders>
            <w:shd w:val="clear" w:color="auto" w:fill="auto"/>
          </w:tcPr>
          <w:p w14:paraId="1D39F25E"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top w:val="single" w:sz="12" w:space="0" w:color="auto"/>
              <w:left w:val="single" w:sz="18" w:space="0" w:color="auto"/>
            </w:tcBorders>
            <w:shd w:val="clear" w:color="auto" w:fill="auto"/>
          </w:tcPr>
          <w:p w14:paraId="5313C18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07" w:type="pct"/>
            <w:tcBorders>
              <w:top w:val="single" w:sz="12" w:space="0" w:color="auto"/>
            </w:tcBorders>
            <w:shd w:val="clear" w:color="auto" w:fill="auto"/>
          </w:tcPr>
          <w:p w14:paraId="37F57ABE" w14:textId="77777777" w:rsidR="00E666DA" w:rsidRPr="00AA0A8D" w:rsidRDefault="00E666DA" w:rsidP="009C3F67">
            <w:pPr>
              <w:spacing w:before="60" w:after="60"/>
            </w:pPr>
            <w:r w:rsidRPr="00AA0A8D">
              <w:t>Number of hours provided during the reporting period</w:t>
            </w:r>
          </w:p>
        </w:tc>
      </w:tr>
      <w:tr w:rsidR="00E666DA" w:rsidRPr="008D2B02" w14:paraId="2587829B" w14:textId="77777777" w:rsidTr="005027F7">
        <w:trPr>
          <w:trHeight w:val="284"/>
        </w:trPr>
        <w:tc>
          <w:tcPr>
            <w:tcW w:w="406" w:type="pct"/>
            <w:vMerge/>
            <w:tcBorders>
              <w:bottom w:val="single" w:sz="12" w:space="0" w:color="auto"/>
            </w:tcBorders>
            <w:shd w:val="clear" w:color="auto" w:fill="auto"/>
          </w:tcPr>
          <w:p w14:paraId="4C370370" w14:textId="77777777" w:rsidR="00E666DA" w:rsidRDefault="00E666DA" w:rsidP="009C3F67">
            <w:pPr>
              <w:spacing w:before="60" w:after="6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14:paraId="758BCEF4" w14:textId="77777777" w:rsidR="00E666DA" w:rsidRDefault="00E666DA" w:rsidP="009C3F67">
            <w:pPr>
              <w:spacing w:before="60" w:after="60"/>
              <w:rPr>
                <w:rFonts w:eastAsia="Calibri" w:cs="Arial"/>
                <w:szCs w:val="20"/>
                <w:lang w:eastAsia="en-US"/>
              </w:rPr>
            </w:pPr>
          </w:p>
        </w:tc>
        <w:tc>
          <w:tcPr>
            <w:tcW w:w="868" w:type="pct"/>
            <w:vMerge/>
            <w:tcBorders>
              <w:left w:val="single" w:sz="18" w:space="0" w:color="auto"/>
              <w:bottom w:val="single" w:sz="12" w:space="0" w:color="auto"/>
            </w:tcBorders>
            <w:shd w:val="clear" w:color="auto" w:fill="auto"/>
          </w:tcPr>
          <w:p w14:paraId="0F8F5CBB" w14:textId="77777777" w:rsidR="00E666DA" w:rsidRDefault="00E666DA"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09E52F9A" w14:textId="77777777" w:rsidR="00E666DA" w:rsidRDefault="00E666DA"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385FED3B" w14:textId="77777777" w:rsidR="00E666DA" w:rsidRDefault="00E666DA"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531CB272" w14:textId="77777777" w:rsidR="00E666DA" w:rsidRDefault="00E666DA" w:rsidP="009C3F67">
            <w:pPr>
              <w:spacing w:before="60" w:after="60"/>
              <w:rPr>
                <w:rFonts w:eastAsia="Calibri" w:cs="Arial"/>
                <w:b/>
                <w:szCs w:val="20"/>
                <w:lang w:eastAsia="en-US"/>
              </w:rPr>
            </w:pPr>
          </w:p>
        </w:tc>
        <w:tc>
          <w:tcPr>
            <w:tcW w:w="1607" w:type="pct"/>
            <w:tcBorders>
              <w:bottom w:val="single" w:sz="12" w:space="0" w:color="auto"/>
            </w:tcBorders>
            <w:shd w:val="clear" w:color="auto" w:fill="auto"/>
          </w:tcPr>
          <w:p w14:paraId="0EF69A3B" w14:textId="77777777" w:rsidR="00E666DA" w:rsidRDefault="00E666DA" w:rsidP="009C3F67">
            <w:pPr>
              <w:spacing w:before="60" w:after="60"/>
            </w:pPr>
            <w:r w:rsidRPr="00067C93">
              <w:t>Number of Service Users who received a service during the reporting period</w:t>
            </w:r>
          </w:p>
        </w:tc>
      </w:tr>
      <w:tr w:rsidR="00E666DA" w:rsidRPr="008D2B02" w14:paraId="395D1DDF" w14:textId="77777777" w:rsidTr="005027F7">
        <w:trPr>
          <w:trHeight w:val="461"/>
        </w:trPr>
        <w:tc>
          <w:tcPr>
            <w:tcW w:w="406" w:type="pct"/>
            <w:tcBorders>
              <w:top w:val="single" w:sz="12" w:space="0" w:color="auto"/>
            </w:tcBorders>
            <w:shd w:val="clear" w:color="auto" w:fill="auto"/>
          </w:tcPr>
          <w:p w14:paraId="5AAA3E7C"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14:paraId="502C1481"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68" w:type="pct"/>
            <w:vMerge w:val="restart"/>
            <w:tcBorders>
              <w:top w:val="single" w:sz="12" w:space="0" w:color="auto"/>
              <w:left w:val="single" w:sz="18" w:space="0" w:color="auto"/>
            </w:tcBorders>
            <w:shd w:val="clear" w:color="auto" w:fill="auto"/>
          </w:tcPr>
          <w:p w14:paraId="461B8390"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2892F7F7" w14:textId="77777777" w:rsidR="00E666DA" w:rsidRPr="007B4647" w:rsidRDefault="00E666DA" w:rsidP="009C3F67">
            <w:pPr>
              <w:spacing w:before="60" w:after="60"/>
              <w:rPr>
                <w:rFonts w:eastAsia="Calibri" w:cs="Arial"/>
                <w:szCs w:val="20"/>
                <w:lang w:eastAsia="en-US"/>
              </w:rPr>
            </w:pPr>
            <w:r w:rsidRPr="00E44287">
              <w:rPr>
                <w:rFonts w:eastAsia="Calibri" w:cs="Arial"/>
                <w:szCs w:val="20"/>
                <w:lang w:eastAsia="en-US"/>
              </w:rPr>
              <w:lastRenderedPageBreak/>
              <w:t>Vol</w:t>
            </w:r>
            <w:r>
              <w:rPr>
                <w:rFonts w:eastAsia="Calibri" w:cs="Arial"/>
                <w:szCs w:val="20"/>
                <w:lang w:eastAsia="en-US"/>
              </w:rPr>
              <w:t>unteer resource development and/</w:t>
            </w:r>
            <w:r w:rsidRPr="00E44287">
              <w:rPr>
                <w:rFonts w:eastAsia="Calibri" w:cs="Arial"/>
                <w:szCs w:val="20"/>
                <w:lang w:eastAsia="en-US"/>
              </w:rPr>
              <w:t>or placement</w:t>
            </w:r>
          </w:p>
        </w:tc>
        <w:tc>
          <w:tcPr>
            <w:tcW w:w="520" w:type="pct"/>
            <w:vMerge w:val="restart"/>
            <w:tcBorders>
              <w:top w:val="single" w:sz="12" w:space="0" w:color="auto"/>
            </w:tcBorders>
            <w:shd w:val="clear" w:color="auto" w:fill="auto"/>
          </w:tcPr>
          <w:p w14:paraId="293F919A" w14:textId="77777777" w:rsidR="00E666DA" w:rsidRDefault="00E666DA" w:rsidP="009C3F67">
            <w:pPr>
              <w:spacing w:before="60" w:after="60"/>
              <w:rPr>
                <w:rFonts w:eastAsia="Calibri" w:cs="Arial"/>
                <w:szCs w:val="20"/>
                <w:lang w:eastAsia="en-US"/>
              </w:rPr>
            </w:pPr>
            <w:r>
              <w:rPr>
                <w:rFonts w:eastAsia="Calibri" w:cs="Arial"/>
                <w:szCs w:val="20"/>
                <w:lang w:eastAsia="en-US"/>
              </w:rPr>
              <w:lastRenderedPageBreak/>
              <w:t xml:space="preserve">Milestones </w:t>
            </w:r>
          </w:p>
        </w:tc>
        <w:tc>
          <w:tcPr>
            <w:tcW w:w="556" w:type="pct"/>
            <w:vMerge w:val="restart"/>
            <w:tcBorders>
              <w:top w:val="single" w:sz="12" w:space="0" w:color="auto"/>
              <w:right w:val="single" w:sz="18" w:space="0" w:color="auto"/>
            </w:tcBorders>
            <w:shd w:val="clear" w:color="auto" w:fill="auto"/>
          </w:tcPr>
          <w:p w14:paraId="06C196BE" w14:textId="77777777" w:rsidR="00E666DA" w:rsidRDefault="00E666DA" w:rsidP="009C3F67">
            <w:pPr>
              <w:spacing w:before="60" w:after="60"/>
              <w:rPr>
                <w:rFonts w:eastAsia="Calibri" w:cs="Arial"/>
                <w:szCs w:val="20"/>
                <w:lang w:eastAsia="en-US"/>
              </w:rPr>
            </w:pPr>
            <w:r>
              <w:rPr>
                <w:rFonts w:eastAsia="Calibri" w:cs="Arial"/>
                <w:szCs w:val="20"/>
                <w:lang w:eastAsia="en-US"/>
              </w:rPr>
              <w:t>NA</w:t>
            </w:r>
          </w:p>
        </w:tc>
        <w:tc>
          <w:tcPr>
            <w:tcW w:w="626" w:type="pct"/>
            <w:vMerge w:val="restart"/>
            <w:tcBorders>
              <w:top w:val="single" w:sz="12" w:space="0" w:color="auto"/>
              <w:left w:val="single" w:sz="18" w:space="0" w:color="auto"/>
            </w:tcBorders>
            <w:shd w:val="clear" w:color="auto" w:fill="auto"/>
          </w:tcPr>
          <w:p w14:paraId="4BC0A9AD"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393A2398" w14:textId="77777777" w:rsidR="00E666DA" w:rsidRPr="007A3548" w:rsidRDefault="00E666DA" w:rsidP="009C3F67">
            <w:pPr>
              <w:spacing w:before="60" w:after="60"/>
              <w:rPr>
                <w:rFonts w:eastAsia="Calibri" w:cs="Arial"/>
                <w:b/>
                <w:szCs w:val="20"/>
                <w:lang w:eastAsia="en-US"/>
              </w:rPr>
            </w:pPr>
          </w:p>
        </w:tc>
        <w:tc>
          <w:tcPr>
            <w:tcW w:w="1607" w:type="pct"/>
            <w:vMerge w:val="restart"/>
            <w:tcBorders>
              <w:top w:val="single" w:sz="12" w:space="0" w:color="auto"/>
            </w:tcBorders>
            <w:shd w:val="clear" w:color="auto" w:fill="auto"/>
          </w:tcPr>
          <w:p w14:paraId="06745E95" w14:textId="77777777" w:rsidR="00E666DA" w:rsidRDefault="00E666DA" w:rsidP="007868DF">
            <w:pPr>
              <w:spacing w:before="60" w:after="60"/>
              <w:rPr>
                <w:rFonts w:eastAsia="Calibri" w:cs="Arial"/>
                <w:szCs w:val="20"/>
                <w:lang w:eastAsia="en-US"/>
              </w:rPr>
            </w:pPr>
            <w:r>
              <w:rPr>
                <w:rFonts w:eastAsia="Calibri" w:cs="Arial"/>
                <w:szCs w:val="20"/>
                <w:lang w:eastAsia="en-US"/>
              </w:rPr>
              <w:lastRenderedPageBreak/>
              <w:t>Milestones</w:t>
            </w:r>
          </w:p>
        </w:tc>
      </w:tr>
      <w:tr w:rsidR="00233ABA" w:rsidRPr="008D2B02" w14:paraId="43CDB95C" w14:textId="77777777" w:rsidTr="009C3F67">
        <w:trPr>
          <w:trHeight w:val="284"/>
        </w:trPr>
        <w:tc>
          <w:tcPr>
            <w:tcW w:w="406" w:type="pct"/>
            <w:tcBorders>
              <w:bottom w:val="single" w:sz="12" w:space="0" w:color="auto"/>
            </w:tcBorders>
            <w:shd w:val="clear" w:color="auto" w:fill="auto"/>
          </w:tcPr>
          <w:p w14:paraId="444FC024" w14:textId="77777777" w:rsidR="00233ABA" w:rsidRDefault="00233ABA" w:rsidP="009C3F67">
            <w:pPr>
              <w:spacing w:before="60" w:after="60"/>
              <w:rPr>
                <w:rFonts w:eastAsia="Calibri" w:cs="Arial"/>
                <w:b/>
                <w:szCs w:val="20"/>
                <w:lang w:eastAsia="en-US"/>
              </w:rPr>
            </w:pPr>
            <w:r>
              <w:rPr>
                <w:rFonts w:eastAsia="Calibri" w:cs="Arial"/>
                <w:b/>
                <w:szCs w:val="20"/>
                <w:lang w:eastAsia="en-US"/>
              </w:rPr>
              <w:lastRenderedPageBreak/>
              <w:t>U3330</w:t>
            </w:r>
          </w:p>
        </w:tc>
        <w:tc>
          <w:tcPr>
            <w:tcW w:w="417" w:type="pct"/>
            <w:tcBorders>
              <w:bottom w:val="single" w:sz="12" w:space="0" w:color="auto"/>
              <w:right w:val="single" w:sz="18" w:space="0" w:color="auto"/>
            </w:tcBorders>
            <w:shd w:val="clear" w:color="auto" w:fill="auto"/>
          </w:tcPr>
          <w:p w14:paraId="428AED89"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14:paraId="66C76D0B" w14:textId="77777777" w:rsidR="00233ABA" w:rsidRDefault="00233ABA"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0BAF3BC1" w14:textId="77777777" w:rsidR="00233ABA" w:rsidRDefault="00233ABA"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5C941F26" w14:textId="77777777" w:rsidR="00233ABA" w:rsidRDefault="00233ABA"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397BCBF2" w14:textId="77777777" w:rsidR="00233ABA" w:rsidRDefault="00233ABA" w:rsidP="009C3F67">
            <w:pPr>
              <w:spacing w:before="60" w:after="60"/>
              <w:rPr>
                <w:rFonts w:eastAsia="Calibri" w:cs="Arial"/>
                <w:b/>
                <w:szCs w:val="20"/>
                <w:lang w:eastAsia="en-US"/>
              </w:rPr>
            </w:pPr>
          </w:p>
        </w:tc>
        <w:tc>
          <w:tcPr>
            <w:tcW w:w="1607" w:type="pct"/>
            <w:vMerge/>
            <w:tcBorders>
              <w:bottom w:val="single" w:sz="12" w:space="0" w:color="auto"/>
            </w:tcBorders>
            <w:shd w:val="clear" w:color="auto" w:fill="auto"/>
          </w:tcPr>
          <w:p w14:paraId="5D4BE644" w14:textId="77777777" w:rsidR="00233ABA" w:rsidRDefault="00233ABA">
            <w:pPr>
              <w:spacing w:before="60" w:after="60"/>
              <w:rPr>
                <w:rFonts w:eastAsia="Calibri" w:cs="Arial"/>
                <w:szCs w:val="20"/>
                <w:lang w:eastAsia="en-US"/>
              </w:rPr>
            </w:pPr>
          </w:p>
        </w:tc>
      </w:tr>
      <w:tr w:rsidR="00A41E51" w:rsidRPr="008D2B02" w14:paraId="46B7CFA2" w14:textId="77777777" w:rsidTr="009C3F67">
        <w:trPr>
          <w:trHeight w:val="461"/>
        </w:trPr>
        <w:tc>
          <w:tcPr>
            <w:tcW w:w="406" w:type="pct"/>
            <w:tcBorders>
              <w:top w:val="single" w:sz="12" w:space="0" w:color="auto"/>
              <w:bottom w:val="single" w:sz="4" w:space="0" w:color="auto"/>
            </w:tcBorders>
            <w:shd w:val="clear" w:color="auto" w:fill="auto"/>
          </w:tcPr>
          <w:p w14:paraId="464CE586" w14:textId="77777777" w:rsidR="00A41E51" w:rsidRPr="007A3548" w:rsidRDefault="00A41E51" w:rsidP="009C3F67">
            <w:pPr>
              <w:spacing w:before="60" w:after="60"/>
              <w:rPr>
                <w:rFonts w:eastAsia="Calibri" w:cs="Arial"/>
                <w:b/>
                <w:szCs w:val="20"/>
                <w:lang w:eastAsia="en-US"/>
              </w:rPr>
            </w:pPr>
            <w:r>
              <w:rPr>
                <w:rFonts w:eastAsia="Calibri" w:cs="Arial"/>
                <w:b/>
                <w:szCs w:val="20"/>
                <w:lang w:eastAsia="en-US"/>
              </w:rPr>
              <w:t>U3330</w:t>
            </w:r>
          </w:p>
        </w:tc>
        <w:tc>
          <w:tcPr>
            <w:tcW w:w="417" w:type="pct"/>
            <w:tcBorders>
              <w:top w:val="single" w:sz="12" w:space="0" w:color="auto"/>
              <w:bottom w:val="single" w:sz="4" w:space="0" w:color="auto"/>
              <w:right w:val="single" w:sz="18" w:space="0" w:color="auto"/>
            </w:tcBorders>
            <w:shd w:val="clear" w:color="auto" w:fill="auto"/>
          </w:tcPr>
          <w:p w14:paraId="0F0E1D20" w14:textId="75154929" w:rsidR="00A41E51" w:rsidRPr="007B4647" w:rsidRDefault="00693CA7" w:rsidP="009C3F67">
            <w:pPr>
              <w:spacing w:before="60" w:after="60"/>
              <w:rPr>
                <w:rFonts w:eastAsia="Calibri" w:cs="Arial"/>
                <w:szCs w:val="20"/>
                <w:lang w:eastAsia="en-US"/>
              </w:rPr>
            </w:pPr>
            <w:r>
              <w:rPr>
                <w:rFonts w:eastAsia="Calibri" w:cs="Arial"/>
                <w:szCs w:val="20"/>
                <w:lang w:eastAsia="en-US"/>
              </w:rPr>
              <w:t>T334</w:t>
            </w:r>
          </w:p>
        </w:tc>
        <w:tc>
          <w:tcPr>
            <w:tcW w:w="868" w:type="pct"/>
            <w:vMerge w:val="restart"/>
            <w:tcBorders>
              <w:top w:val="single" w:sz="12" w:space="0" w:color="auto"/>
              <w:left w:val="single" w:sz="18" w:space="0" w:color="auto"/>
              <w:bottom w:val="single" w:sz="12" w:space="0" w:color="auto"/>
            </w:tcBorders>
            <w:shd w:val="clear" w:color="auto" w:fill="auto"/>
          </w:tcPr>
          <w:p w14:paraId="2B800721"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699E40CC" w14:textId="77777777" w:rsidR="00A41E51" w:rsidRPr="007B4647" w:rsidRDefault="00A41E51" w:rsidP="009C3F67">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20" w:type="pct"/>
            <w:vMerge w:val="restart"/>
            <w:tcBorders>
              <w:top w:val="single" w:sz="12" w:space="0" w:color="auto"/>
              <w:bottom w:val="single" w:sz="12" w:space="0" w:color="auto"/>
            </w:tcBorders>
            <w:shd w:val="clear" w:color="auto" w:fill="auto"/>
          </w:tcPr>
          <w:p w14:paraId="7728BAB5"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hours </w:t>
            </w:r>
          </w:p>
        </w:tc>
        <w:tc>
          <w:tcPr>
            <w:tcW w:w="556" w:type="pct"/>
            <w:vMerge w:val="restart"/>
            <w:tcBorders>
              <w:top w:val="single" w:sz="12" w:space="0" w:color="auto"/>
              <w:bottom w:val="single" w:sz="12" w:space="0" w:color="auto"/>
              <w:right w:val="single" w:sz="18" w:space="0" w:color="auto"/>
            </w:tcBorders>
            <w:shd w:val="clear" w:color="auto" w:fill="auto"/>
          </w:tcPr>
          <w:p w14:paraId="708FA178"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w:t>
            </w:r>
            <w:r w:rsidR="00465346">
              <w:rPr>
                <w:rFonts w:eastAsia="Calibri" w:cs="Arial"/>
                <w:szCs w:val="20"/>
                <w:lang w:eastAsia="en-US"/>
              </w:rPr>
              <w:t>S</w:t>
            </w:r>
            <w:r>
              <w:rPr>
                <w:rFonts w:eastAsia="Calibri" w:cs="Arial"/>
                <w:szCs w:val="20"/>
                <w:lang w:eastAsia="en-US"/>
              </w:rPr>
              <w:t xml:space="preserve">ervice </w:t>
            </w:r>
            <w:r w:rsidR="00465346">
              <w:rPr>
                <w:rFonts w:eastAsia="Calibri" w:cs="Arial"/>
                <w:szCs w:val="20"/>
                <w:lang w:eastAsia="en-US"/>
              </w:rPr>
              <w:t>U</w:t>
            </w:r>
            <w:r>
              <w:rPr>
                <w:rFonts w:eastAsia="Calibri" w:cs="Arial"/>
                <w:szCs w:val="20"/>
                <w:lang w:eastAsia="en-US"/>
              </w:rPr>
              <w:t>sers</w:t>
            </w:r>
          </w:p>
        </w:tc>
        <w:tc>
          <w:tcPr>
            <w:tcW w:w="626" w:type="pct"/>
            <w:vMerge w:val="restart"/>
            <w:tcBorders>
              <w:top w:val="single" w:sz="12" w:space="0" w:color="auto"/>
              <w:left w:val="single" w:sz="18" w:space="0" w:color="auto"/>
              <w:bottom w:val="single" w:sz="12" w:space="0" w:color="auto"/>
            </w:tcBorders>
            <w:shd w:val="clear" w:color="auto" w:fill="auto"/>
          </w:tcPr>
          <w:p w14:paraId="51327234"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1754073D" w14:textId="77777777" w:rsidR="00A41E51" w:rsidRPr="007A3548" w:rsidRDefault="00A41E51" w:rsidP="009C3F67">
            <w:pPr>
              <w:spacing w:before="60" w:after="60"/>
              <w:rPr>
                <w:rFonts w:eastAsia="Calibri" w:cs="Arial"/>
                <w:b/>
                <w:szCs w:val="20"/>
                <w:lang w:eastAsia="en-US"/>
              </w:rPr>
            </w:pPr>
          </w:p>
        </w:tc>
        <w:tc>
          <w:tcPr>
            <w:tcW w:w="1607" w:type="pct"/>
            <w:tcBorders>
              <w:top w:val="single" w:sz="12" w:space="0" w:color="auto"/>
              <w:bottom w:val="single" w:sz="4" w:space="0" w:color="auto"/>
            </w:tcBorders>
            <w:shd w:val="clear" w:color="auto" w:fill="auto"/>
          </w:tcPr>
          <w:p w14:paraId="0DA67A8B" w14:textId="77777777" w:rsidR="00A41E51" w:rsidRDefault="00A41E51" w:rsidP="007868DF">
            <w:pPr>
              <w:spacing w:before="60" w:after="60"/>
              <w:rPr>
                <w:rFonts w:eastAsia="Calibri" w:cs="Arial"/>
                <w:szCs w:val="20"/>
                <w:lang w:eastAsia="en-US"/>
              </w:rPr>
            </w:pPr>
            <w:r>
              <w:rPr>
                <w:rFonts w:eastAsia="Calibri" w:cs="Arial"/>
                <w:szCs w:val="20"/>
                <w:lang w:eastAsia="en-US"/>
              </w:rPr>
              <w:t>Number of hours provided during the reporting period</w:t>
            </w:r>
          </w:p>
        </w:tc>
      </w:tr>
      <w:tr w:rsidR="00A41E51" w:rsidRPr="008D2B02" w14:paraId="541211EC" w14:textId="77777777" w:rsidTr="009C3F67">
        <w:trPr>
          <w:trHeight w:val="284"/>
        </w:trPr>
        <w:tc>
          <w:tcPr>
            <w:tcW w:w="406" w:type="pct"/>
            <w:tcBorders>
              <w:bottom w:val="single" w:sz="12" w:space="0" w:color="auto"/>
            </w:tcBorders>
            <w:shd w:val="clear" w:color="auto" w:fill="auto"/>
          </w:tcPr>
          <w:p w14:paraId="14A548FB" w14:textId="77777777" w:rsidR="00A41E51" w:rsidRDefault="00A41E51" w:rsidP="009C3F67">
            <w:pPr>
              <w:spacing w:before="60" w:after="60"/>
              <w:rPr>
                <w:rFonts w:eastAsia="Calibri" w:cs="Arial"/>
                <w:b/>
                <w:szCs w:val="20"/>
                <w:lang w:eastAsia="en-US"/>
              </w:rPr>
            </w:pPr>
            <w:r>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14:paraId="23ED7178" w14:textId="77777777" w:rsidR="00A41E51" w:rsidRPr="007B4647" w:rsidRDefault="00A41E51" w:rsidP="009C3F67">
            <w:pPr>
              <w:spacing w:before="60" w:after="6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14:paraId="6726C97B" w14:textId="77777777" w:rsidR="00A41E51" w:rsidRDefault="00A41E51"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560C5910" w14:textId="77777777" w:rsidR="00A41E51" w:rsidRDefault="00A41E51"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32C18B70" w14:textId="77777777" w:rsidR="00A41E51" w:rsidRDefault="00A41E51"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460F0C3F" w14:textId="77777777" w:rsidR="00A41E51" w:rsidRDefault="00A41E51" w:rsidP="009C3F67">
            <w:pPr>
              <w:spacing w:before="60" w:after="60"/>
              <w:rPr>
                <w:rFonts w:eastAsia="Calibri" w:cs="Arial"/>
                <w:b/>
                <w:szCs w:val="20"/>
                <w:lang w:eastAsia="en-US"/>
              </w:rPr>
            </w:pPr>
          </w:p>
        </w:tc>
        <w:tc>
          <w:tcPr>
            <w:tcW w:w="1607" w:type="pct"/>
            <w:tcBorders>
              <w:bottom w:val="single" w:sz="12" w:space="0" w:color="auto"/>
            </w:tcBorders>
            <w:shd w:val="clear" w:color="auto" w:fill="auto"/>
          </w:tcPr>
          <w:p w14:paraId="4A55AE71" w14:textId="77777777" w:rsidR="00A41E51" w:rsidRDefault="00A41E51" w:rsidP="007868DF">
            <w:pPr>
              <w:spacing w:before="60" w:after="60"/>
              <w:rPr>
                <w:rFonts w:eastAsia="Calibri" w:cs="Arial"/>
                <w:szCs w:val="20"/>
                <w:lang w:eastAsia="en-US"/>
              </w:rPr>
            </w:pPr>
            <w:r>
              <w:rPr>
                <w:rFonts w:eastAsia="Calibri" w:cs="Arial"/>
                <w:szCs w:val="20"/>
                <w:lang w:eastAsia="en-US"/>
              </w:rPr>
              <w:t xml:space="preserve">Number of Service Users who </w:t>
            </w:r>
            <w:r w:rsidR="00905A37">
              <w:rPr>
                <w:rFonts w:eastAsia="Calibri" w:cs="Arial"/>
                <w:szCs w:val="20"/>
                <w:lang w:eastAsia="en-US"/>
              </w:rPr>
              <w:t>received</w:t>
            </w:r>
            <w:r>
              <w:rPr>
                <w:rFonts w:eastAsia="Calibri" w:cs="Arial"/>
                <w:szCs w:val="20"/>
                <w:lang w:eastAsia="en-US"/>
              </w:rPr>
              <w:t xml:space="preserve"> a service during the reporting period </w:t>
            </w:r>
          </w:p>
        </w:tc>
      </w:tr>
      <w:tr w:rsidR="00F5380A" w:rsidRPr="00F92412" w14:paraId="254991EA" w14:textId="77777777" w:rsidTr="009C3F67">
        <w:trPr>
          <w:trHeight w:val="345"/>
        </w:trPr>
        <w:tc>
          <w:tcPr>
            <w:tcW w:w="406" w:type="pct"/>
            <w:tcBorders>
              <w:top w:val="single" w:sz="12" w:space="0" w:color="auto"/>
              <w:bottom w:val="single" w:sz="4" w:space="0" w:color="auto"/>
            </w:tcBorders>
            <w:shd w:val="clear" w:color="auto" w:fill="auto"/>
          </w:tcPr>
          <w:p w14:paraId="544661A6"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U3330</w:t>
            </w:r>
          </w:p>
        </w:tc>
        <w:tc>
          <w:tcPr>
            <w:tcW w:w="417" w:type="pct"/>
            <w:tcBorders>
              <w:top w:val="single" w:sz="12" w:space="0" w:color="auto"/>
              <w:bottom w:val="single" w:sz="4" w:space="0" w:color="auto"/>
              <w:right w:val="single" w:sz="18" w:space="0" w:color="auto"/>
            </w:tcBorders>
            <w:shd w:val="clear" w:color="auto" w:fill="auto"/>
          </w:tcPr>
          <w:p w14:paraId="2B1D121F"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T334</w:t>
            </w:r>
          </w:p>
          <w:p w14:paraId="154CE98F" w14:textId="77777777" w:rsidR="00F5380A" w:rsidRPr="00F92412" w:rsidRDefault="00F5380A" w:rsidP="009C3F67">
            <w:pPr>
              <w:spacing w:before="60" w:after="60"/>
              <w:rPr>
                <w:rFonts w:eastAsia="Calibri" w:cs="Arial"/>
                <w:szCs w:val="20"/>
                <w:lang w:eastAsia="en-US"/>
              </w:rPr>
            </w:pPr>
          </w:p>
        </w:tc>
        <w:tc>
          <w:tcPr>
            <w:tcW w:w="868" w:type="pct"/>
            <w:vMerge w:val="restart"/>
            <w:tcBorders>
              <w:top w:val="single" w:sz="12" w:space="0" w:color="auto"/>
              <w:left w:val="single" w:sz="18" w:space="0" w:color="auto"/>
              <w:bottom w:val="single" w:sz="12" w:space="0" w:color="auto"/>
            </w:tcBorders>
            <w:shd w:val="clear" w:color="auto" w:fill="auto"/>
          </w:tcPr>
          <w:p w14:paraId="42A8D290"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p w14:paraId="61A2C051"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20" w:type="pct"/>
            <w:vMerge w:val="restart"/>
            <w:tcBorders>
              <w:top w:val="single" w:sz="12" w:space="0" w:color="auto"/>
              <w:bottom w:val="single" w:sz="12" w:space="0" w:color="auto"/>
            </w:tcBorders>
            <w:shd w:val="clear" w:color="auto" w:fill="auto"/>
          </w:tcPr>
          <w:p w14:paraId="3BB8D3BE"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Milestones</w:t>
            </w:r>
          </w:p>
        </w:tc>
        <w:tc>
          <w:tcPr>
            <w:tcW w:w="556" w:type="pct"/>
            <w:vMerge w:val="restart"/>
            <w:tcBorders>
              <w:top w:val="single" w:sz="12" w:space="0" w:color="auto"/>
              <w:bottom w:val="single" w:sz="12" w:space="0" w:color="auto"/>
              <w:right w:val="single" w:sz="18" w:space="0" w:color="auto"/>
            </w:tcBorders>
            <w:shd w:val="clear" w:color="auto" w:fill="auto"/>
          </w:tcPr>
          <w:p w14:paraId="3CA00494"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N/A</w:t>
            </w:r>
          </w:p>
        </w:tc>
        <w:tc>
          <w:tcPr>
            <w:tcW w:w="626" w:type="pct"/>
            <w:vMerge w:val="restart"/>
            <w:tcBorders>
              <w:top w:val="single" w:sz="12" w:space="0" w:color="auto"/>
              <w:left w:val="single" w:sz="18" w:space="0" w:color="auto"/>
              <w:bottom w:val="single" w:sz="12" w:space="0" w:color="auto"/>
            </w:tcBorders>
            <w:shd w:val="clear" w:color="auto" w:fill="auto"/>
          </w:tcPr>
          <w:p w14:paraId="61DC7276"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tc>
        <w:tc>
          <w:tcPr>
            <w:tcW w:w="1607" w:type="pct"/>
            <w:vMerge w:val="restart"/>
            <w:tcBorders>
              <w:top w:val="single" w:sz="12" w:space="0" w:color="auto"/>
              <w:bottom w:val="single" w:sz="12" w:space="0" w:color="auto"/>
            </w:tcBorders>
            <w:shd w:val="clear" w:color="auto" w:fill="auto"/>
          </w:tcPr>
          <w:p w14:paraId="61200AC2" w14:textId="77777777" w:rsidR="00F5380A" w:rsidRPr="00F92412" w:rsidRDefault="00F5380A" w:rsidP="007868DF">
            <w:pPr>
              <w:spacing w:before="60" w:after="60"/>
              <w:rPr>
                <w:rFonts w:eastAsia="Calibri" w:cs="Arial"/>
                <w:szCs w:val="20"/>
                <w:lang w:eastAsia="en-US"/>
              </w:rPr>
            </w:pPr>
            <w:r w:rsidRPr="00F92412">
              <w:rPr>
                <w:rFonts w:eastAsia="Calibri" w:cs="Arial"/>
                <w:szCs w:val="20"/>
                <w:lang w:eastAsia="en-US"/>
              </w:rPr>
              <w:t>Milestones</w:t>
            </w:r>
          </w:p>
        </w:tc>
      </w:tr>
      <w:tr w:rsidR="00F5380A" w:rsidRPr="00F92412" w14:paraId="28828772" w14:textId="77777777" w:rsidTr="009C3F67">
        <w:trPr>
          <w:trHeight w:val="345"/>
        </w:trPr>
        <w:tc>
          <w:tcPr>
            <w:tcW w:w="406" w:type="pct"/>
            <w:tcBorders>
              <w:bottom w:val="single" w:sz="12" w:space="0" w:color="auto"/>
            </w:tcBorders>
            <w:shd w:val="clear" w:color="auto" w:fill="auto"/>
          </w:tcPr>
          <w:p w14:paraId="126F84E5" w14:textId="77777777" w:rsidR="00F5380A"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14:paraId="5B49F239" w14:textId="77777777" w:rsidR="00F5380A" w:rsidRPr="00F92412" w:rsidRDefault="001D48E3" w:rsidP="009C3F67">
            <w:pPr>
              <w:spacing w:before="60" w:after="60"/>
              <w:rPr>
                <w:rFonts w:eastAsia="Calibri" w:cs="Arial"/>
                <w:szCs w:val="20"/>
                <w:lang w:eastAsia="en-US"/>
              </w:rPr>
            </w:pPr>
            <w:r w:rsidRPr="00F92412">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14:paraId="3EDE54EA" w14:textId="77777777" w:rsidR="00F5380A" w:rsidRPr="00F92412" w:rsidRDefault="00F5380A"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726C7789" w14:textId="77777777" w:rsidR="00F5380A" w:rsidRPr="00F92412" w:rsidRDefault="00F5380A"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4632BD81" w14:textId="77777777" w:rsidR="00F5380A" w:rsidRPr="00F92412" w:rsidRDefault="00F5380A"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239CC5B9" w14:textId="77777777" w:rsidR="00F5380A" w:rsidRPr="00F92412" w:rsidRDefault="00F5380A" w:rsidP="009C3F67">
            <w:pPr>
              <w:spacing w:before="60" w:after="60"/>
              <w:rPr>
                <w:rFonts w:eastAsia="Calibri" w:cs="Arial"/>
                <w:b/>
                <w:szCs w:val="20"/>
                <w:lang w:eastAsia="en-US"/>
              </w:rPr>
            </w:pPr>
          </w:p>
        </w:tc>
        <w:tc>
          <w:tcPr>
            <w:tcW w:w="1607" w:type="pct"/>
            <w:vMerge/>
            <w:tcBorders>
              <w:bottom w:val="single" w:sz="12" w:space="0" w:color="auto"/>
            </w:tcBorders>
            <w:shd w:val="clear" w:color="auto" w:fill="auto"/>
          </w:tcPr>
          <w:p w14:paraId="505A051A" w14:textId="77777777" w:rsidR="00F5380A" w:rsidRPr="00F92412" w:rsidRDefault="00F5380A">
            <w:pPr>
              <w:spacing w:before="60" w:after="60"/>
              <w:rPr>
                <w:rFonts w:eastAsia="Calibri" w:cs="Arial"/>
                <w:szCs w:val="20"/>
                <w:lang w:eastAsia="en-US"/>
              </w:rPr>
            </w:pPr>
          </w:p>
        </w:tc>
      </w:tr>
      <w:tr w:rsidR="001D48E3" w:rsidRPr="00F92412" w14:paraId="7A38FFF5" w14:textId="77777777" w:rsidTr="009C3F67">
        <w:trPr>
          <w:trHeight w:val="345"/>
        </w:trPr>
        <w:tc>
          <w:tcPr>
            <w:tcW w:w="406" w:type="pct"/>
            <w:tcBorders>
              <w:top w:val="single" w:sz="12" w:space="0" w:color="auto"/>
            </w:tcBorders>
            <w:shd w:val="clear" w:color="auto" w:fill="auto"/>
          </w:tcPr>
          <w:p w14:paraId="3292E174"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14:paraId="47DFEC18"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T334</w:t>
            </w:r>
          </w:p>
          <w:p w14:paraId="74711D19" w14:textId="77777777" w:rsidR="001D48E3" w:rsidRPr="00F92412" w:rsidRDefault="001D48E3" w:rsidP="009C3F67">
            <w:pPr>
              <w:spacing w:before="60" w:after="60"/>
              <w:rPr>
                <w:rFonts w:eastAsia="Calibri" w:cs="Arial"/>
                <w:szCs w:val="20"/>
                <w:lang w:eastAsia="en-US"/>
              </w:rPr>
            </w:pPr>
          </w:p>
        </w:tc>
        <w:tc>
          <w:tcPr>
            <w:tcW w:w="868" w:type="pct"/>
            <w:vMerge w:val="restart"/>
            <w:tcBorders>
              <w:top w:val="single" w:sz="12" w:space="0" w:color="auto"/>
              <w:left w:val="single" w:sz="18" w:space="0" w:color="auto"/>
            </w:tcBorders>
            <w:shd w:val="clear" w:color="auto" w:fill="auto"/>
          </w:tcPr>
          <w:p w14:paraId="327633C1"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p w14:paraId="7BAC4DB3"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20" w:type="pct"/>
            <w:vMerge w:val="restart"/>
            <w:tcBorders>
              <w:top w:val="single" w:sz="12" w:space="0" w:color="auto"/>
            </w:tcBorders>
            <w:shd w:val="clear" w:color="auto" w:fill="auto"/>
          </w:tcPr>
          <w:p w14:paraId="1C2DBD06"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Hours</w:t>
            </w:r>
          </w:p>
        </w:tc>
        <w:tc>
          <w:tcPr>
            <w:tcW w:w="556" w:type="pct"/>
            <w:vMerge w:val="restart"/>
            <w:tcBorders>
              <w:top w:val="single" w:sz="12" w:space="0" w:color="auto"/>
              <w:right w:val="single" w:sz="18" w:space="0" w:color="auto"/>
            </w:tcBorders>
            <w:shd w:val="clear" w:color="auto" w:fill="auto"/>
          </w:tcPr>
          <w:p w14:paraId="21B93F5C"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626" w:type="pct"/>
            <w:vMerge w:val="restart"/>
            <w:tcBorders>
              <w:top w:val="single" w:sz="12" w:space="0" w:color="auto"/>
              <w:left w:val="single" w:sz="18" w:space="0" w:color="auto"/>
            </w:tcBorders>
            <w:shd w:val="clear" w:color="auto" w:fill="auto"/>
          </w:tcPr>
          <w:p w14:paraId="5AC07E64"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tc>
        <w:tc>
          <w:tcPr>
            <w:tcW w:w="1607" w:type="pct"/>
            <w:tcBorders>
              <w:top w:val="single" w:sz="12" w:space="0" w:color="auto"/>
            </w:tcBorders>
            <w:shd w:val="clear" w:color="auto" w:fill="auto"/>
          </w:tcPr>
          <w:p w14:paraId="25BDB798"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hours provided during the reporting period</w:t>
            </w:r>
          </w:p>
        </w:tc>
      </w:tr>
      <w:tr w:rsidR="001D48E3" w:rsidRPr="008D2B02" w14:paraId="213F76BC" w14:textId="77777777" w:rsidTr="005027F7">
        <w:trPr>
          <w:trHeight w:val="345"/>
        </w:trPr>
        <w:tc>
          <w:tcPr>
            <w:tcW w:w="406" w:type="pct"/>
            <w:tcBorders>
              <w:bottom w:val="single" w:sz="12" w:space="0" w:color="auto"/>
            </w:tcBorders>
            <w:shd w:val="clear" w:color="auto" w:fill="auto"/>
          </w:tcPr>
          <w:p w14:paraId="77C04D9D"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14:paraId="276E8ABB"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 xml:space="preserve"> T336</w:t>
            </w:r>
          </w:p>
        </w:tc>
        <w:tc>
          <w:tcPr>
            <w:tcW w:w="868" w:type="pct"/>
            <w:vMerge/>
            <w:tcBorders>
              <w:left w:val="single" w:sz="18" w:space="0" w:color="auto"/>
              <w:bottom w:val="single" w:sz="12" w:space="0" w:color="auto"/>
            </w:tcBorders>
            <w:shd w:val="clear" w:color="auto" w:fill="auto"/>
          </w:tcPr>
          <w:p w14:paraId="56CCE3CD" w14:textId="77777777" w:rsidR="001D48E3" w:rsidRPr="00F92412" w:rsidRDefault="001D48E3" w:rsidP="009C3F67">
            <w:pPr>
              <w:spacing w:before="60" w:after="60"/>
              <w:rPr>
                <w:rFonts w:eastAsia="Calibri" w:cs="Arial"/>
                <w:b/>
                <w:szCs w:val="20"/>
                <w:lang w:eastAsia="en-US"/>
              </w:rPr>
            </w:pPr>
          </w:p>
        </w:tc>
        <w:tc>
          <w:tcPr>
            <w:tcW w:w="520" w:type="pct"/>
            <w:vMerge/>
            <w:tcBorders>
              <w:bottom w:val="single" w:sz="12" w:space="0" w:color="auto"/>
            </w:tcBorders>
            <w:shd w:val="clear" w:color="auto" w:fill="auto"/>
          </w:tcPr>
          <w:p w14:paraId="0D4C0E56" w14:textId="77777777" w:rsidR="001D48E3" w:rsidRPr="00F92412" w:rsidRDefault="001D48E3" w:rsidP="009C3F67">
            <w:pPr>
              <w:spacing w:before="60" w:after="6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14:paraId="39CEAB12" w14:textId="77777777" w:rsidR="001D48E3" w:rsidRPr="00F92412" w:rsidRDefault="001D48E3" w:rsidP="009C3F67">
            <w:pPr>
              <w:spacing w:before="60" w:after="6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14:paraId="4885A35C" w14:textId="77777777" w:rsidR="001D48E3" w:rsidRPr="00F92412" w:rsidRDefault="001D48E3" w:rsidP="009C3F67">
            <w:pPr>
              <w:spacing w:before="60" w:after="60"/>
              <w:rPr>
                <w:rFonts w:eastAsia="Calibri" w:cs="Arial"/>
                <w:b/>
                <w:szCs w:val="20"/>
                <w:lang w:eastAsia="en-US"/>
              </w:rPr>
            </w:pPr>
          </w:p>
        </w:tc>
        <w:tc>
          <w:tcPr>
            <w:tcW w:w="1607" w:type="pct"/>
            <w:tcBorders>
              <w:bottom w:val="single" w:sz="12" w:space="0" w:color="auto"/>
            </w:tcBorders>
            <w:shd w:val="clear" w:color="auto" w:fill="auto"/>
          </w:tcPr>
          <w:p w14:paraId="49D8E7BF"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Service Users who received a service during the reporting period   </w:t>
            </w:r>
          </w:p>
        </w:tc>
      </w:tr>
    </w:tbl>
    <w:p w14:paraId="1ABAD6CD"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221"/>
        <w:gridCol w:w="36"/>
        <w:gridCol w:w="2270"/>
        <w:gridCol w:w="36"/>
        <w:gridCol w:w="9998"/>
        <w:gridCol w:w="36"/>
      </w:tblGrid>
      <w:tr w:rsidR="00067C93" w:rsidRPr="008D2B02" w14:paraId="0526E2D2" w14:textId="77777777" w:rsidTr="005027F7">
        <w:tc>
          <w:tcPr>
            <w:tcW w:w="5000" w:type="pct"/>
            <w:gridSpan w:val="7"/>
            <w:tcBorders>
              <w:right w:val="single" w:sz="2" w:space="0" w:color="auto"/>
            </w:tcBorders>
            <w:shd w:val="clear" w:color="auto" w:fill="FFFFFF"/>
          </w:tcPr>
          <w:p w14:paraId="0CCF3B69" w14:textId="77777777" w:rsidR="00067C93" w:rsidRPr="008D2B02" w:rsidRDefault="00923EE9" w:rsidP="009C3F67">
            <w:pPr>
              <w:spacing w:before="60" w:after="60"/>
              <w:rPr>
                <w:rFonts w:eastAsia="Calibri" w:cs="Arial"/>
                <w:b/>
                <w:szCs w:val="20"/>
                <w:lang w:eastAsia="en-US"/>
              </w:rPr>
            </w:pPr>
            <w:r>
              <w:lastRenderedPageBreak/>
              <w:br w:type="page"/>
            </w:r>
            <w:r w:rsidR="00480798">
              <w:rPr>
                <w:rFonts w:eastAsia="Calibri" w:cs="Arial"/>
                <w:b/>
                <w:szCs w:val="20"/>
                <w:lang w:eastAsia="en-US"/>
              </w:rPr>
              <w:t>Relates to item 7.1 or 9.1 of the agreement</w:t>
            </w:r>
          </w:p>
        </w:tc>
      </w:tr>
      <w:tr w:rsidR="00067C93" w:rsidRPr="008D2B02" w14:paraId="7731242B" w14:textId="77777777" w:rsidTr="005027F7">
        <w:tc>
          <w:tcPr>
            <w:tcW w:w="413" w:type="pct"/>
            <w:shd w:val="clear" w:color="auto" w:fill="262626"/>
          </w:tcPr>
          <w:p w14:paraId="3FD8443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4" w:type="pct"/>
            <w:gridSpan w:val="2"/>
            <w:shd w:val="clear" w:color="auto" w:fill="262626"/>
          </w:tcPr>
          <w:p w14:paraId="66BCE49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3" w:type="pct"/>
            <w:gridSpan w:val="4"/>
            <w:tcBorders>
              <w:right w:val="single" w:sz="2" w:space="0" w:color="auto"/>
            </w:tcBorders>
            <w:shd w:val="clear" w:color="auto" w:fill="BFBFBF"/>
          </w:tcPr>
          <w:p w14:paraId="779A580F"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23EE9" w:rsidRPr="008D2B02" w14:paraId="175E5283" w14:textId="77777777" w:rsidTr="005027F7">
        <w:trPr>
          <w:trHeight w:val="284"/>
        </w:trPr>
        <w:tc>
          <w:tcPr>
            <w:tcW w:w="413" w:type="pct"/>
            <w:shd w:val="clear" w:color="auto" w:fill="auto"/>
          </w:tcPr>
          <w:p w14:paraId="3345750A" w14:textId="77777777" w:rsidR="00923EE9" w:rsidRPr="00767F4A" w:rsidRDefault="00923EE9"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24" w:type="pct"/>
            <w:gridSpan w:val="2"/>
            <w:shd w:val="clear" w:color="auto" w:fill="auto"/>
          </w:tcPr>
          <w:p w14:paraId="0AA7DE5F" w14:textId="77777777" w:rsidR="00923EE9" w:rsidRPr="00B3069B" w:rsidRDefault="00923EE9"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14:paraId="650A9EE7" w14:textId="77777777" w:rsidR="00923EE9" w:rsidRDefault="00923EE9" w:rsidP="009C3F67">
            <w:pPr>
              <w:spacing w:before="60" w:after="60"/>
              <w:rPr>
                <w:rFonts w:eastAsia="Calibri" w:cs="Arial"/>
                <w:b/>
                <w:szCs w:val="20"/>
                <w:lang w:eastAsia="en-US"/>
              </w:rPr>
            </w:pPr>
            <w:r>
              <w:rPr>
                <w:rFonts w:eastAsia="Calibri" w:cs="Arial"/>
                <w:b/>
                <w:szCs w:val="20"/>
                <w:lang w:eastAsia="en-US"/>
              </w:rPr>
              <w:t>IS132</w:t>
            </w:r>
          </w:p>
        </w:tc>
        <w:tc>
          <w:tcPr>
            <w:tcW w:w="3385" w:type="pct"/>
            <w:gridSpan w:val="2"/>
            <w:vMerge w:val="restart"/>
            <w:tcBorders>
              <w:right w:val="single" w:sz="2" w:space="0" w:color="auto"/>
            </w:tcBorders>
            <w:shd w:val="clear" w:color="auto" w:fill="auto"/>
          </w:tcPr>
          <w:p w14:paraId="637EED31" w14:textId="77777777" w:rsidR="00923EE9" w:rsidRPr="008D2B02" w:rsidRDefault="00923EE9"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923EE9" w:rsidRPr="008D2B02" w14:paraId="4FE3CFE1" w14:textId="77777777" w:rsidTr="005027F7">
        <w:trPr>
          <w:trHeight w:val="92"/>
        </w:trPr>
        <w:tc>
          <w:tcPr>
            <w:tcW w:w="413" w:type="pct"/>
            <w:tcBorders>
              <w:bottom w:val="single" w:sz="12" w:space="0" w:color="auto"/>
            </w:tcBorders>
            <w:shd w:val="clear" w:color="auto" w:fill="auto"/>
          </w:tcPr>
          <w:p w14:paraId="189019AC"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14:paraId="6B35AA28"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04CDB619" w14:textId="77777777" w:rsidR="00923EE9" w:rsidRDefault="00923EE9"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62CF9068" w14:textId="77777777" w:rsidR="00923EE9" w:rsidRDefault="00923EE9" w:rsidP="009C3F67">
            <w:pPr>
              <w:spacing w:before="60" w:after="60"/>
              <w:rPr>
                <w:rFonts w:eastAsia="Calibri" w:cs="Arial"/>
                <w:szCs w:val="20"/>
                <w:lang w:eastAsia="en-US"/>
              </w:rPr>
            </w:pPr>
          </w:p>
        </w:tc>
      </w:tr>
      <w:tr w:rsidR="00E666DA" w:rsidRPr="008D2B02" w14:paraId="6C3AA9AF" w14:textId="77777777" w:rsidTr="005027F7">
        <w:trPr>
          <w:trHeight w:val="40"/>
        </w:trPr>
        <w:tc>
          <w:tcPr>
            <w:tcW w:w="413" w:type="pct"/>
            <w:tcBorders>
              <w:top w:val="single" w:sz="12" w:space="0" w:color="auto"/>
            </w:tcBorders>
            <w:shd w:val="clear" w:color="auto" w:fill="auto"/>
          </w:tcPr>
          <w:p w14:paraId="71AACC5E"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14:paraId="406F25FD"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03112DDC"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IS133</w:t>
            </w:r>
          </w:p>
        </w:tc>
        <w:tc>
          <w:tcPr>
            <w:tcW w:w="3385" w:type="pct"/>
            <w:gridSpan w:val="2"/>
            <w:vMerge w:val="restart"/>
            <w:tcBorders>
              <w:top w:val="single" w:sz="12" w:space="0" w:color="auto"/>
              <w:right w:val="single" w:sz="2" w:space="0" w:color="auto"/>
            </w:tcBorders>
            <w:shd w:val="clear" w:color="auto" w:fill="auto"/>
          </w:tcPr>
          <w:p w14:paraId="45190752" w14:textId="77777777" w:rsidR="00E666DA" w:rsidRPr="008D2B02" w:rsidRDefault="00E666DA" w:rsidP="009C3F67">
            <w:pPr>
              <w:spacing w:before="60" w:after="60"/>
              <w:rPr>
                <w:rFonts w:eastAsia="Calibri" w:cs="Arial"/>
                <w:szCs w:val="20"/>
                <w:lang w:eastAsia="en-US"/>
              </w:rPr>
            </w:pPr>
            <w:r w:rsidRPr="002708A3">
              <w:rPr>
                <w:rFonts w:eastAsia="Calibri" w:cs="Arial"/>
                <w:szCs w:val="20"/>
                <w:lang w:eastAsia="en-US"/>
              </w:rPr>
              <w:t>Number of existing Service Users</w:t>
            </w:r>
          </w:p>
        </w:tc>
      </w:tr>
      <w:tr w:rsidR="00923EE9" w:rsidRPr="008D2B02" w14:paraId="062D32B8" w14:textId="77777777" w:rsidTr="005027F7">
        <w:trPr>
          <w:trHeight w:val="85"/>
        </w:trPr>
        <w:tc>
          <w:tcPr>
            <w:tcW w:w="413" w:type="pct"/>
            <w:tcBorders>
              <w:bottom w:val="single" w:sz="12" w:space="0" w:color="auto"/>
            </w:tcBorders>
            <w:shd w:val="clear" w:color="auto" w:fill="auto"/>
          </w:tcPr>
          <w:p w14:paraId="218C87B3"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14:paraId="273EB1E0"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2B3A9BAB" w14:textId="77777777" w:rsidR="00923EE9" w:rsidRDefault="00923EE9"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0272B8EE" w14:textId="77777777" w:rsidR="00923EE9" w:rsidRPr="008D2B02" w:rsidRDefault="00923EE9" w:rsidP="009C3F67">
            <w:pPr>
              <w:spacing w:before="60" w:after="60"/>
              <w:rPr>
                <w:rFonts w:eastAsia="Calibri" w:cs="Arial"/>
                <w:szCs w:val="20"/>
                <w:lang w:eastAsia="en-US"/>
              </w:rPr>
            </w:pPr>
          </w:p>
        </w:tc>
      </w:tr>
      <w:tr w:rsidR="00E666DA" w:rsidRPr="008D2B02" w14:paraId="6AADA88E" w14:textId="77777777" w:rsidTr="005027F7">
        <w:trPr>
          <w:trHeight w:val="162"/>
        </w:trPr>
        <w:tc>
          <w:tcPr>
            <w:tcW w:w="413" w:type="pct"/>
            <w:tcBorders>
              <w:top w:val="single" w:sz="12" w:space="0" w:color="auto"/>
            </w:tcBorders>
            <w:shd w:val="clear" w:color="auto" w:fill="auto"/>
          </w:tcPr>
          <w:p w14:paraId="0EFF6F6D"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14:paraId="78626401"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71A36CE3"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145</w:t>
            </w:r>
          </w:p>
        </w:tc>
        <w:tc>
          <w:tcPr>
            <w:tcW w:w="3385" w:type="pct"/>
            <w:gridSpan w:val="2"/>
            <w:vMerge w:val="restart"/>
            <w:tcBorders>
              <w:top w:val="single" w:sz="12" w:space="0" w:color="auto"/>
              <w:right w:val="single" w:sz="2" w:space="0" w:color="auto"/>
            </w:tcBorders>
            <w:shd w:val="clear" w:color="auto" w:fill="auto"/>
          </w:tcPr>
          <w:p w14:paraId="25954610"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23EE9" w:rsidRPr="008D2B02" w14:paraId="5F0496F8" w14:textId="77777777" w:rsidTr="005027F7">
        <w:trPr>
          <w:trHeight w:val="85"/>
        </w:trPr>
        <w:tc>
          <w:tcPr>
            <w:tcW w:w="413" w:type="pct"/>
            <w:tcBorders>
              <w:bottom w:val="single" w:sz="12" w:space="0" w:color="auto"/>
            </w:tcBorders>
            <w:shd w:val="clear" w:color="auto" w:fill="auto"/>
          </w:tcPr>
          <w:p w14:paraId="23283A23"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14:paraId="594B0F6E"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2F9BCA13" w14:textId="77777777" w:rsidR="00923EE9" w:rsidRPr="008D2B02" w:rsidRDefault="00923EE9"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06A40FF3" w14:textId="77777777" w:rsidR="00923EE9" w:rsidRPr="008D2B02" w:rsidRDefault="00923EE9" w:rsidP="009C3F67">
            <w:pPr>
              <w:spacing w:before="60" w:after="60"/>
              <w:rPr>
                <w:rFonts w:eastAsia="Calibri" w:cs="Arial"/>
                <w:szCs w:val="20"/>
                <w:lang w:eastAsia="en-US"/>
              </w:rPr>
            </w:pPr>
          </w:p>
        </w:tc>
      </w:tr>
      <w:tr w:rsidR="00E666DA" w:rsidRPr="008D2B02" w14:paraId="0C3964EB" w14:textId="77777777" w:rsidTr="005027F7">
        <w:trPr>
          <w:trHeight w:val="40"/>
        </w:trPr>
        <w:tc>
          <w:tcPr>
            <w:tcW w:w="413" w:type="pct"/>
            <w:tcBorders>
              <w:top w:val="single" w:sz="12" w:space="0" w:color="auto"/>
            </w:tcBorders>
            <w:shd w:val="clear" w:color="auto" w:fill="auto"/>
          </w:tcPr>
          <w:p w14:paraId="4E20A30D"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14:paraId="551C0655"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2F2BD833"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201</w:t>
            </w:r>
          </w:p>
        </w:tc>
        <w:tc>
          <w:tcPr>
            <w:tcW w:w="3385" w:type="pct"/>
            <w:gridSpan w:val="2"/>
            <w:vMerge w:val="restart"/>
            <w:tcBorders>
              <w:top w:val="single" w:sz="12" w:space="0" w:color="auto"/>
              <w:right w:val="single" w:sz="2" w:space="0" w:color="auto"/>
            </w:tcBorders>
            <w:shd w:val="clear" w:color="auto" w:fill="auto"/>
          </w:tcPr>
          <w:p w14:paraId="4011F6E4"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referrals received</w:t>
            </w:r>
          </w:p>
        </w:tc>
      </w:tr>
      <w:tr w:rsidR="00923EE9" w:rsidRPr="008D2B02" w14:paraId="4A27B882" w14:textId="77777777" w:rsidTr="005027F7">
        <w:trPr>
          <w:trHeight w:val="85"/>
        </w:trPr>
        <w:tc>
          <w:tcPr>
            <w:tcW w:w="413" w:type="pct"/>
            <w:tcBorders>
              <w:bottom w:val="single" w:sz="12" w:space="0" w:color="auto"/>
            </w:tcBorders>
            <w:shd w:val="clear" w:color="auto" w:fill="auto"/>
          </w:tcPr>
          <w:p w14:paraId="10E147EB"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14:paraId="2D90ACDB"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22442706" w14:textId="77777777" w:rsidR="00923EE9" w:rsidRPr="008D2B02" w:rsidRDefault="00923EE9"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2B99E660" w14:textId="77777777" w:rsidR="00923EE9" w:rsidRPr="008D2B02" w:rsidRDefault="00923EE9" w:rsidP="009C3F67">
            <w:pPr>
              <w:spacing w:before="60" w:after="60"/>
              <w:rPr>
                <w:rFonts w:eastAsia="Calibri" w:cs="Arial"/>
                <w:szCs w:val="20"/>
                <w:lang w:eastAsia="en-US"/>
              </w:rPr>
            </w:pPr>
          </w:p>
        </w:tc>
      </w:tr>
      <w:tr w:rsidR="00E666DA" w:rsidRPr="008D2B02" w14:paraId="1FEE55F1" w14:textId="77777777" w:rsidTr="005027F7">
        <w:trPr>
          <w:trHeight w:val="40"/>
        </w:trPr>
        <w:tc>
          <w:tcPr>
            <w:tcW w:w="413" w:type="pct"/>
            <w:tcBorders>
              <w:top w:val="single" w:sz="12" w:space="0" w:color="auto"/>
            </w:tcBorders>
            <w:shd w:val="clear" w:color="auto" w:fill="auto"/>
          </w:tcPr>
          <w:p w14:paraId="70DE1F93"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14:paraId="146E4E21"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66B8080D"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GM07</w:t>
            </w:r>
          </w:p>
        </w:tc>
        <w:tc>
          <w:tcPr>
            <w:tcW w:w="3385" w:type="pct"/>
            <w:gridSpan w:val="2"/>
            <w:vMerge w:val="restart"/>
            <w:tcBorders>
              <w:top w:val="single" w:sz="12" w:space="0" w:color="auto"/>
              <w:right w:val="single" w:sz="2" w:space="0" w:color="auto"/>
            </w:tcBorders>
            <w:shd w:val="clear" w:color="auto" w:fill="auto"/>
          </w:tcPr>
          <w:p w14:paraId="3D19C02D"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233ABA" w:rsidRPr="008D2B02" w14:paraId="1A6B0240" w14:textId="77777777" w:rsidTr="005027F7">
        <w:trPr>
          <w:trHeight w:val="85"/>
        </w:trPr>
        <w:tc>
          <w:tcPr>
            <w:tcW w:w="413" w:type="pct"/>
            <w:shd w:val="clear" w:color="auto" w:fill="auto"/>
          </w:tcPr>
          <w:p w14:paraId="1563BEFE"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shd w:val="clear" w:color="auto" w:fill="auto"/>
          </w:tcPr>
          <w:p w14:paraId="2EA2D1D8"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14:paraId="37590E75" w14:textId="77777777" w:rsidR="00233ABA" w:rsidRPr="008D2B02" w:rsidRDefault="00233ABA" w:rsidP="009C3F67">
            <w:pPr>
              <w:spacing w:before="60" w:after="60"/>
              <w:rPr>
                <w:rFonts w:eastAsia="Calibri" w:cs="Arial"/>
                <w:b/>
                <w:szCs w:val="20"/>
                <w:lang w:eastAsia="en-US"/>
              </w:rPr>
            </w:pPr>
          </w:p>
        </w:tc>
        <w:tc>
          <w:tcPr>
            <w:tcW w:w="3385" w:type="pct"/>
            <w:gridSpan w:val="2"/>
            <w:vMerge/>
            <w:tcBorders>
              <w:right w:val="single" w:sz="2" w:space="0" w:color="auto"/>
            </w:tcBorders>
            <w:shd w:val="clear" w:color="auto" w:fill="auto"/>
          </w:tcPr>
          <w:p w14:paraId="6E8C60D0" w14:textId="77777777" w:rsidR="00233ABA" w:rsidRPr="008D2B02" w:rsidRDefault="00233ABA" w:rsidP="009C3F67">
            <w:pPr>
              <w:spacing w:before="60" w:after="60"/>
              <w:rPr>
                <w:rFonts w:eastAsia="Calibri" w:cs="Arial"/>
                <w:szCs w:val="20"/>
                <w:lang w:eastAsia="en-US"/>
              </w:rPr>
            </w:pPr>
          </w:p>
        </w:tc>
      </w:tr>
      <w:tr w:rsidR="00067C93" w:rsidRPr="008D2B02" w14:paraId="3429EDDB" w14:textId="77777777" w:rsidTr="005027F7">
        <w:trPr>
          <w:trHeight w:val="284"/>
        </w:trPr>
        <w:tc>
          <w:tcPr>
            <w:tcW w:w="413" w:type="pct"/>
            <w:shd w:val="clear" w:color="auto" w:fill="262626"/>
          </w:tcPr>
          <w:p w14:paraId="1642204D"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4" w:type="pct"/>
            <w:gridSpan w:val="2"/>
            <w:shd w:val="clear" w:color="auto" w:fill="262626"/>
          </w:tcPr>
          <w:p w14:paraId="01DDF5A8"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3" w:type="pct"/>
            <w:gridSpan w:val="4"/>
            <w:tcBorders>
              <w:right w:val="single" w:sz="2" w:space="0" w:color="auto"/>
            </w:tcBorders>
            <w:shd w:val="clear" w:color="auto" w:fill="BFBFBF"/>
          </w:tcPr>
          <w:p w14:paraId="3B25CCAD"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E666DA" w:rsidRPr="008D2B02" w14:paraId="44A34949" w14:textId="77777777" w:rsidTr="005027F7">
        <w:trPr>
          <w:trHeight w:val="180"/>
        </w:trPr>
        <w:tc>
          <w:tcPr>
            <w:tcW w:w="413" w:type="pct"/>
            <w:shd w:val="clear" w:color="auto" w:fill="auto"/>
          </w:tcPr>
          <w:p w14:paraId="4796AF58"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shd w:val="clear" w:color="auto" w:fill="auto"/>
          </w:tcPr>
          <w:p w14:paraId="7AD19310"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14:paraId="5503D3AF"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5</w:t>
            </w:r>
          </w:p>
        </w:tc>
        <w:tc>
          <w:tcPr>
            <w:tcW w:w="3385" w:type="pct"/>
            <w:gridSpan w:val="2"/>
            <w:vMerge w:val="restart"/>
            <w:tcBorders>
              <w:right w:val="single" w:sz="2" w:space="0" w:color="auto"/>
            </w:tcBorders>
            <w:shd w:val="clear" w:color="auto" w:fill="auto"/>
          </w:tcPr>
          <w:p w14:paraId="0EDCB89E"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233ABA" w:rsidRPr="008D2B02" w14:paraId="3DF758E4" w14:textId="77777777" w:rsidTr="005027F7">
        <w:trPr>
          <w:trHeight w:val="85"/>
        </w:trPr>
        <w:tc>
          <w:tcPr>
            <w:tcW w:w="413" w:type="pct"/>
            <w:tcBorders>
              <w:bottom w:val="single" w:sz="12" w:space="0" w:color="auto"/>
            </w:tcBorders>
            <w:shd w:val="clear" w:color="auto" w:fill="auto"/>
          </w:tcPr>
          <w:p w14:paraId="473F3EB9"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14:paraId="60562ACD"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64B4F461" w14:textId="77777777" w:rsidR="00233ABA" w:rsidRPr="008D2B02" w:rsidRDefault="00233ABA"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0D101B63" w14:textId="77777777" w:rsidR="00233ABA" w:rsidRPr="008D2B02" w:rsidRDefault="00233ABA" w:rsidP="009C3F67">
            <w:pPr>
              <w:spacing w:before="60" w:after="60"/>
              <w:rPr>
                <w:rFonts w:eastAsia="Calibri" w:cs="Arial"/>
                <w:szCs w:val="20"/>
                <w:lang w:eastAsia="en-US"/>
              </w:rPr>
            </w:pPr>
          </w:p>
        </w:tc>
      </w:tr>
      <w:tr w:rsidR="00E666DA" w:rsidRPr="008D2B02" w14:paraId="607F630E" w14:textId="77777777" w:rsidTr="005027F7">
        <w:trPr>
          <w:trHeight w:val="240"/>
        </w:trPr>
        <w:tc>
          <w:tcPr>
            <w:tcW w:w="413" w:type="pct"/>
            <w:tcBorders>
              <w:top w:val="single" w:sz="12" w:space="0" w:color="auto"/>
            </w:tcBorders>
            <w:shd w:val="clear" w:color="auto" w:fill="auto"/>
          </w:tcPr>
          <w:p w14:paraId="5519F7F2"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14:paraId="6049E5F0"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0E071F07"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9</w:t>
            </w:r>
          </w:p>
        </w:tc>
        <w:tc>
          <w:tcPr>
            <w:tcW w:w="3385" w:type="pct"/>
            <w:gridSpan w:val="2"/>
            <w:vMerge w:val="restart"/>
            <w:tcBorders>
              <w:top w:val="single" w:sz="12" w:space="0" w:color="auto"/>
              <w:right w:val="single" w:sz="2" w:space="0" w:color="auto"/>
            </w:tcBorders>
            <w:shd w:val="clear" w:color="auto" w:fill="auto"/>
          </w:tcPr>
          <w:p w14:paraId="423E062A"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233ABA" w:rsidRPr="008D2B02" w14:paraId="4555EA39" w14:textId="77777777" w:rsidTr="005027F7">
        <w:trPr>
          <w:trHeight w:val="122"/>
        </w:trPr>
        <w:tc>
          <w:tcPr>
            <w:tcW w:w="413" w:type="pct"/>
            <w:shd w:val="clear" w:color="auto" w:fill="auto"/>
          </w:tcPr>
          <w:p w14:paraId="1207FC36"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4" w:type="pct"/>
            <w:gridSpan w:val="2"/>
            <w:shd w:val="clear" w:color="auto" w:fill="auto"/>
          </w:tcPr>
          <w:p w14:paraId="57635B36"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14:paraId="19AF1E48" w14:textId="77777777" w:rsidR="00233ABA" w:rsidRPr="008D2B02" w:rsidRDefault="00233ABA" w:rsidP="009C3F67">
            <w:pPr>
              <w:spacing w:before="60" w:after="60"/>
              <w:rPr>
                <w:rFonts w:eastAsia="Calibri" w:cs="Arial"/>
                <w:b/>
                <w:szCs w:val="20"/>
                <w:lang w:eastAsia="en-US"/>
              </w:rPr>
            </w:pPr>
          </w:p>
        </w:tc>
        <w:tc>
          <w:tcPr>
            <w:tcW w:w="3385" w:type="pct"/>
            <w:gridSpan w:val="2"/>
            <w:vMerge/>
            <w:tcBorders>
              <w:right w:val="single" w:sz="2" w:space="0" w:color="auto"/>
            </w:tcBorders>
            <w:shd w:val="clear" w:color="auto" w:fill="auto"/>
          </w:tcPr>
          <w:p w14:paraId="6E2966B4" w14:textId="77777777" w:rsidR="00233ABA" w:rsidRPr="008D2B02" w:rsidRDefault="00233ABA" w:rsidP="009C3F67">
            <w:pPr>
              <w:spacing w:before="60" w:after="60"/>
              <w:rPr>
                <w:rFonts w:eastAsia="Calibri" w:cs="Arial"/>
                <w:szCs w:val="20"/>
                <w:lang w:eastAsia="en-US"/>
              </w:rPr>
            </w:pPr>
          </w:p>
        </w:tc>
      </w:tr>
      <w:tr w:rsidR="00067C93" w:rsidRPr="008D2B02" w14:paraId="34A13159" w14:textId="77777777" w:rsidTr="009C3F67">
        <w:trPr>
          <w:gridAfter w:val="1"/>
          <w:wAfter w:w="12" w:type="pct"/>
        </w:trPr>
        <w:tc>
          <w:tcPr>
            <w:tcW w:w="413" w:type="pct"/>
            <w:tcBorders>
              <w:bottom w:val="single" w:sz="4" w:space="0" w:color="auto"/>
            </w:tcBorders>
            <w:shd w:val="clear" w:color="auto" w:fill="262626"/>
          </w:tcPr>
          <w:p w14:paraId="0C0756AA"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2" w:type="pct"/>
            <w:tcBorders>
              <w:bottom w:val="single" w:sz="4" w:space="0" w:color="auto"/>
            </w:tcBorders>
            <w:shd w:val="clear" w:color="auto" w:fill="262626"/>
          </w:tcPr>
          <w:p w14:paraId="109475F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3" w:type="pct"/>
            <w:gridSpan w:val="4"/>
            <w:tcBorders>
              <w:bottom w:val="single" w:sz="4" w:space="0" w:color="auto"/>
              <w:right w:val="single" w:sz="2" w:space="0" w:color="auto"/>
            </w:tcBorders>
            <w:shd w:val="clear" w:color="auto" w:fill="BFBFBF"/>
          </w:tcPr>
          <w:p w14:paraId="2A7DBBF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E666DA" w:rsidRPr="008D2B02" w14:paraId="2AF61555" w14:textId="77777777" w:rsidTr="009C3F67">
        <w:trPr>
          <w:gridAfter w:val="1"/>
          <w:wAfter w:w="12" w:type="pct"/>
          <w:trHeight w:val="128"/>
        </w:trPr>
        <w:tc>
          <w:tcPr>
            <w:tcW w:w="413" w:type="pct"/>
            <w:tcBorders>
              <w:top w:val="single" w:sz="4" w:space="0" w:color="auto"/>
            </w:tcBorders>
            <w:shd w:val="clear" w:color="auto" w:fill="auto"/>
          </w:tcPr>
          <w:p w14:paraId="26EF00C5"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12" w:type="pct"/>
            <w:tcBorders>
              <w:top w:val="single" w:sz="4" w:space="0" w:color="auto"/>
            </w:tcBorders>
            <w:shd w:val="clear" w:color="auto" w:fill="auto"/>
          </w:tcPr>
          <w:p w14:paraId="39FD4C73"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4" w:space="0" w:color="auto"/>
            </w:tcBorders>
            <w:shd w:val="clear" w:color="auto" w:fill="auto"/>
          </w:tcPr>
          <w:p w14:paraId="456AAB2C" w14:textId="77777777" w:rsidR="00E666DA" w:rsidRDefault="00E666DA" w:rsidP="009C3F67">
            <w:pPr>
              <w:spacing w:before="60" w:after="60"/>
              <w:rPr>
                <w:rFonts w:eastAsia="Calibri" w:cs="Arial"/>
                <w:b/>
                <w:szCs w:val="20"/>
                <w:lang w:eastAsia="en-US"/>
              </w:rPr>
            </w:pPr>
            <w:r>
              <w:rPr>
                <w:rFonts w:eastAsia="Calibri" w:cs="Arial"/>
                <w:b/>
                <w:szCs w:val="20"/>
                <w:lang w:eastAsia="en-US"/>
              </w:rPr>
              <w:t>OM2.1.08</w:t>
            </w:r>
          </w:p>
        </w:tc>
        <w:tc>
          <w:tcPr>
            <w:tcW w:w="3385" w:type="pct"/>
            <w:gridSpan w:val="2"/>
            <w:vMerge w:val="restart"/>
            <w:tcBorders>
              <w:top w:val="single" w:sz="4" w:space="0" w:color="auto"/>
              <w:right w:val="single" w:sz="2" w:space="0" w:color="auto"/>
            </w:tcBorders>
            <w:shd w:val="clear" w:color="auto" w:fill="auto"/>
          </w:tcPr>
          <w:p w14:paraId="28359732" w14:textId="77777777" w:rsidR="00E666DA" w:rsidRDefault="00E666DA"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233ABA" w:rsidRPr="008D2B02" w14:paraId="5E3C69FB" w14:textId="77777777" w:rsidTr="005027F7">
        <w:trPr>
          <w:gridAfter w:val="1"/>
          <w:wAfter w:w="12" w:type="pct"/>
          <w:trHeight w:val="85"/>
        </w:trPr>
        <w:tc>
          <w:tcPr>
            <w:tcW w:w="413" w:type="pct"/>
            <w:shd w:val="clear" w:color="auto" w:fill="auto"/>
          </w:tcPr>
          <w:p w14:paraId="3D9D3240"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2" w:type="pct"/>
            <w:shd w:val="clear" w:color="auto" w:fill="auto"/>
          </w:tcPr>
          <w:p w14:paraId="529D88F5"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14:paraId="009BF254" w14:textId="77777777" w:rsidR="00233ABA" w:rsidRDefault="00233ABA" w:rsidP="009C3F67">
            <w:pPr>
              <w:spacing w:before="60" w:after="60"/>
              <w:rPr>
                <w:rFonts w:eastAsia="Calibri" w:cs="Arial"/>
                <w:b/>
                <w:szCs w:val="20"/>
                <w:lang w:eastAsia="en-US"/>
              </w:rPr>
            </w:pPr>
          </w:p>
        </w:tc>
        <w:tc>
          <w:tcPr>
            <w:tcW w:w="3385" w:type="pct"/>
            <w:gridSpan w:val="2"/>
            <w:vMerge/>
            <w:tcBorders>
              <w:right w:val="single" w:sz="2" w:space="0" w:color="auto"/>
            </w:tcBorders>
            <w:shd w:val="clear" w:color="auto" w:fill="auto"/>
          </w:tcPr>
          <w:p w14:paraId="79AC3364" w14:textId="77777777" w:rsidR="00233ABA" w:rsidRDefault="00233ABA" w:rsidP="009C3F67">
            <w:pPr>
              <w:spacing w:before="60" w:after="60"/>
              <w:rPr>
                <w:rFonts w:eastAsia="Calibri" w:cs="Arial"/>
                <w:szCs w:val="20"/>
                <w:lang w:eastAsia="en-US"/>
              </w:rPr>
            </w:pPr>
          </w:p>
        </w:tc>
      </w:tr>
      <w:tr w:rsidR="00067C93" w:rsidRPr="008D2B02" w14:paraId="06F409A5" w14:textId="77777777" w:rsidTr="005027F7">
        <w:trPr>
          <w:gridAfter w:val="1"/>
          <w:wAfter w:w="12" w:type="pct"/>
          <w:trHeight w:val="283"/>
        </w:trPr>
        <w:tc>
          <w:tcPr>
            <w:tcW w:w="413" w:type="pct"/>
            <w:shd w:val="clear" w:color="auto" w:fill="262626"/>
          </w:tcPr>
          <w:p w14:paraId="4EBAA1B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412" w:type="pct"/>
            <w:shd w:val="clear" w:color="auto" w:fill="262626"/>
          </w:tcPr>
          <w:p w14:paraId="68DADA0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8" w:type="pct"/>
            <w:gridSpan w:val="2"/>
            <w:shd w:val="clear" w:color="auto" w:fill="BFBFBF"/>
          </w:tcPr>
          <w:p w14:paraId="2EEAEB4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85" w:type="pct"/>
            <w:gridSpan w:val="2"/>
            <w:tcBorders>
              <w:right w:val="single" w:sz="2" w:space="0" w:color="auto"/>
            </w:tcBorders>
            <w:shd w:val="clear" w:color="auto" w:fill="BFBFBF"/>
          </w:tcPr>
          <w:p w14:paraId="0550C722" w14:textId="77777777" w:rsidR="00067C93" w:rsidRPr="008D2B02" w:rsidRDefault="00067C93" w:rsidP="009C3F67">
            <w:pPr>
              <w:spacing w:before="60" w:after="60"/>
              <w:rPr>
                <w:rFonts w:eastAsia="Calibri" w:cs="Arial"/>
                <w:b/>
                <w:szCs w:val="20"/>
                <w:lang w:eastAsia="en-US"/>
              </w:rPr>
            </w:pPr>
          </w:p>
        </w:tc>
      </w:tr>
      <w:tr w:rsidR="001F5B9A" w:rsidRPr="008D2B02" w14:paraId="1FE2C7BD" w14:textId="77777777" w:rsidTr="005027F7">
        <w:trPr>
          <w:gridAfter w:val="1"/>
          <w:wAfter w:w="12" w:type="pct"/>
          <w:trHeight w:val="180"/>
        </w:trPr>
        <w:tc>
          <w:tcPr>
            <w:tcW w:w="413" w:type="pct"/>
            <w:shd w:val="clear" w:color="auto" w:fill="auto"/>
          </w:tcPr>
          <w:p w14:paraId="5B22AB73"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2" w:type="pct"/>
            <w:shd w:val="clear" w:color="auto" w:fill="auto"/>
          </w:tcPr>
          <w:p w14:paraId="5C183092"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14:paraId="270C2A0E" w14:textId="77777777" w:rsidR="001F5B9A" w:rsidRPr="008D2B02" w:rsidRDefault="001F5B9A" w:rsidP="009C3F67">
            <w:pPr>
              <w:spacing w:before="60" w:after="60"/>
              <w:rPr>
                <w:rFonts w:eastAsia="Calibri" w:cs="Arial"/>
                <w:b/>
                <w:szCs w:val="20"/>
                <w:lang w:eastAsia="en-US"/>
              </w:rPr>
            </w:pPr>
            <w:r>
              <w:rPr>
                <w:rFonts w:eastAsia="Calibri" w:cs="Arial"/>
                <w:b/>
                <w:szCs w:val="20"/>
                <w:lang w:eastAsia="en-US"/>
              </w:rPr>
              <w:t>GM01</w:t>
            </w:r>
          </w:p>
        </w:tc>
        <w:tc>
          <w:tcPr>
            <w:tcW w:w="3385" w:type="pct"/>
            <w:gridSpan w:val="2"/>
            <w:vMerge w:val="restart"/>
            <w:tcBorders>
              <w:right w:val="single" w:sz="2" w:space="0" w:color="auto"/>
            </w:tcBorders>
            <w:shd w:val="clear" w:color="auto" w:fill="auto"/>
          </w:tcPr>
          <w:p w14:paraId="18B62CD6" w14:textId="77777777" w:rsidR="001F5B9A" w:rsidRPr="008D2B02" w:rsidRDefault="001F5B9A"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C975D8" w:rsidRPr="008D2B02" w14:paraId="0EFEC9B7" w14:textId="77777777" w:rsidTr="005027F7">
        <w:trPr>
          <w:gridAfter w:val="1"/>
          <w:wAfter w:w="12" w:type="pct"/>
          <w:trHeight w:val="182"/>
        </w:trPr>
        <w:tc>
          <w:tcPr>
            <w:tcW w:w="413" w:type="pct"/>
            <w:tcBorders>
              <w:bottom w:val="single" w:sz="12" w:space="0" w:color="auto"/>
            </w:tcBorders>
            <w:shd w:val="clear" w:color="auto" w:fill="auto"/>
          </w:tcPr>
          <w:p w14:paraId="5A1567C3"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2" w:type="pct"/>
            <w:tcBorders>
              <w:bottom w:val="single" w:sz="12" w:space="0" w:color="auto"/>
            </w:tcBorders>
            <w:shd w:val="clear" w:color="auto" w:fill="auto"/>
          </w:tcPr>
          <w:p w14:paraId="023A9656"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1CA60356" w14:textId="77777777" w:rsidR="00C975D8" w:rsidRDefault="00C975D8"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27DAC686" w14:textId="77777777" w:rsidR="00C975D8" w:rsidRPr="008D2B02" w:rsidRDefault="00C975D8" w:rsidP="009C3F67">
            <w:pPr>
              <w:spacing w:before="60" w:after="60"/>
              <w:rPr>
                <w:rFonts w:eastAsia="Calibri" w:cs="Arial"/>
                <w:szCs w:val="20"/>
                <w:lang w:eastAsia="en-US"/>
              </w:rPr>
            </w:pPr>
          </w:p>
        </w:tc>
      </w:tr>
      <w:tr w:rsidR="001F5B9A" w:rsidRPr="00DA4003" w14:paraId="14622E9F" w14:textId="77777777" w:rsidTr="005027F7">
        <w:trPr>
          <w:gridAfter w:val="1"/>
          <w:wAfter w:w="12" w:type="pct"/>
          <w:trHeight w:val="239"/>
        </w:trPr>
        <w:tc>
          <w:tcPr>
            <w:tcW w:w="413" w:type="pct"/>
            <w:tcBorders>
              <w:top w:val="single" w:sz="12" w:space="0" w:color="auto"/>
            </w:tcBorders>
            <w:shd w:val="clear" w:color="auto" w:fill="auto"/>
          </w:tcPr>
          <w:p w14:paraId="5F8D2C73"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2" w:type="pct"/>
            <w:tcBorders>
              <w:top w:val="single" w:sz="12" w:space="0" w:color="auto"/>
            </w:tcBorders>
            <w:shd w:val="clear" w:color="auto" w:fill="auto"/>
          </w:tcPr>
          <w:p w14:paraId="45EF0FBE"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14:paraId="7F3BCF4D" w14:textId="77777777" w:rsidR="001F5B9A" w:rsidRPr="008D2B02" w:rsidRDefault="001F5B9A" w:rsidP="009C3F67">
            <w:pPr>
              <w:spacing w:before="60" w:after="60"/>
              <w:rPr>
                <w:rFonts w:eastAsia="Calibri" w:cs="Arial"/>
                <w:b/>
                <w:szCs w:val="20"/>
                <w:lang w:eastAsia="en-US"/>
              </w:rPr>
            </w:pPr>
            <w:r w:rsidRPr="008D2B02">
              <w:rPr>
                <w:rFonts w:eastAsia="Calibri" w:cs="Arial"/>
                <w:b/>
                <w:szCs w:val="20"/>
                <w:lang w:eastAsia="en-US"/>
              </w:rPr>
              <w:t>GM16</w:t>
            </w:r>
          </w:p>
        </w:tc>
        <w:tc>
          <w:tcPr>
            <w:tcW w:w="3385" w:type="pct"/>
            <w:gridSpan w:val="2"/>
            <w:vMerge w:val="restart"/>
            <w:tcBorders>
              <w:top w:val="single" w:sz="12" w:space="0" w:color="auto"/>
              <w:right w:val="single" w:sz="2" w:space="0" w:color="auto"/>
            </w:tcBorders>
            <w:shd w:val="clear" w:color="auto" w:fill="auto"/>
          </w:tcPr>
          <w:p w14:paraId="348CB0AA" w14:textId="77777777" w:rsidR="001F5B9A" w:rsidRPr="00DA4003" w:rsidRDefault="001F5B9A" w:rsidP="009C3F67">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C975D8" w:rsidRPr="00DA4003" w14:paraId="011DB7DA" w14:textId="77777777" w:rsidTr="009C3F67">
        <w:trPr>
          <w:gridAfter w:val="1"/>
          <w:wAfter w:w="12" w:type="pct"/>
          <w:trHeight w:val="275"/>
        </w:trPr>
        <w:tc>
          <w:tcPr>
            <w:tcW w:w="413" w:type="pct"/>
            <w:tcBorders>
              <w:bottom w:val="single" w:sz="12" w:space="0" w:color="auto"/>
            </w:tcBorders>
            <w:shd w:val="clear" w:color="auto" w:fill="auto"/>
          </w:tcPr>
          <w:p w14:paraId="15A33A78"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2" w:type="pct"/>
            <w:tcBorders>
              <w:bottom w:val="single" w:sz="12" w:space="0" w:color="auto"/>
            </w:tcBorders>
            <w:shd w:val="clear" w:color="auto" w:fill="auto"/>
          </w:tcPr>
          <w:p w14:paraId="3206C39E"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488B5CD0" w14:textId="77777777" w:rsidR="00C975D8" w:rsidRPr="008D2B02" w:rsidRDefault="00C975D8"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25747E4B" w14:textId="77777777" w:rsidR="00C975D8" w:rsidRPr="008D2B02" w:rsidRDefault="00C975D8" w:rsidP="009C3F67">
            <w:pPr>
              <w:spacing w:before="60" w:after="60"/>
              <w:rPr>
                <w:rFonts w:eastAsia="Calibri" w:cs="Arial"/>
                <w:szCs w:val="20"/>
                <w:lang w:eastAsia="en-US"/>
              </w:rPr>
            </w:pPr>
          </w:p>
        </w:tc>
      </w:tr>
      <w:tr w:rsidR="00C975D8" w:rsidRPr="00DA4003" w14:paraId="786CB1ED" w14:textId="77777777" w:rsidTr="009C3F67">
        <w:trPr>
          <w:gridAfter w:val="1"/>
          <w:wAfter w:w="12" w:type="pct"/>
          <w:trHeight w:val="284"/>
        </w:trPr>
        <w:tc>
          <w:tcPr>
            <w:tcW w:w="413" w:type="pct"/>
            <w:tcBorders>
              <w:top w:val="single" w:sz="12" w:space="0" w:color="auto"/>
              <w:bottom w:val="single" w:sz="4" w:space="0" w:color="auto"/>
            </w:tcBorders>
            <w:shd w:val="clear" w:color="auto" w:fill="auto"/>
          </w:tcPr>
          <w:p w14:paraId="6C22C6F0" w14:textId="77777777" w:rsidR="00C975D8" w:rsidRPr="00767F4A" w:rsidRDefault="00C975D8"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12" w:type="pct"/>
            <w:tcBorders>
              <w:top w:val="single" w:sz="12" w:space="0" w:color="auto"/>
              <w:bottom w:val="single" w:sz="4" w:space="0" w:color="auto"/>
            </w:tcBorders>
            <w:shd w:val="clear" w:color="auto" w:fill="auto"/>
          </w:tcPr>
          <w:p w14:paraId="0D36CD7E" w14:textId="77777777" w:rsidR="00C975D8" w:rsidRPr="00B3069B" w:rsidRDefault="00C975D8" w:rsidP="009C3F67">
            <w:pPr>
              <w:spacing w:before="60" w:after="6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bottom w:val="single" w:sz="12" w:space="0" w:color="auto"/>
            </w:tcBorders>
            <w:shd w:val="clear" w:color="auto" w:fill="auto"/>
          </w:tcPr>
          <w:p w14:paraId="0A7613CC" w14:textId="77777777" w:rsidR="00C975D8" w:rsidRPr="008D2B02" w:rsidRDefault="00C975D8" w:rsidP="009C3F67">
            <w:pPr>
              <w:spacing w:before="60" w:after="60"/>
              <w:rPr>
                <w:rFonts w:eastAsia="Calibri" w:cs="Arial"/>
                <w:b/>
                <w:szCs w:val="20"/>
                <w:lang w:eastAsia="en-US"/>
              </w:rPr>
            </w:pPr>
            <w:r>
              <w:rPr>
                <w:rFonts w:eastAsia="Calibri" w:cs="Arial"/>
                <w:b/>
                <w:szCs w:val="20"/>
                <w:lang w:eastAsia="en-US"/>
              </w:rPr>
              <w:t>IS70</w:t>
            </w:r>
          </w:p>
        </w:tc>
        <w:tc>
          <w:tcPr>
            <w:tcW w:w="3385" w:type="pct"/>
            <w:gridSpan w:val="2"/>
            <w:vMerge w:val="restart"/>
            <w:tcBorders>
              <w:top w:val="single" w:sz="12" w:space="0" w:color="auto"/>
              <w:bottom w:val="single" w:sz="12" w:space="0" w:color="auto"/>
              <w:right w:val="single" w:sz="2" w:space="0" w:color="auto"/>
            </w:tcBorders>
            <w:shd w:val="clear" w:color="auto" w:fill="auto"/>
          </w:tcPr>
          <w:p w14:paraId="6EE23559" w14:textId="77777777" w:rsidR="00C975D8" w:rsidRPr="002708A3" w:rsidRDefault="004A2ED7" w:rsidP="009C3F67">
            <w:pPr>
              <w:spacing w:before="60" w:after="60"/>
              <w:rPr>
                <w:rFonts w:eastAsia="Calibri" w:cs="Arial"/>
                <w:szCs w:val="20"/>
                <w:lang w:eastAsia="en-US"/>
              </w:rPr>
            </w:pPr>
            <w:r w:rsidRPr="002708A3">
              <w:rPr>
                <w:rFonts w:eastAsia="Calibri" w:cs="Arial"/>
                <w:szCs w:val="20"/>
                <w:lang w:eastAsia="en-US"/>
              </w:rPr>
              <w:t xml:space="preserve">Upload </w:t>
            </w:r>
            <w:r w:rsidR="001F4343" w:rsidRPr="002708A3">
              <w:rPr>
                <w:rFonts w:eastAsia="Calibri" w:cs="Arial"/>
                <w:szCs w:val="20"/>
                <w:lang w:eastAsia="en-US"/>
              </w:rPr>
              <w:t xml:space="preserve">Report – </w:t>
            </w:r>
            <w:r w:rsidR="009F1FC6" w:rsidRPr="002708A3">
              <w:rPr>
                <w:rFonts w:eastAsia="Calibri" w:cs="Arial"/>
                <w:szCs w:val="20"/>
                <w:lang w:eastAsia="en-US"/>
              </w:rPr>
              <w:t xml:space="preserve">  </w:t>
            </w:r>
            <w:r w:rsidRPr="002708A3">
              <w:rPr>
                <w:rFonts w:eastAsia="Calibri" w:cs="Arial"/>
                <w:szCs w:val="20"/>
                <w:lang w:eastAsia="en-US"/>
              </w:rPr>
              <w:t>Community/Centre Based Development and Support (</w:t>
            </w:r>
            <w:r w:rsidR="009F1FC6" w:rsidRPr="002708A3">
              <w:rPr>
                <w:rFonts w:eastAsia="Calibri" w:cs="Arial"/>
                <w:szCs w:val="20"/>
                <w:lang w:eastAsia="en-US"/>
              </w:rPr>
              <w:t>AO7.2.02</w:t>
            </w:r>
            <w:r w:rsidRPr="002708A3">
              <w:rPr>
                <w:rFonts w:eastAsia="Calibri" w:cs="Arial"/>
                <w:szCs w:val="20"/>
                <w:lang w:eastAsia="en-US"/>
              </w:rPr>
              <w:t>)</w:t>
            </w:r>
            <w:r w:rsidR="009F1FC6" w:rsidRPr="002708A3">
              <w:rPr>
                <w:rFonts w:eastAsia="Calibri" w:cs="Arial"/>
                <w:szCs w:val="20"/>
                <w:lang w:eastAsia="en-US"/>
              </w:rPr>
              <w:t xml:space="preserve"> </w:t>
            </w:r>
          </w:p>
          <w:p w14:paraId="77259908" w14:textId="77777777" w:rsidR="009F1FC6" w:rsidRPr="008D2B02" w:rsidRDefault="004A2ED7" w:rsidP="009C3F67">
            <w:pPr>
              <w:spacing w:before="60" w:after="60"/>
              <w:rPr>
                <w:rFonts w:eastAsia="Calibri" w:cs="Arial"/>
                <w:szCs w:val="20"/>
                <w:lang w:eastAsia="en-US"/>
              </w:rPr>
            </w:pPr>
            <w:r w:rsidRPr="002708A3">
              <w:rPr>
                <w:rFonts w:eastAsia="Calibri" w:cs="Arial"/>
                <w:szCs w:val="20"/>
                <w:lang w:eastAsia="en-US"/>
              </w:rPr>
              <w:t xml:space="preserve">Upload Report -  </w:t>
            </w:r>
            <w:r w:rsidR="009F1FC6" w:rsidRPr="002708A3">
              <w:rPr>
                <w:rFonts w:eastAsia="Calibri" w:cs="Arial"/>
                <w:szCs w:val="20"/>
                <w:lang w:eastAsia="en-US"/>
              </w:rPr>
              <w:t>Volunteer Resource Development and/or Placement</w:t>
            </w:r>
            <w:r w:rsidRPr="002708A3">
              <w:rPr>
                <w:rFonts w:eastAsia="Calibri" w:cs="Arial"/>
                <w:szCs w:val="20"/>
                <w:lang w:eastAsia="en-US"/>
              </w:rPr>
              <w:t xml:space="preserve"> (A07.1.04)</w:t>
            </w:r>
          </w:p>
        </w:tc>
      </w:tr>
      <w:tr w:rsidR="00C975D8" w:rsidRPr="00DA4003" w14:paraId="1E03FC16" w14:textId="77777777" w:rsidTr="009C3F67">
        <w:trPr>
          <w:gridAfter w:val="1"/>
          <w:wAfter w:w="12" w:type="pct"/>
          <w:trHeight w:val="85"/>
        </w:trPr>
        <w:tc>
          <w:tcPr>
            <w:tcW w:w="413" w:type="pct"/>
            <w:tcBorders>
              <w:bottom w:val="single" w:sz="12" w:space="0" w:color="auto"/>
            </w:tcBorders>
            <w:shd w:val="clear" w:color="auto" w:fill="auto"/>
          </w:tcPr>
          <w:p w14:paraId="7CF2D232"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2" w:type="pct"/>
            <w:tcBorders>
              <w:bottom w:val="single" w:sz="12" w:space="0" w:color="auto"/>
            </w:tcBorders>
            <w:shd w:val="clear" w:color="auto" w:fill="auto"/>
          </w:tcPr>
          <w:p w14:paraId="0A76C72C"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14:paraId="09C391F8" w14:textId="77777777" w:rsidR="00C975D8" w:rsidRDefault="00C975D8" w:rsidP="009C3F67">
            <w:pPr>
              <w:spacing w:before="60" w:after="60"/>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14:paraId="2EC3864D" w14:textId="77777777" w:rsidR="00C975D8" w:rsidRDefault="00C975D8" w:rsidP="009C3F67">
            <w:pPr>
              <w:spacing w:before="60" w:after="60"/>
              <w:rPr>
                <w:rFonts w:eastAsia="Calibri" w:cs="Arial"/>
                <w:szCs w:val="20"/>
                <w:lang w:eastAsia="en-US"/>
              </w:rPr>
            </w:pPr>
          </w:p>
        </w:tc>
      </w:tr>
      <w:tr w:rsidR="00F37E68" w:rsidRPr="00F92412" w14:paraId="0BBD67B4" w14:textId="77777777" w:rsidTr="009C3F67">
        <w:trPr>
          <w:gridAfter w:val="1"/>
          <w:wAfter w:w="12" w:type="pct"/>
          <w:trHeight w:val="85"/>
        </w:trPr>
        <w:tc>
          <w:tcPr>
            <w:tcW w:w="413" w:type="pct"/>
            <w:tcBorders>
              <w:top w:val="single" w:sz="12" w:space="0" w:color="auto"/>
            </w:tcBorders>
            <w:shd w:val="clear" w:color="auto" w:fill="auto"/>
          </w:tcPr>
          <w:p w14:paraId="19EA8FBE"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2" w:type="pct"/>
            <w:tcBorders>
              <w:top w:val="single" w:sz="12" w:space="0" w:color="auto"/>
            </w:tcBorders>
            <w:shd w:val="clear" w:color="auto" w:fill="auto"/>
          </w:tcPr>
          <w:p w14:paraId="569924E5"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8" w:type="pct"/>
            <w:gridSpan w:val="2"/>
            <w:tcBorders>
              <w:top w:val="single" w:sz="12" w:space="0" w:color="auto"/>
            </w:tcBorders>
            <w:shd w:val="clear" w:color="auto" w:fill="auto"/>
          </w:tcPr>
          <w:p w14:paraId="4C2939DC"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385" w:type="pct"/>
            <w:gridSpan w:val="2"/>
            <w:tcBorders>
              <w:top w:val="single" w:sz="12" w:space="0" w:color="auto"/>
              <w:right w:val="single" w:sz="2" w:space="0" w:color="auto"/>
            </w:tcBorders>
            <w:shd w:val="clear" w:color="auto" w:fill="auto"/>
          </w:tcPr>
          <w:p w14:paraId="649D9080"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Upload Report – Case studies (A01.2.02)</w:t>
            </w:r>
          </w:p>
        </w:tc>
      </w:tr>
      <w:tr w:rsidR="00F37E68" w:rsidRPr="00DA4003" w14:paraId="41190926" w14:textId="77777777" w:rsidTr="005027F7">
        <w:trPr>
          <w:gridAfter w:val="1"/>
          <w:wAfter w:w="12" w:type="pct"/>
          <w:trHeight w:val="85"/>
        </w:trPr>
        <w:tc>
          <w:tcPr>
            <w:tcW w:w="413" w:type="pct"/>
            <w:shd w:val="clear" w:color="auto" w:fill="auto"/>
          </w:tcPr>
          <w:p w14:paraId="7C4018C3"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2" w:type="pct"/>
            <w:shd w:val="clear" w:color="auto" w:fill="auto"/>
          </w:tcPr>
          <w:p w14:paraId="4202EFC5"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8" w:type="pct"/>
            <w:gridSpan w:val="2"/>
            <w:shd w:val="clear" w:color="auto" w:fill="auto"/>
          </w:tcPr>
          <w:p w14:paraId="05B52705"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385" w:type="pct"/>
            <w:gridSpan w:val="2"/>
            <w:tcBorders>
              <w:right w:val="single" w:sz="2" w:space="0" w:color="auto"/>
            </w:tcBorders>
            <w:shd w:val="clear" w:color="auto" w:fill="auto"/>
          </w:tcPr>
          <w:p w14:paraId="11A6A51D"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 xml:space="preserve">Upload Report – Outcomes report (Caboolture Young Mothers for Young Women) </w:t>
            </w:r>
          </w:p>
        </w:tc>
      </w:tr>
    </w:tbl>
    <w:p w14:paraId="7880D8CF"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020A6D85" w14:textId="7777777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Vulnerable and/or at risk Aboriginal or Torres Strait Islander families</w:t>
      </w:r>
    </w:p>
    <w:p w14:paraId="65184594" w14:textId="77777777" w:rsidR="00B3069B" w:rsidRPr="008D2B02" w:rsidRDefault="00B3069B" w:rsidP="00B3069B">
      <w:pPr>
        <w:shd w:val="clear" w:color="auto" w:fill="000000"/>
        <w:spacing w:after="0"/>
        <w:ind w:left="-142" w:right="100" w:firstLine="142"/>
        <w:rPr>
          <w:rFonts w:eastAsia="Calibri" w:cs="Arial"/>
          <w:b/>
          <w:szCs w:val="20"/>
          <w:lang w:eastAsia="en-US"/>
        </w:rPr>
      </w:pPr>
    </w:p>
    <w:p w14:paraId="6F323CCB" w14:textId="77777777" w:rsidR="00B3069B" w:rsidRDefault="00B3069B" w:rsidP="00B3069B">
      <w:pPr>
        <w:spacing w:after="0"/>
        <w:rPr>
          <w:rFonts w:eastAsia="Calibri" w:cs="Arial"/>
          <w:b/>
          <w:szCs w:val="20"/>
          <w:lang w:eastAsia="en-U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31"/>
        <w:gridCol w:w="2284"/>
        <w:gridCol w:w="1675"/>
        <w:gridCol w:w="1784"/>
        <w:gridCol w:w="2190"/>
        <w:gridCol w:w="4406"/>
      </w:tblGrid>
      <w:tr w:rsidR="0027215D" w:rsidRPr="008D2B02" w14:paraId="6EFE2795" w14:textId="77777777" w:rsidTr="0027215D">
        <w:tc>
          <w:tcPr>
            <w:tcW w:w="830" w:type="pct"/>
            <w:gridSpan w:val="2"/>
            <w:tcBorders>
              <w:right w:val="single" w:sz="18" w:space="0" w:color="auto"/>
            </w:tcBorders>
            <w:shd w:val="clear" w:color="auto" w:fill="FFFFFF"/>
          </w:tcPr>
          <w:p w14:paraId="75533C84"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41" w:type="pct"/>
            <w:gridSpan w:val="3"/>
            <w:tcBorders>
              <w:left w:val="single" w:sz="18" w:space="0" w:color="auto"/>
              <w:right w:val="single" w:sz="18" w:space="0" w:color="auto"/>
            </w:tcBorders>
            <w:shd w:val="clear" w:color="auto" w:fill="FFFFFF"/>
          </w:tcPr>
          <w:p w14:paraId="15458F10"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9" w:type="pct"/>
            <w:gridSpan w:val="2"/>
            <w:tcBorders>
              <w:left w:val="single" w:sz="18" w:space="0" w:color="auto"/>
            </w:tcBorders>
            <w:shd w:val="clear" w:color="auto" w:fill="FFFFFF"/>
          </w:tcPr>
          <w:p w14:paraId="288E1D13"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1F284496" w14:textId="77777777" w:rsidTr="0027215D">
        <w:tc>
          <w:tcPr>
            <w:tcW w:w="414" w:type="pct"/>
            <w:shd w:val="clear" w:color="auto" w:fill="262626"/>
          </w:tcPr>
          <w:p w14:paraId="27417C7C"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6" w:type="pct"/>
            <w:tcBorders>
              <w:right w:val="single" w:sz="18" w:space="0" w:color="auto"/>
            </w:tcBorders>
            <w:shd w:val="clear" w:color="auto" w:fill="262626"/>
          </w:tcPr>
          <w:p w14:paraId="1651768B"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2" w:type="pct"/>
            <w:tcBorders>
              <w:left w:val="single" w:sz="18" w:space="0" w:color="auto"/>
            </w:tcBorders>
            <w:shd w:val="clear" w:color="auto" w:fill="D9D9D9"/>
          </w:tcPr>
          <w:p w14:paraId="4E3D6FA3"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66" w:type="pct"/>
            <w:shd w:val="clear" w:color="auto" w:fill="D9D9D9"/>
          </w:tcPr>
          <w:p w14:paraId="25F0A273" w14:textId="77777777"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3" w:type="pct"/>
            <w:tcBorders>
              <w:right w:val="single" w:sz="18" w:space="0" w:color="auto"/>
            </w:tcBorders>
            <w:shd w:val="clear" w:color="auto" w:fill="D9D9D9"/>
          </w:tcPr>
          <w:p w14:paraId="1B94CE47"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9" w:type="pct"/>
            <w:gridSpan w:val="2"/>
            <w:tcBorders>
              <w:left w:val="single" w:sz="18" w:space="0" w:color="auto"/>
            </w:tcBorders>
            <w:shd w:val="clear" w:color="auto" w:fill="D9D9D9"/>
          </w:tcPr>
          <w:p w14:paraId="36BA2B9F"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27215D" w:rsidRPr="008D2B02" w14:paraId="13DAB059" w14:textId="77777777" w:rsidTr="0027215D">
        <w:trPr>
          <w:trHeight w:val="289"/>
        </w:trPr>
        <w:tc>
          <w:tcPr>
            <w:tcW w:w="414" w:type="pct"/>
            <w:vMerge w:val="restart"/>
            <w:shd w:val="clear" w:color="auto" w:fill="auto"/>
          </w:tcPr>
          <w:p w14:paraId="66DBEF74"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1E7E217D" w14:textId="77777777" w:rsidR="0027215D" w:rsidRDefault="0027215D" w:rsidP="009C3F67">
            <w:pPr>
              <w:spacing w:before="60" w:after="60"/>
              <w:rPr>
                <w:rFonts w:eastAsia="Calibri" w:cs="Arial"/>
                <w:b/>
                <w:szCs w:val="20"/>
                <w:lang w:eastAsia="en-US"/>
              </w:rPr>
            </w:pPr>
          </w:p>
        </w:tc>
        <w:tc>
          <w:tcPr>
            <w:tcW w:w="416" w:type="pct"/>
            <w:vMerge w:val="restart"/>
            <w:tcBorders>
              <w:right w:val="single" w:sz="18" w:space="0" w:color="auto"/>
            </w:tcBorders>
            <w:shd w:val="clear" w:color="auto" w:fill="auto"/>
          </w:tcPr>
          <w:p w14:paraId="67D784E9"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tc>
        <w:tc>
          <w:tcPr>
            <w:tcW w:w="772" w:type="pct"/>
            <w:vMerge w:val="restart"/>
            <w:tcBorders>
              <w:left w:val="single" w:sz="18" w:space="0" w:color="auto"/>
              <w:bottom w:val="single" w:sz="4" w:space="0" w:color="auto"/>
            </w:tcBorders>
            <w:shd w:val="clear" w:color="auto" w:fill="auto"/>
          </w:tcPr>
          <w:p w14:paraId="5212C9F1" w14:textId="77777777" w:rsidR="0027215D" w:rsidRDefault="0027215D" w:rsidP="009C3F67">
            <w:pPr>
              <w:spacing w:before="60" w:after="60"/>
              <w:rPr>
                <w:rFonts w:eastAsia="Calibri" w:cs="Arial"/>
                <w:b/>
                <w:szCs w:val="20"/>
                <w:lang w:eastAsia="en-US"/>
              </w:rPr>
            </w:pPr>
            <w:r>
              <w:rPr>
                <w:rFonts w:eastAsia="Calibri" w:cs="Arial"/>
                <w:b/>
                <w:szCs w:val="20"/>
                <w:lang w:eastAsia="en-US"/>
              </w:rPr>
              <w:t>A01.2.02</w:t>
            </w:r>
          </w:p>
          <w:p w14:paraId="35DA0096" w14:textId="77777777" w:rsidR="0027215D" w:rsidRPr="007B4647" w:rsidRDefault="0027215D" w:rsidP="009C3F67">
            <w:pPr>
              <w:spacing w:before="60" w:after="60"/>
              <w:rPr>
                <w:rFonts w:eastAsia="Calibri" w:cs="Arial"/>
                <w:szCs w:val="20"/>
                <w:lang w:eastAsia="en-US"/>
              </w:rPr>
            </w:pPr>
            <w:r>
              <w:rPr>
                <w:rFonts w:eastAsia="Calibri" w:cs="Arial"/>
                <w:szCs w:val="20"/>
                <w:lang w:eastAsia="en-US"/>
              </w:rPr>
              <w:t>Case management</w:t>
            </w:r>
          </w:p>
        </w:tc>
        <w:tc>
          <w:tcPr>
            <w:tcW w:w="566" w:type="pct"/>
            <w:vMerge w:val="restart"/>
            <w:tcBorders>
              <w:bottom w:val="single" w:sz="4" w:space="0" w:color="auto"/>
            </w:tcBorders>
            <w:shd w:val="clear" w:color="auto" w:fill="auto"/>
          </w:tcPr>
          <w:p w14:paraId="075552C3"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bottom w:val="single" w:sz="4" w:space="0" w:color="auto"/>
              <w:right w:val="single" w:sz="18" w:space="0" w:color="auto"/>
            </w:tcBorders>
            <w:shd w:val="clear" w:color="auto" w:fill="auto"/>
          </w:tcPr>
          <w:p w14:paraId="6F54B544"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40" w:type="pct"/>
            <w:vMerge w:val="restart"/>
            <w:tcBorders>
              <w:left w:val="single" w:sz="18" w:space="0" w:color="auto"/>
              <w:bottom w:val="single" w:sz="4" w:space="0" w:color="auto"/>
            </w:tcBorders>
            <w:shd w:val="clear" w:color="auto" w:fill="auto"/>
          </w:tcPr>
          <w:p w14:paraId="1FBAD4E9" w14:textId="77777777" w:rsidR="0027215D" w:rsidRPr="003521F0" w:rsidRDefault="0027215D" w:rsidP="009C3F67">
            <w:pPr>
              <w:spacing w:before="60" w:after="60"/>
              <w:rPr>
                <w:rFonts w:eastAsia="Calibri" w:cs="Arial"/>
                <w:b/>
                <w:szCs w:val="20"/>
                <w:lang w:eastAsia="en-US"/>
              </w:rPr>
            </w:pPr>
            <w:r>
              <w:rPr>
                <w:rFonts w:eastAsia="Calibri" w:cs="Arial"/>
                <w:b/>
                <w:szCs w:val="20"/>
                <w:lang w:eastAsia="en-US"/>
              </w:rPr>
              <w:t>A01.2.02</w:t>
            </w:r>
          </w:p>
        </w:tc>
        <w:tc>
          <w:tcPr>
            <w:tcW w:w="1489" w:type="pct"/>
            <w:shd w:val="clear" w:color="auto" w:fill="auto"/>
          </w:tcPr>
          <w:p w14:paraId="5D86B500" w14:textId="77777777" w:rsidR="0027215D" w:rsidRPr="00AA0A8D" w:rsidRDefault="0027215D" w:rsidP="009C3F67">
            <w:pPr>
              <w:spacing w:before="60" w:after="60"/>
            </w:pPr>
            <w:r w:rsidRPr="00AA0A8D">
              <w:t>Number of hours provided during the reporting period</w:t>
            </w:r>
          </w:p>
        </w:tc>
      </w:tr>
      <w:tr w:rsidR="0027215D" w:rsidRPr="008D2B02" w14:paraId="0B102DB2" w14:textId="77777777" w:rsidTr="0027215D">
        <w:trPr>
          <w:trHeight w:val="523"/>
        </w:trPr>
        <w:tc>
          <w:tcPr>
            <w:tcW w:w="414" w:type="pct"/>
            <w:vMerge/>
            <w:shd w:val="clear" w:color="auto" w:fill="auto"/>
          </w:tcPr>
          <w:p w14:paraId="47ABF6A9" w14:textId="77777777" w:rsidR="0027215D" w:rsidRDefault="0027215D" w:rsidP="009C3F67">
            <w:pPr>
              <w:spacing w:before="60" w:after="60"/>
              <w:rPr>
                <w:rFonts w:eastAsia="Calibri" w:cs="Arial"/>
                <w:b/>
                <w:szCs w:val="20"/>
                <w:lang w:eastAsia="en-US"/>
              </w:rPr>
            </w:pPr>
          </w:p>
        </w:tc>
        <w:tc>
          <w:tcPr>
            <w:tcW w:w="416" w:type="pct"/>
            <w:vMerge/>
            <w:tcBorders>
              <w:right w:val="single" w:sz="18" w:space="0" w:color="auto"/>
            </w:tcBorders>
            <w:shd w:val="clear" w:color="auto" w:fill="auto"/>
          </w:tcPr>
          <w:p w14:paraId="2B22914E" w14:textId="77777777" w:rsidR="0027215D" w:rsidRDefault="0027215D" w:rsidP="009C3F67">
            <w:pPr>
              <w:spacing w:before="60" w:after="60"/>
              <w:rPr>
                <w:rFonts w:eastAsia="Calibri" w:cs="Arial"/>
                <w:szCs w:val="20"/>
                <w:lang w:eastAsia="en-US"/>
              </w:rPr>
            </w:pPr>
          </w:p>
        </w:tc>
        <w:tc>
          <w:tcPr>
            <w:tcW w:w="772" w:type="pct"/>
            <w:vMerge/>
            <w:tcBorders>
              <w:left w:val="single" w:sz="18" w:space="0" w:color="auto"/>
            </w:tcBorders>
            <w:shd w:val="clear" w:color="auto" w:fill="auto"/>
          </w:tcPr>
          <w:p w14:paraId="682D23FE" w14:textId="77777777" w:rsidR="0027215D" w:rsidRDefault="0027215D" w:rsidP="009C3F67">
            <w:pPr>
              <w:spacing w:before="60" w:after="60"/>
              <w:rPr>
                <w:rFonts w:eastAsia="Calibri" w:cs="Arial"/>
                <w:b/>
                <w:szCs w:val="20"/>
                <w:lang w:eastAsia="en-US"/>
              </w:rPr>
            </w:pPr>
          </w:p>
        </w:tc>
        <w:tc>
          <w:tcPr>
            <w:tcW w:w="566" w:type="pct"/>
            <w:vMerge/>
            <w:shd w:val="clear" w:color="auto" w:fill="auto"/>
          </w:tcPr>
          <w:p w14:paraId="26CAAC21" w14:textId="77777777" w:rsidR="0027215D" w:rsidRDefault="0027215D" w:rsidP="009C3F67">
            <w:pPr>
              <w:spacing w:before="60" w:after="60"/>
              <w:rPr>
                <w:rFonts w:eastAsia="Calibri" w:cs="Arial"/>
                <w:szCs w:val="20"/>
                <w:lang w:eastAsia="en-US"/>
              </w:rPr>
            </w:pPr>
          </w:p>
        </w:tc>
        <w:tc>
          <w:tcPr>
            <w:tcW w:w="603" w:type="pct"/>
            <w:vMerge/>
            <w:tcBorders>
              <w:right w:val="single" w:sz="18" w:space="0" w:color="auto"/>
            </w:tcBorders>
            <w:shd w:val="clear" w:color="auto" w:fill="auto"/>
          </w:tcPr>
          <w:p w14:paraId="483A3432" w14:textId="77777777" w:rsidR="0027215D" w:rsidRDefault="0027215D" w:rsidP="009C3F67">
            <w:pPr>
              <w:spacing w:before="60" w:after="60"/>
              <w:rPr>
                <w:rFonts w:eastAsia="Calibri" w:cs="Arial"/>
                <w:szCs w:val="20"/>
                <w:lang w:eastAsia="en-US"/>
              </w:rPr>
            </w:pPr>
          </w:p>
        </w:tc>
        <w:tc>
          <w:tcPr>
            <w:tcW w:w="740" w:type="pct"/>
            <w:vMerge/>
            <w:tcBorders>
              <w:left w:val="single" w:sz="18" w:space="0" w:color="auto"/>
            </w:tcBorders>
            <w:shd w:val="clear" w:color="auto" w:fill="auto"/>
          </w:tcPr>
          <w:p w14:paraId="7BF14391" w14:textId="77777777" w:rsidR="0027215D" w:rsidRDefault="0027215D" w:rsidP="009C3F67">
            <w:pPr>
              <w:spacing w:before="60" w:after="60"/>
              <w:rPr>
                <w:rFonts w:eastAsia="Calibri" w:cs="Arial"/>
                <w:b/>
                <w:szCs w:val="20"/>
                <w:lang w:eastAsia="en-US"/>
              </w:rPr>
            </w:pPr>
          </w:p>
        </w:tc>
        <w:tc>
          <w:tcPr>
            <w:tcW w:w="1489" w:type="pct"/>
            <w:shd w:val="clear" w:color="auto" w:fill="auto"/>
          </w:tcPr>
          <w:p w14:paraId="71BA16F8" w14:textId="77777777" w:rsidR="0027215D" w:rsidRPr="00AA0A8D" w:rsidRDefault="0027215D" w:rsidP="009C3F67">
            <w:pPr>
              <w:spacing w:before="60" w:after="60"/>
            </w:pPr>
            <w:r w:rsidRPr="00067C93">
              <w:t>Number of Service Users who received a service during the reporting period</w:t>
            </w:r>
          </w:p>
        </w:tc>
      </w:tr>
      <w:tr w:rsidR="0027215D" w:rsidRPr="008D2B02" w14:paraId="011767FC" w14:textId="77777777" w:rsidTr="0027215D">
        <w:trPr>
          <w:trHeight w:val="523"/>
        </w:trPr>
        <w:tc>
          <w:tcPr>
            <w:tcW w:w="414" w:type="pct"/>
            <w:vMerge w:val="restart"/>
            <w:shd w:val="clear" w:color="auto" w:fill="auto"/>
          </w:tcPr>
          <w:p w14:paraId="06B5B40C"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03C8F48C" w14:textId="77777777" w:rsidR="0027215D" w:rsidRDefault="0027215D" w:rsidP="009C3F67">
            <w:pPr>
              <w:spacing w:before="60" w:after="60"/>
              <w:rPr>
                <w:rFonts w:eastAsia="Calibri" w:cs="Arial"/>
                <w:b/>
                <w:szCs w:val="20"/>
                <w:lang w:eastAsia="en-US"/>
              </w:rPr>
            </w:pPr>
          </w:p>
        </w:tc>
        <w:tc>
          <w:tcPr>
            <w:tcW w:w="416" w:type="pct"/>
            <w:vMerge w:val="restart"/>
            <w:tcBorders>
              <w:right w:val="single" w:sz="18" w:space="0" w:color="auto"/>
            </w:tcBorders>
            <w:shd w:val="clear" w:color="auto" w:fill="auto"/>
          </w:tcPr>
          <w:p w14:paraId="4F5A5D93"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p w14:paraId="58C4AB84"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772" w:type="pct"/>
            <w:vMerge w:val="restart"/>
            <w:tcBorders>
              <w:left w:val="single" w:sz="18" w:space="0" w:color="auto"/>
            </w:tcBorders>
            <w:shd w:val="clear" w:color="auto" w:fill="auto"/>
          </w:tcPr>
          <w:p w14:paraId="0BF4BC00"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46DD05B2"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66" w:type="pct"/>
            <w:vMerge w:val="restart"/>
            <w:shd w:val="clear" w:color="auto" w:fill="auto"/>
          </w:tcPr>
          <w:p w14:paraId="28305243"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hours</w:t>
            </w:r>
          </w:p>
        </w:tc>
        <w:tc>
          <w:tcPr>
            <w:tcW w:w="603" w:type="pct"/>
            <w:vMerge w:val="restart"/>
            <w:tcBorders>
              <w:right w:val="single" w:sz="18" w:space="0" w:color="auto"/>
            </w:tcBorders>
            <w:shd w:val="clear" w:color="auto" w:fill="auto"/>
          </w:tcPr>
          <w:p w14:paraId="60D08A96"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Service Users</w:t>
            </w:r>
          </w:p>
        </w:tc>
        <w:tc>
          <w:tcPr>
            <w:tcW w:w="740" w:type="pct"/>
            <w:vMerge w:val="restart"/>
            <w:tcBorders>
              <w:left w:val="single" w:sz="18" w:space="0" w:color="auto"/>
            </w:tcBorders>
            <w:shd w:val="clear" w:color="auto" w:fill="auto"/>
          </w:tcPr>
          <w:p w14:paraId="3B6189D0"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27F0CAEE" w14:textId="77777777" w:rsidR="0027215D" w:rsidRDefault="0027215D" w:rsidP="009C3F67">
            <w:pPr>
              <w:spacing w:before="60" w:after="60"/>
              <w:rPr>
                <w:rFonts w:eastAsia="Calibri" w:cs="Arial"/>
                <w:b/>
                <w:szCs w:val="20"/>
                <w:lang w:eastAsia="en-US"/>
              </w:rPr>
            </w:pPr>
          </w:p>
        </w:tc>
        <w:tc>
          <w:tcPr>
            <w:tcW w:w="1489" w:type="pct"/>
            <w:shd w:val="clear" w:color="auto" w:fill="auto"/>
          </w:tcPr>
          <w:p w14:paraId="5BA5C22F" w14:textId="77777777" w:rsidR="0027215D" w:rsidRPr="00067C93" w:rsidRDefault="0027215D" w:rsidP="009C3F67">
            <w:pPr>
              <w:spacing w:before="60" w:after="60"/>
            </w:pPr>
            <w:r w:rsidRPr="00AA0A8D">
              <w:t>Number of hours provided during the reporting period</w:t>
            </w:r>
          </w:p>
        </w:tc>
      </w:tr>
      <w:tr w:rsidR="0027215D" w:rsidRPr="008D2B02" w14:paraId="433A9A16" w14:textId="77777777" w:rsidTr="0027215D">
        <w:trPr>
          <w:trHeight w:val="523"/>
        </w:trPr>
        <w:tc>
          <w:tcPr>
            <w:tcW w:w="414" w:type="pct"/>
            <w:vMerge/>
            <w:shd w:val="clear" w:color="auto" w:fill="auto"/>
          </w:tcPr>
          <w:p w14:paraId="79FCD907" w14:textId="77777777" w:rsidR="0027215D" w:rsidRDefault="0027215D" w:rsidP="009C3F67">
            <w:pPr>
              <w:spacing w:before="60" w:after="60"/>
              <w:rPr>
                <w:rFonts w:eastAsia="Calibri" w:cs="Arial"/>
                <w:b/>
                <w:szCs w:val="20"/>
                <w:lang w:eastAsia="en-US"/>
              </w:rPr>
            </w:pPr>
          </w:p>
        </w:tc>
        <w:tc>
          <w:tcPr>
            <w:tcW w:w="416" w:type="pct"/>
            <w:vMerge/>
            <w:tcBorders>
              <w:right w:val="single" w:sz="18" w:space="0" w:color="auto"/>
            </w:tcBorders>
            <w:shd w:val="clear" w:color="auto" w:fill="auto"/>
          </w:tcPr>
          <w:p w14:paraId="741EE15E" w14:textId="77777777" w:rsidR="0027215D" w:rsidRDefault="0027215D" w:rsidP="009C3F67">
            <w:pPr>
              <w:spacing w:before="60" w:after="60"/>
              <w:rPr>
                <w:rFonts w:eastAsia="Calibri" w:cs="Arial"/>
                <w:szCs w:val="20"/>
                <w:lang w:eastAsia="en-US"/>
              </w:rPr>
            </w:pPr>
          </w:p>
        </w:tc>
        <w:tc>
          <w:tcPr>
            <w:tcW w:w="772" w:type="pct"/>
            <w:vMerge/>
            <w:tcBorders>
              <w:left w:val="single" w:sz="18" w:space="0" w:color="auto"/>
            </w:tcBorders>
            <w:shd w:val="clear" w:color="auto" w:fill="auto"/>
          </w:tcPr>
          <w:p w14:paraId="5FB8DA3E" w14:textId="77777777" w:rsidR="0027215D" w:rsidRDefault="0027215D" w:rsidP="009C3F67">
            <w:pPr>
              <w:spacing w:before="60" w:after="60"/>
              <w:rPr>
                <w:rFonts w:eastAsia="Calibri" w:cs="Arial"/>
                <w:b/>
                <w:szCs w:val="20"/>
                <w:lang w:eastAsia="en-US"/>
              </w:rPr>
            </w:pPr>
          </w:p>
        </w:tc>
        <w:tc>
          <w:tcPr>
            <w:tcW w:w="566" w:type="pct"/>
            <w:vMerge/>
            <w:shd w:val="clear" w:color="auto" w:fill="auto"/>
          </w:tcPr>
          <w:p w14:paraId="5199698B" w14:textId="77777777" w:rsidR="0027215D" w:rsidRPr="002E7163" w:rsidRDefault="0027215D" w:rsidP="009C3F67">
            <w:pPr>
              <w:spacing w:before="60" w:after="60"/>
              <w:rPr>
                <w:rFonts w:eastAsia="Calibri" w:cs="Arial"/>
                <w:szCs w:val="20"/>
                <w:lang w:eastAsia="en-US"/>
              </w:rPr>
            </w:pPr>
          </w:p>
        </w:tc>
        <w:tc>
          <w:tcPr>
            <w:tcW w:w="603" w:type="pct"/>
            <w:vMerge/>
            <w:tcBorders>
              <w:right w:val="single" w:sz="18" w:space="0" w:color="auto"/>
            </w:tcBorders>
            <w:shd w:val="clear" w:color="auto" w:fill="auto"/>
          </w:tcPr>
          <w:p w14:paraId="0572DE5A" w14:textId="77777777" w:rsidR="0027215D" w:rsidRPr="002E7163" w:rsidRDefault="0027215D" w:rsidP="009C3F67">
            <w:pPr>
              <w:spacing w:before="60" w:after="60"/>
              <w:rPr>
                <w:rFonts w:eastAsia="Calibri" w:cs="Arial"/>
                <w:szCs w:val="20"/>
                <w:lang w:eastAsia="en-US"/>
              </w:rPr>
            </w:pPr>
          </w:p>
        </w:tc>
        <w:tc>
          <w:tcPr>
            <w:tcW w:w="740" w:type="pct"/>
            <w:vMerge/>
            <w:tcBorders>
              <w:left w:val="single" w:sz="18" w:space="0" w:color="auto"/>
            </w:tcBorders>
            <w:shd w:val="clear" w:color="auto" w:fill="auto"/>
          </w:tcPr>
          <w:p w14:paraId="22C8E8E8" w14:textId="77777777" w:rsidR="0027215D" w:rsidRDefault="0027215D" w:rsidP="009C3F67">
            <w:pPr>
              <w:spacing w:before="60" w:after="60"/>
              <w:rPr>
                <w:rFonts w:eastAsia="Calibri" w:cs="Arial"/>
                <w:b/>
                <w:szCs w:val="20"/>
                <w:lang w:eastAsia="en-US"/>
              </w:rPr>
            </w:pPr>
          </w:p>
        </w:tc>
        <w:tc>
          <w:tcPr>
            <w:tcW w:w="1489" w:type="pct"/>
            <w:shd w:val="clear" w:color="auto" w:fill="auto"/>
          </w:tcPr>
          <w:p w14:paraId="109BC754" w14:textId="77777777" w:rsidR="0027215D" w:rsidRPr="00067C93" w:rsidRDefault="0027215D" w:rsidP="009C3F67">
            <w:pPr>
              <w:spacing w:before="60" w:after="60"/>
            </w:pPr>
            <w:r w:rsidRPr="00067C93">
              <w:t>Number of Service Users who received a service during the reporting period</w:t>
            </w:r>
          </w:p>
        </w:tc>
      </w:tr>
      <w:tr w:rsidR="0027215D" w:rsidRPr="008D2B02" w14:paraId="7D385BF4" w14:textId="77777777" w:rsidTr="0027215D">
        <w:trPr>
          <w:trHeight w:val="523"/>
        </w:trPr>
        <w:tc>
          <w:tcPr>
            <w:tcW w:w="414" w:type="pct"/>
            <w:shd w:val="clear" w:color="auto" w:fill="auto"/>
          </w:tcPr>
          <w:p w14:paraId="3A361D27"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tc>
        <w:tc>
          <w:tcPr>
            <w:tcW w:w="416" w:type="pct"/>
            <w:tcBorders>
              <w:right w:val="single" w:sz="18" w:space="0" w:color="auto"/>
            </w:tcBorders>
            <w:shd w:val="clear" w:color="auto" w:fill="auto"/>
          </w:tcPr>
          <w:p w14:paraId="49092EDE"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772" w:type="pct"/>
            <w:tcBorders>
              <w:left w:val="single" w:sz="18" w:space="0" w:color="auto"/>
            </w:tcBorders>
            <w:shd w:val="clear" w:color="auto" w:fill="auto"/>
          </w:tcPr>
          <w:p w14:paraId="0057E25A"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46935928"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66" w:type="pct"/>
            <w:shd w:val="clear" w:color="auto" w:fill="auto"/>
          </w:tcPr>
          <w:p w14:paraId="1DD031CB"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14:paraId="57130DF0"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N/A</w:t>
            </w:r>
          </w:p>
        </w:tc>
        <w:tc>
          <w:tcPr>
            <w:tcW w:w="740" w:type="pct"/>
            <w:tcBorders>
              <w:left w:val="single" w:sz="18" w:space="0" w:color="auto"/>
            </w:tcBorders>
            <w:shd w:val="clear" w:color="auto" w:fill="auto"/>
          </w:tcPr>
          <w:p w14:paraId="110A9E2F"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tc>
        <w:tc>
          <w:tcPr>
            <w:tcW w:w="1489" w:type="pct"/>
            <w:shd w:val="clear" w:color="auto" w:fill="auto"/>
          </w:tcPr>
          <w:p w14:paraId="5F633D6D" w14:textId="77777777" w:rsidR="0027215D" w:rsidRPr="00067C93" w:rsidRDefault="0027215D" w:rsidP="009C3F67">
            <w:pPr>
              <w:spacing w:before="60" w:after="60"/>
            </w:pPr>
            <w:r>
              <w:t>Milestones</w:t>
            </w:r>
          </w:p>
        </w:tc>
      </w:tr>
      <w:tr w:rsidR="0027215D" w:rsidRPr="00F92412" w14:paraId="6A6B6AA6" w14:textId="77777777" w:rsidTr="0027215D">
        <w:trPr>
          <w:trHeight w:val="770"/>
        </w:trPr>
        <w:tc>
          <w:tcPr>
            <w:tcW w:w="414" w:type="pct"/>
            <w:vMerge w:val="restart"/>
            <w:shd w:val="clear" w:color="auto" w:fill="auto"/>
          </w:tcPr>
          <w:p w14:paraId="762CAC47"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16" w:type="pct"/>
            <w:vMerge w:val="restart"/>
            <w:tcBorders>
              <w:right w:val="single" w:sz="18" w:space="0" w:color="auto"/>
            </w:tcBorders>
            <w:shd w:val="clear" w:color="auto" w:fill="auto"/>
          </w:tcPr>
          <w:p w14:paraId="2ADA1DC0"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T313</w:t>
            </w:r>
          </w:p>
        </w:tc>
        <w:tc>
          <w:tcPr>
            <w:tcW w:w="772" w:type="pct"/>
            <w:vMerge w:val="restart"/>
            <w:tcBorders>
              <w:left w:val="single" w:sz="18" w:space="0" w:color="auto"/>
            </w:tcBorders>
            <w:shd w:val="clear" w:color="auto" w:fill="auto"/>
          </w:tcPr>
          <w:p w14:paraId="0CB40F44"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72BA663D"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66" w:type="pct"/>
            <w:vMerge w:val="restart"/>
            <w:shd w:val="clear" w:color="auto" w:fill="auto"/>
          </w:tcPr>
          <w:p w14:paraId="73F11763"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603" w:type="pct"/>
            <w:vMerge w:val="restart"/>
            <w:tcBorders>
              <w:right w:val="single" w:sz="18" w:space="0" w:color="auto"/>
            </w:tcBorders>
            <w:shd w:val="clear" w:color="auto" w:fill="auto"/>
          </w:tcPr>
          <w:p w14:paraId="031B1A18"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40" w:type="pct"/>
            <w:vMerge w:val="restart"/>
            <w:tcBorders>
              <w:left w:val="single" w:sz="18" w:space="0" w:color="auto"/>
            </w:tcBorders>
            <w:shd w:val="clear" w:color="auto" w:fill="auto"/>
          </w:tcPr>
          <w:p w14:paraId="41C4B833"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32DB602F" w14:textId="77777777" w:rsidR="0027215D" w:rsidRPr="00F92412" w:rsidRDefault="0027215D" w:rsidP="009C3F67">
            <w:pPr>
              <w:spacing w:before="60" w:after="60"/>
              <w:rPr>
                <w:rFonts w:eastAsia="Calibri" w:cs="Arial"/>
                <w:b/>
                <w:szCs w:val="20"/>
                <w:lang w:eastAsia="en-US"/>
              </w:rPr>
            </w:pPr>
          </w:p>
        </w:tc>
        <w:tc>
          <w:tcPr>
            <w:tcW w:w="1489" w:type="pct"/>
            <w:shd w:val="clear" w:color="auto" w:fill="auto"/>
          </w:tcPr>
          <w:p w14:paraId="2505CBE2" w14:textId="77777777" w:rsidR="0027215D" w:rsidRPr="00F92412" w:rsidRDefault="0027215D" w:rsidP="009C3F67">
            <w:pPr>
              <w:spacing w:before="60" w:after="60"/>
            </w:pPr>
            <w:r w:rsidRPr="00F92412">
              <w:t>Number of hours provided during the reporting period</w:t>
            </w:r>
          </w:p>
        </w:tc>
      </w:tr>
      <w:tr w:rsidR="0027215D" w:rsidRPr="008D2B02" w14:paraId="51D166CC" w14:textId="77777777" w:rsidTr="0027215D">
        <w:trPr>
          <w:trHeight w:val="770"/>
        </w:trPr>
        <w:tc>
          <w:tcPr>
            <w:tcW w:w="414" w:type="pct"/>
            <w:vMerge/>
            <w:shd w:val="clear" w:color="auto" w:fill="auto"/>
          </w:tcPr>
          <w:p w14:paraId="35E7626F" w14:textId="77777777" w:rsidR="0027215D" w:rsidRPr="00F92412" w:rsidRDefault="0027215D" w:rsidP="009C3F67">
            <w:pPr>
              <w:spacing w:before="60" w:after="60"/>
              <w:rPr>
                <w:rFonts w:eastAsia="Calibri" w:cs="Arial"/>
                <w:b/>
                <w:szCs w:val="20"/>
                <w:lang w:eastAsia="en-US"/>
              </w:rPr>
            </w:pPr>
          </w:p>
        </w:tc>
        <w:tc>
          <w:tcPr>
            <w:tcW w:w="416" w:type="pct"/>
            <w:vMerge/>
            <w:tcBorders>
              <w:right w:val="single" w:sz="18" w:space="0" w:color="auto"/>
            </w:tcBorders>
            <w:shd w:val="clear" w:color="auto" w:fill="auto"/>
          </w:tcPr>
          <w:p w14:paraId="08B80708" w14:textId="77777777" w:rsidR="0027215D" w:rsidRPr="00F92412" w:rsidRDefault="0027215D" w:rsidP="009C3F67">
            <w:pPr>
              <w:spacing w:before="60" w:after="60"/>
              <w:rPr>
                <w:rFonts w:eastAsia="Calibri" w:cs="Arial"/>
                <w:szCs w:val="20"/>
                <w:lang w:eastAsia="en-US"/>
              </w:rPr>
            </w:pPr>
          </w:p>
        </w:tc>
        <w:tc>
          <w:tcPr>
            <w:tcW w:w="772" w:type="pct"/>
            <w:vMerge/>
            <w:tcBorders>
              <w:left w:val="single" w:sz="18" w:space="0" w:color="auto"/>
            </w:tcBorders>
            <w:shd w:val="clear" w:color="auto" w:fill="auto"/>
          </w:tcPr>
          <w:p w14:paraId="16F2750E" w14:textId="77777777" w:rsidR="0027215D" w:rsidRPr="00F92412" w:rsidRDefault="0027215D" w:rsidP="009C3F67">
            <w:pPr>
              <w:spacing w:before="60" w:after="60"/>
              <w:rPr>
                <w:rFonts w:eastAsia="Calibri" w:cs="Arial"/>
                <w:b/>
                <w:szCs w:val="20"/>
                <w:lang w:eastAsia="en-US"/>
              </w:rPr>
            </w:pPr>
          </w:p>
        </w:tc>
        <w:tc>
          <w:tcPr>
            <w:tcW w:w="566" w:type="pct"/>
            <w:vMerge/>
            <w:shd w:val="clear" w:color="auto" w:fill="auto"/>
          </w:tcPr>
          <w:p w14:paraId="6E8167EF" w14:textId="77777777" w:rsidR="0027215D" w:rsidRPr="00F92412" w:rsidRDefault="0027215D" w:rsidP="009C3F67">
            <w:pPr>
              <w:spacing w:before="60" w:after="60"/>
              <w:rPr>
                <w:rFonts w:eastAsia="Calibri" w:cs="Arial"/>
                <w:szCs w:val="20"/>
                <w:lang w:eastAsia="en-US"/>
              </w:rPr>
            </w:pPr>
          </w:p>
        </w:tc>
        <w:tc>
          <w:tcPr>
            <w:tcW w:w="603" w:type="pct"/>
            <w:vMerge/>
            <w:tcBorders>
              <w:right w:val="single" w:sz="18" w:space="0" w:color="auto"/>
            </w:tcBorders>
            <w:shd w:val="clear" w:color="auto" w:fill="auto"/>
          </w:tcPr>
          <w:p w14:paraId="757D3175" w14:textId="77777777" w:rsidR="0027215D" w:rsidRPr="00F92412" w:rsidRDefault="0027215D" w:rsidP="009C3F67">
            <w:pPr>
              <w:spacing w:before="60" w:after="60"/>
              <w:rPr>
                <w:rFonts w:eastAsia="Calibri" w:cs="Arial"/>
                <w:szCs w:val="20"/>
                <w:lang w:eastAsia="en-US"/>
              </w:rPr>
            </w:pPr>
          </w:p>
        </w:tc>
        <w:tc>
          <w:tcPr>
            <w:tcW w:w="740" w:type="pct"/>
            <w:vMerge/>
            <w:tcBorders>
              <w:left w:val="single" w:sz="18" w:space="0" w:color="auto"/>
            </w:tcBorders>
            <w:shd w:val="clear" w:color="auto" w:fill="auto"/>
          </w:tcPr>
          <w:p w14:paraId="5EDF5C99" w14:textId="77777777" w:rsidR="0027215D" w:rsidRPr="00F92412" w:rsidRDefault="0027215D" w:rsidP="009C3F67">
            <w:pPr>
              <w:spacing w:before="60" w:after="60"/>
              <w:rPr>
                <w:rFonts w:eastAsia="Calibri" w:cs="Arial"/>
                <w:b/>
                <w:szCs w:val="20"/>
                <w:lang w:eastAsia="en-US"/>
              </w:rPr>
            </w:pPr>
          </w:p>
        </w:tc>
        <w:tc>
          <w:tcPr>
            <w:tcW w:w="1489" w:type="pct"/>
            <w:shd w:val="clear" w:color="auto" w:fill="auto"/>
          </w:tcPr>
          <w:p w14:paraId="39F0469A" w14:textId="77777777" w:rsidR="0027215D" w:rsidRPr="00F92412" w:rsidRDefault="0027215D" w:rsidP="009C3F67">
            <w:pPr>
              <w:spacing w:before="60" w:after="60"/>
            </w:pPr>
            <w:r w:rsidRPr="00F92412">
              <w:t>Number of Service Users who received a service during the reporting period</w:t>
            </w:r>
          </w:p>
        </w:tc>
      </w:tr>
    </w:tbl>
    <w:p w14:paraId="69618CAE" w14:textId="77777777" w:rsidR="0027215D" w:rsidRDefault="0027215D" w:rsidP="00B3069B">
      <w:pPr>
        <w:spacing w:after="0"/>
        <w:rPr>
          <w:rFonts w:eastAsia="Calibri" w:cs="Arial"/>
          <w:b/>
          <w:szCs w:val="20"/>
          <w:lang w:eastAsia="en-US"/>
        </w:rPr>
      </w:pPr>
    </w:p>
    <w:p w14:paraId="5E5ED09E" w14:textId="77777777" w:rsidR="0027215D" w:rsidRPr="008D2B02" w:rsidRDefault="0027215D" w:rsidP="00B3069B">
      <w:pPr>
        <w:spacing w:after="0"/>
        <w:rPr>
          <w:rFonts w:eastAsia="Calibri" w:cs="Arial"/>
          <w:b/>
          <w:szCs w:val="20"/>
          <w:lang w:eastAsia="en-US"/>
        </w:rPr>
      </w:pPr>
    </w:p>
    <w:p w14:paraId="2C29C80A" w14:textId="1C4DFD59" w:rsidR="003F2E1C" w:rsidRDefault="003F2E1C" w:rsidP="005027F7">
      <w:pPr>
        <w:rPr>
          <w:rFonts w:eastAsia="Calibri"/>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B3069B" w:rsidRPr="008D2B02" w14:paraId="4C356552" w14:textId="77777777" w:rsidTr="00931CBB">
        <w:tc>
          <w:tcPr>
            <w:tcW w:w="5000" w:type="pct"/>
            <w:gridSpan w:val="4"/>
            <w:tcBorders>
              <w:right w:val="single" w:sz="2" w:space="0" w:color="auto"/>
            </w:tcBorders>
            <w:shd w:val="clear" w:color="auto" w:fill="FFFFFF"/>
          </w:tcPr>
          <w:p w14:paraId="59EBF57B" w14:textId="77777777" w:rsidR="00B3069B" w:rsidRPr="008D2B02" w:rsidRDefault="003F2E1C" w:rsidP="009C3F67">
            <w:pPr>
              <w:spacing w:before="60" w:after="60"/>
              <w:rPr>
                <w:rFonts w:eastAsia="Calibri" w:cs="Arial"/>
                <w:b/>
                <w:szCs w:val="20"/>
                <w:lang w:eastAsia="en-US"/>
              </w:rPr>
            </w:pPr>
            <w:r>
              <w:lastRenderedPageBreak/>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67425CFE" w14:textId="77777777" w:rsidTr="00931CBB">
        <w:tc>
          <w:tcPr>
            <w:tcW w:w="414" w:type="pct"/>
            <w:shd w:val="clear" w:color="auto" w:fill="262626"/>
          </w:tcPr>
          <w:p w14:paraId="377CDB5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4BF8AA8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1DB2967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74385" w:rsidRPr="008D2B02" w14:paraId="22961F7C" w14:textId="77777777" w:rsidTr="00931CBB">
        <w:trPr>
          <w:trHeight w:val="377"/>
        </w:trPr>
        <w:tc>
          <w:tcPr>
            <w:tcW w:w="414" w:type="pct"/>
            <w:tcBorders>
              <w:bottom w:val="single" w:sz="4" w:space="0" w:color="auto"/>
            </w:tcBorders>
            <w:shd w:val="clear" w:color="auto" w:fill="auto"/>
          </w:tcPr>
          <w:p w14:paraId="77F66459"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13" w:type="pct"/>
            <w:tcBorders>
              <w:bottom w:val="single" w:sz="4" w:space="0" w:color="auto"/>
            </w:tcBorders>
            <w:shd w:val="clear" w:color="auto" w:fill="auto"/>
          </w:tcPr>
          <w:p w14:paraId="42748FA3"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80" w:type="pct"/>
            <w:tcBorders>
              <w:bottom w:val="single" w:sz="4" w:space="0" w:color="auto"/>
            </w:tcBorders>
            <w:shd w:val="clear" w:color="auto" w:fill="auto"/>
          </w:tcPr>
          <w:p w14:paraId="0CB729DF"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69CE18B1"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4DEEC50E" w14:textId="77777777" w:rsidTr="00931CBB">
        <w:trPr>
          <w:trHeight w:val="413"/>
        </w:trPr>
        <w:tc>
          <w:tcPr>
            <w:tcW w:w="414" w:type="pct"/>
            <w:tcBorders>
              <w:top w:val="single" w:sz="4" w:space="0" w:color="auto"/>
              <w:bottom w:val="single" w:sz="4" w:space="0" w:color="auto"/>
            </w:tcBorders>
            <w:shd w:val="clear" w:color="auto" w:fill="auto"/>
          </w:tcPr>
          <w:p w14:paraId="7442A213"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14:paraId="3B509E6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14:paraId="1EDA884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40A9D21F" w14:textId="77777777"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14:paraId="63351D20" w14:textId="77777777" w:rsidTr="00931CBB">
        <w:trPr>
          <w:trHeight w:val="401"/>
        </w:trPr>
        <w:tc>
          <w:tcPr>
            <w:tcW w:w="414" w:type="pct"/>
            <w:tcBorders>
              <w:top w:val="single" w:sz="4" w:space="0" w:color="auto"/>
              <w:bottom w:val="single" w:sz="4" w:space="0" w:color="auto"/>
            </w:tcBorders>
            <w:shd w:val="clear" w:color="auto" w:fill="auto"/>
          </w:tcPr>
          <w:p w14:paraId="5C0A8319"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14:paraId="1A544E32"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14:paraId="2F488E29"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0D828501"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14:paraId="3512AE2C" w14:textId="77777777" w:rsidTr="00931CBB">
        <w:trPr>
          <w:trHeight w:val="423"/>
        </w:trPr>
        <w:tc>
          <w:tcPr>
            <w:tcW w:w="414" w:type="pct"/>
            <w:tcBorders>
              <w:top w:val="single" w:sz="4" w:space="0" w:color="auto"/>
              <w:bottom w:val="single" w:sz="4" w:space="0" w:color="auto"/>
            </w:tcBorders>
            <w:shd w:val="clear" w:color="auto" w:fill="auto"/>
          </w:tcPr>
          <w:p w14:paraId="07AB4373"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14:paraId="504738B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14:paraId="5756B4B1"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345ED4B3"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14:paraId="200F51E6" w14:textId="77777777" w:rsidTr="00931CBB">
        <w:trPr>
          <w:trHeight w:val="389"/>
        </w:trPr>
        <w:tc>
          <w:tcPr>
            <w:tcW w:w="414" w:type="pct"/>
            <w:tcBorders>
              <w:top w:val="single" w:sz="4" w:space="0" w:color="auto"/>
            </w:tcBorders>
            <w:shd w:val="clear" w:color="auto" w:fill="auto"/>
          </w:tcPr>
          <w:p w14:paraId="28B08AFA"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14:paraId="17D06D1E"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tcBorders>
            <w:shd w:val="clear" w:color="auto" w:fill="auto"/>
          </w:tcPr>
          <w:p w14:paraId="31F6D8A3"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3" w:type="pct"/>
            <w:tcBorders>
              <w:top w:val="single" w:sz="4" w:space="0" w:color="auto"/>
              <w:right w:val="single" w:sz="2" w:space="0" w:color="auto"/>
            </w:tcBorders>
            <w:shd w:val="clear" w:color="auto" w:fill="auto"/>
          </w:tcPr>
          <w:p w14:paraId="65E1BCA7"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14:paraId="5463BFF5" w14:textId="77777777" w:rsidTr="00931CBB">
        <w:tc>
          <w:tcPr>
            <w:tcW w:w="414" w:type="pct"/>
            <w:shd w:val="clear" w:color="auto" w:fill="262626"/>
          </w:tcPr>
          <w:p w14:paraId="06C5A85E"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67D8E06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0624FF53"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2E627039" w14:textId="77777777" w:rsidTr="00195861">
        <w:trPr>
          <w:trHeight w:val="373"/>
        </w:trPr>
        <w:tc>
          <w:tcPr>
            <w:tcW w:w="414" w:type="pct"/>
            <w:tcBorders>
              <w:bottom w:val="single" w:sz="4" w:space="0" w:color="auto"/>
            </w:tcBorders>
            <w:shd w:val="clear" w:color="auto" w:fill="auto"/>
          </w:tcPr>
          <w:p w14:paraId="11C80BAC"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bottom w:val="single" w:sz="4" w:space="0" w:color="auto"/>
            </w:tcBorders>
            <w:shd w:val="clear" w:color="auto" w:fill="auto"/>
          </w:tcPr>
          <w:p w14:paraId="42748E04"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bottom w:val="single" w:sz="4" w:space="0" w:color="auto"/>
            </w:tcBorders>
            <w:shd w:val="clear" w:color="auto" w:fill="auto"/>
          </w:tcPr>
          <w:p w14:paraId="19695F4D" w14:textId="36432283"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7A79D161"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5624E662" w14:textId="77777777" w:rsidTr="00931CBB">
        <w:trPr>
          <w:trHeight w:val="149"/>
        </w:trPr>
        <w:tc>
          <w:tcPr>
            <w:tcW w:w="414" w:type="pct"/>
            <w:tcBorders>
              <w:top w:val="single" w:sz="4" w:space="0" w:color="auto"/>
            </w:tcBorders>
            <w:shd w:val="clear" w:color="auto" w:fill="auto"/>
          </w:tcPr>
          <w:p w14:paraId="11780976"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14:paraId="450FA3AC"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tcBorders>
            <w:shd w:val="clear" w:color="auto" w:fill="auto"/>
          </w:tcPr>
          <w:p w14:paraId="0406D2FB"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14D8A454"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14:paraId="3EDCF665" w14:textId="77777777" w:rsidTr="00931CBB">
        <w:tc>
          <w:tcPr>
            <w:tcW w:w="414" w:type="pct"/>
            <w:shd w:val="clear" w:color="auto" w:fill="262626"/>
          </w:tcPr>
          <w:p w14:paraId="60A71C76"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05FBB310"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24111846"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6880FEF1" w14:textId="77777777" w:rsidTr="00931CBB">
        <w:trPr>
          <w:trHeight w:val="437"/>
        </w:trPr>
        <w:tc>
          <w:tcPr>
            <w:tcW w:w="414" w:type="pct"/>
            <w:tcBorders>
              <w:bottom w:val="single" w:sz="4" w:space="0" w:color="auto"/>
            </w:tcBorders>
            <w:shd w:val="clear" w:color="auto" w:fill="auto"/>
          </w:tcPr>
          <w:p w14:paraId="3DE546A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bottom w:val="single" w:sz="4" w:space="0" w:color="auto"/>
            </w:tcBorders>
            <w:shd w:val="clear" w:color="auto" w:fill="auto"/>
          </w:tcPr>
          <w:p w14:paraId="1FD5275A"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80" w:type="pct"/>
            <w:tcBorders>
              <w:bottom w:val="single" w:sz="4" w:space="0" w:color="auto"/>
            </w:tcBorders>
            <w:shd w:val="clear" w:color="auto" w:fill="auto"/>
          </w:tcPr>
          <w:p w14:paraId="4F536CA1"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3" w:type="pct"/>
            <w:tcBorders>
              <w:bottom w:val="single" w:sz="4" w:space="0" w:color="auto"/>
              <w:right w:val="single" w:sz="2" w:space="0" w:color="auto"/>
            </w:tcBorders>
            <w:shd w:val="clear" w:color="auto" w:fill="auto"/>
          </w:tcPr>
          <w:p w14:paraId="4E7B3A86"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082D9F1A" w14:textId="77777777" w:rsidTr="00931CBB">
        <w:trPr>
          <w:trHeight w:val="415"/>
        </w:trPr>
        <w:tc>
          <w:tcPr>
            <w:tcW w:w="414" w:type="pct"/>
            <w:tcBorders>
              <w:top w:val="single" w:sz="4" w:space="0" w:color="auto"/>
            </w:tcBorders>
            <w:shd w:val="clear" w:color="auto" w:fill="auto"/>
          </w:tcPr>
          <w:p w14:paraId="37C162B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14:paraId="10F47699"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80" w:type="pct"/>
            <w:tcBorders>
              <w:top w:val="single" w:sz="4" w:space="0" w:color="auto"/>
            </w:tcBorders>
            <w:shd w:val="clear" w:color="auto" w:fill="auto"/>
          </w:tcPr>
          <w:p w14:paraId="0D7691F1"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3" w:type="pct"/>
            <w:tcBorders>
              <w:top w:val="single" w:sz="4" w:space="0" w:color="auto"/>
              <w:right w:val="single" w:sz="2" w:space="0" w:color="auto"/>
            </w:tcBorders>
            <w:shd w:val="clear" w:color="auto" w:fill="auto"/>
          </w:tcPr>
          <w:p w14:paraId="18C99389"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57CC7342" w14:textId="77777777" w:rsidTr="009C3F67">
        <w:trPr>
          <w:trHeight w:val="415"/>
        </w:trPr>
        <w:tc>
          <w:tcPr>
            <w:tcW w:w="414" w:type="pct"/>
            <w:tcBorders>
              <w:top w:val="single" w:sz="4" w:space="0" w:color="auto"/>
              <w:bottom w:val="single" w:sz="4" w:space="0" w:color="auto"/>
            </w:tcBorders>
            <w:shd w:val="clear" w:color="auto" w:fill="auto"/>
          </w:tcPr>
          <w:p w14:paraId="593D61FD"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14:paraId="22E513EF"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80" w:type="pct"/>
            <w:tcBorders>
              <w:top w:val="single" w:sz="4" w:space="0" w:color="auto"/>
              <w:bottom w:val="single" w:sz="4" w:space="0" w:color="auto"/>
            </w:tcBorders>
            <w:shd w:val="clear" w:color="auto" w:fill="auto"/>
          </w:tcPr>
          <w:p w14:paraId="493A7650"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3" w:type="pct"/>
            <w:tcBorders>
              <w:top w:val="single" w:sz="4" w:space="0" w:color="auto"/>
              <w:bottom w:val="single" w:sz="4" w:space="0" w:color="auto"/>
              <w:right w:val="single" w:sz="2" w:space="0" w:color="auto"/>
            </w:tcBorders>
            <w:shd w:val="clear" w:color="auto" w:fill="auto"/>
          </w:tcPr>
          <w:p w14:paraId="62D9C7A2"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785814EB" w14:textId="77777777" w:rsidTr="009C3F67">
        <w:tc>
          <w:tcPr>
            <w:tcW w:w="414" w:type="pct"/>
            <w:tcBorders>
              <w:bottom w:val="single" w:sz="4" w:space="0" w:color="auto"/>
            </w:tcBorders>
            <w:shd w:val="clear" w:color="auto" w:fill="262626"/>
          </w:tcPr>
          <w:p w14:paraId="596E89E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tcBorders>
              <w:bottom w:val="single" w:sz="4" w:space="0" w:color="auto"/>
            </w:tcBorders>
            <w:shd w:val="clear" w:color="auto" w:fill="262626"/>
          </w:tcPr>
          <w:p w14:paraId="00AD8EC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80" w:type="pct"/>
            <w:tcBorders>
              <w:bottom w:val="single" w:sz="4" w:space="0" w:color="auto"/>
            </w:tcBorders>
            <w:shd w:val="clear" w:color="auto" w:fill="BFBFBF"/>
          </w:tcPr>
          <w:p w14:paraId="1D4C42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bottom w:val="single" w:sz="4" w:space="0" w:color="auto"/>
              <w:right w:val="single" w:sz="2" w:space="0" w:color="auto"/>
            </w:tcBorders>
            <w:shd w:val="clear" w:color="auto" w:fill="BFBFBF"/>
          </w:tcPr>
          <w:p w14:paraId="11A1697A" w14:textId="77777777" w:rsidR="00B3069B" w:rsidRPr="008D2B02" w:rsidRDefault="00B3069B" w:rsidP="009C3F67">
            <w:pPr>
              <w:spacing w:before="60" w:after="60"/>
              <w:rPr>
                <w:rFonts w:eastAsia="Calibri" w:cs="Arial"/>
                <w:b/>
                <w:szCs w:val="20"/>
                <w:lang w:eastAsia="en-US"/>
              </w:rPr>
            </w:pPr>
          </w:p>
        </w:tc>
      </w:tr>
      <w:tr w:rsidR="00F74385" w:rsidRPr="008D2B02" w14:paraId="0405DD4C" w14:textId="77777777" w:rsidTr="009C3F67">
        <w:trPr>
          <w:trHeight w:val="397"/>
        </w:trPr>
        <w:tc>
          <w:tcPr>
            <w:tcW w:w="414" w:type="pct"/>
            <w:tcBorders>
              <w:top w:val="single" w:sz="4" w:space="0" w:color="auto"/>
              <w:bottom w:val="single" w:sz="6" w:space="0" w:color="auto"/>
            </w:tcBorders>
            <w:shd w:val="clear" w:color="auto" w:fill="auto"/>
          </w:tcPr>
          <w:p w14:paraId="66276847"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6" w:space="0" w:color="auto"/>
            </w:tcBorders>
            <w:shd w:val="clear" w:color="auto" w:fill="auto"/>
          </w:tcPr>
          <w:p w14:paraId="10D8596B"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E70A49">
              <w:rPr>
                <w:rFonts w:eastAsia="Calibri" w:cs="Arial"/>
                <w:szCs w:val="20"/>
                <w:lang w:eastAsia="en-US"/>
              </w:rPr>
              <w:t>3</w:t>
            </w:r>
          </w:p>
        </w:tc>
        <w:tc>
          <w:tcPr>
            <w:tcW w:w="780" w:type="pct"/>
            <w:tcBorders>
              <w:top w:val="single" w:sz="4" w:space="0" w:color="auto"/>
              <w:bottom w:val="single" w:sz="6" w:space="0" w:color="auto"/>
            </w:tcBorders>
            <w:shd w:val="clear" w:color="auto" w:fill="auto"/>
          </w:tcPr>
          <w:p w14:paraId="56EB0761"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GM01</w:t>
            </w:r>
          </w:p>
        </w:tc>
        <w:tc>
          <w:tcPr>
            <w:tcW w:w="3393" w:type="pct"/>
            <w:tcBorders>
              <w:top w:val="single" w:sz="4" w:space="0" w:color="auto"/>
              <w:bottom w:val="single" w:sz="6" w:space="0" w:color="auto"/>
              <w:right w:val="single" w:sz="2" w:space="0" w:color="auto"/>
            </w:tcBorders>
            <w:shd w:val="clear" w:color="auto" w:fill="auto"/>
          </w:tcPr>
          <w:p w14:paraId="11870635"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9B6564">
              <w:rPr>
                <w:rFonts w:eastAsia="Calibri" w:cs="Arial"/>
                <w:szCs w:val="20"/>
                <w:lang w:eastAsia="en-US"/>
              </w:rPr>
              <w:t>,</w:t>
            </w:r>
            <w:r>
              <w:rPr>
                <w:rFonts w:eastAsia="Calibri" w:cs="Arial"/>
                <w:szCs w:val="20"/>
                <w:lang w:eastAsia="en-US"/>
              </w:rPr>
              <w:t xml:space="preserve"> advice and referral were provided  (not provided elsewhere)</w:t>
            </w:r>
          </w:p>
        </w:tc>
      </w:tr>
      <w:tr w:rsidR="00C21C2E" w:rsidRPr="008D2B02" w14:paraId="507B0DB7" w14:textId="77777777" w:rsidTr="00C21C2E">
        <w:trPr>
          <w:trHeight w:val="397"/>
        </w:trPr>
        <w:tc>
          <w:tcPr>
            <w:tcW w:w="414" w:type="pct"/>
            <w:tcBorders>
              <w:top w:val="single" w:sz="6" w:space="0" w:color="auto"/>
              <w:bottom w:val="single" w:sz="4" w:space="0" w:color="auto"/>
            </w:tcBorders>
            <w:shd w:val="clear" w:color="auto" w:fill="auto"/>
          </w:tcPr>
          <w:p w14:paraId="70076F5E" w14:textId="77777777" w:rsidR="00C21C2E" w:rsidRDefault="00C21C2E" w:rsidP="009C3F67">
            <w:pPr>
              <w:spacing w:before="60" w:after="60"/>
              <w:rPr>
                <w:rFonts w:eastAsia="Calibri" w:cs="Arial"/>
                <w:b/>
                <w:szCs w:val="20"/>
                <w:lang w:eastAsia="en-US"/>
              </w:rPr>
            </w:pPr>
            <w:r>
              <w:rPr>
                <w:rFonts w:eastAsia="Calibri" w:cs="Arial"/>
                <w:b/>
                <w:szCs w:val="20"/>
                <w:lang w:eastAsia="en-US"/>
              </w:rPr>
              <w:t>U3333</w:t>
            </w:r>
          </w:p>
        </w:tc>
        <w:tc>
          <w:tcPr>
            <w:tcW w:w="413" w:type="pct"/>
            <w:tcBorders>
              <w:top w:val="single" w:sz="6" w:space="0" w:color="auto"/>
              <w:bottom w:val="single" w:sz="4" w:space="0" w:color="auto"/>
            </w:tcBorders>
            <w:shd w:val="clear" w:color="auto" w:fill="auto"/>
          </w:tcPr>
          <w:p w14:paraId="68486348" w14:textId="77777777" w:rsidR="00C21C2E" w:rsidRPr="003162E9" w:rsidRDefault="00C21C2E" w:rsidP="009C3F67">
            <w:pPr>
              <w:spacing w:before="60" w:after="60"/>
              <w:rPr>
                <w:rFonts w:eastAsia="Calibri" w:cs="Arial"/>
                <w:szCs w:val="20"/>
                <w:lang w:eastAsia="en-US"/>
              </w:rPr>
            </w:pPr>
            <w:r>
              <w:rPr>
                <w:rFonts w:eastAsia="Calibri" w:cs="Arial"/>
                <w:szCs w:val="20"/>
                <w:lang w:eastAsia="en-US"/>
              </w:rPr>
              <w:t>T337</w:t>
            </w:r>
          </w:p>
        </w:tc>
        <w:tc>
          <w:tcPr>
            <w:tcW w:w="780" w:type="pct"/>
            <w:tcBorders>
              <w:top w:val="single" w:sz="6" w:space="0" w:color="auto"/>
              <w:bottom w:val="single" w:sz="4" w:space="0" w:color="auto"/>
            </w:tcBorders>
            <w:shd w:val="clear" w:color="auto" w:fill="auto"/>
          </w:tcPr>
          <w:p w14:paraId="3C159DFE" w14:textId="77777777" w:rsidR="00C21C2E" w:rsidRDefault="00C21C2E" w:rsidP="009C3F67">
            <w:pPr>
              <w:spacing w:before="60" w:after="60"/>
              <w:rPr>
                <w:rFonts w:eastAsia="Calibri" w:cs="Arial"/>
                <w:b/>
                <w:szCs w:val="20"/>
                <w:lang w:eastAsia="en-US"/>
              </w:rPr>
            </w:pPr>
            <w:r>
              <w:rPr>
                <w:rFonts w:eastAsia="Calibri" w:cs="Arial"/>
                <w:b/>
                <w:szCs w:val="20"/>
                <w:lang w:eastAsia="en-US"/>
              </w:rPr>
              <w:t>IS70</w:t>
            </w:r>
          </w:p>
        </w:tc>
        <w:tc>
          <w:tcPr>
            <w:tcW w:w="3393" w:type="pct"/>
            <w:tcBorders>
              <w:top w:val="single" w:sz="6" w:space="0" w:color="auto"/>
              <w:bottom w:val="single" w:sz="4" w:space="0" w:color="auto"/>
              <w:right w:val="single" w:sz="2" w:space="0" w:color="auto"/>
            </w:tcBorders>
            <w:shd w:val="clear" w:color="auto" w:fill="auto"/>
          </w:tcPr>
          <w:p w14:paraId="245AF523" w14:textId="77777777" w:rsidR="00C21C2E" w:rsidRPr="008D2B02" w:rsidRDefault="00C21C2E" w:rsidP="007868DF">
            <w:pPr>
              <w:spacing w:before="60" w:after="60"/>
              <w:rPr>
                <w:rFonts w:eastAsia="Calibri" w:cs="Arial"/>
                <w:szCs w:val="20"/>
                <w:lang w:eastAsia="en-US"/>
              </w:rPr>
            </w:pPr>
            <w:r>
              <w:rPr>
                <w:rFonts w:eastAsia="Calibri" w:cs="Arial"/>
                <w:szCs w:val="20"/>
                <w:lang w:eastAsia="en-US"/>
              </w:rPr>
              <w:t>Complete and upload reports as per the template provided (</w:t>
            </w:r>
            <w:proofErr w:type="spellStart"/>
            <w:r>
              <w:rPr>
                <w:rFonts w:eastAsia="Calibri" w:cs="Arial"/>
                <w:szCs w:val="20"/>
                <w:lang w:eastAsia="en-US"/>
              </w:rPr>
              <w:t>Nurses_Schedule</w:t>
            </w:r>
            <w:proofErr w:type="spellEnd"/>
            <w:r>
              <w:rPr>
                <w:rFonts w:eastAsia="Calibri" w:cs="Arial"/>
                <w:szCs w:val="20"/>
                <w:lang w:eastAsia="en-US"/>
              </w:rPr>
              <w:t xml:space="preserve"> 1)</w:t>
            </w:r>
          </w:p>
        </w:tc>
      </w:tr>
    </w:tbl>
    <w:p w14:paraId="437C2B56" w14:textId="77777777" w:rsidR="00C71A64" w:rsidRPr="008D2B02" w:rsidRDefault="00C71A64" w:rsidP="00C71A64">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0D976154" w14:textId="77777777" w:rsidR="00C71A64" w:rsidRPr="008D2B02" w:rsidRDefault="00C71A64" w:rsidP="00C71A64">
      <w:pPr>
        <w:shd w:val="clear" w:color="auto" w:fill="000000"/>
        <w:spacing w:after="0"/>
        <w:ind w:left="-142" w:right="100" w:firstLine="142"/>
        <w:rPr>
          <w:rFonts w:eastAsia="Calibri" w:cs="Arial"/>
          <w:b/>
          <w:szCs w:val="20"/>
          <w:lang w:eastAsia="en-US"/>
        </w:rPr>
      </w:pPr>
    </w:p>
    <w:p w14:paraId="037D9A41" w14:textId="77777777" w:rsidR="00C71A64" w:rsidRPr="008D2B02" w:rsidRDefault="00C71A64" w:rsidP="00C71A64">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675"/>
        <w:gridCol w:w="1784"/>
        <w:gridCol w:w="2189"/>
        <w:gridCol w:w="4407"/>
      </w:tblGrid>
      <w:tr w:rsidR="00C71A64" w:rsidRPr="008D2B02" w14:paraId="5157EBE5" w14:textId="77777777" w:rsidTr="006446B7">
        <w:tc>
          <w:tcPr>
            <w:tcW w:w="823" w:type="pct"/>
            <w:gridSpan w:val="2"/>
            <w:tcBorders>
              <w:right w:val="single" w:sz="18" w:space="0" w:color="auto"/>
            </w:tcBorders>
            <w:shd w:val="clear" w:color="auto" w:fill="FFFFFF"/>
          </w:tcPr>
          <w:p w14:paraId="04934EB6"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14:paraId="223F5E35"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14:paraId="740DD2AB"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C71A64" w:rsidRPr="008D2B02" w14:paraId="443F329A" w14:textId="77777777" w:rsidTr="006446B7">
        <w:tc>
          <w:tcPr>
            <w:tcW w:w="406" w:type="pct"/>
            <w:shd w:val="clear" w:color="auto" w:fill="262626"/>
          </w:tcPr>
          <w:p w14:paraId="3501A11C"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14:paraId="1A8E7EC0"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3" w:type="pct"/>
            <w:tcBorders>
              <w:left w:val="single" w:sz="18" w:space="0" w:color="auto"/>
            </w:tcBorders>
            <w:shd w:val="clear" w:color="auto" w:fill="D9D9D9"/>
          </w:tcPr>
          <w:p w14:paraId="67A13B7A"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14:paraId="2F73AC36" w14:textId="77777777" w:rsidR="00C71A64" w:rsidRPr="008D2B02" w:rsidRDefault="00C71A64"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14:paraId="03A254E2"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14:paraId="059F1D99"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800EA4" w:rsidRPr="008D2B02" w14:paraId="763D6AB0" w14:textId="77777777" w:rsidTr="00800EA4">
        <w:trPr>
          <w:trHeight w:val="661"/>
        </w:trPr>
        <w:tc>
          <w:tcPr>
            <w:tcW w:w="406" w:type="pct"/>
            <w:shd w:val="clear" w:color="auto" w:fill="auto"/>
          </w:tcPr>
          <w:p w14:paraId="47850461" w14:textId="77777777" w:rsidR="00800EA4" w:rsidRPr="008D2B02" w:rsidRDefault="00800EA4" w:rsidP="009C3F67">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17" w:type="pct"/>
            <w:tcBorders>
              <w:right w:val="single" w:sz="18" w:space="0" w:color="auto"/>
            </w:tcBorders>
            <w:shd w:val="clear" w:color="auto" w:fill="auto"/>
          </w:tcPr>
          <w:p w14:paraId="5505CD30"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5A9D7D02" w14:textId="77777777" w:rsidR="00800EA4" w:rsidRPr="008D2B02" w:rsidRDefault="00800EA4" w:rsidP="009C3F67">
            <w:pPr>
              <w:spacing w:before="60" w:after="60"/>
              <w:rPr>
                <w:rFonts w:eastAsia="Calibri" w:cs="Arial"/>
                <w:szCs w:val="20"/>
                <w:lang w:eastAsia="en-US"/>
              </w:rPr>
            </w:pPr>
          </w:p>
        </w:tc>
        <w:tc>
          <w:tcPr>
            <w:tcW w:w="773" w:type="pct"/>
            <w:tcBorders>
              <w:left w:val="single" w:sz="18" w:space="0" w:color="auto"/>
            </w:tcBorders>
            <w:shd w:val="clear" w:color="auto" w:fill="auto"/>
          </w:tcPr>
          <w:p w14:paraId="66D19602" w14:textId="77777777" w:rsidR="00800EA4" w:rsidRDefault="00800EA4" w:rsidP="009C3F67">
            <w:pPr>
              <w:spacing w:before="60" w:after="60"/>
              <w:rPr>
                <w:rFonts w:eastAsia="Calibri" w:cs="Arial"/>
                <w:b/>
                <w:szCs w:val="20"/>
                <w:lang w:eastAsia="en-US"/>
              </w:rPr>
            </w:pPr>
            <w:r>
              <w:rPr>
                <w:rFonts w:eastAsia="Calibri" w:cs="Arial"/>
                <w:b/>
                <w:szCs w:val="20"/>
                <w:lang w:eastAsia="en-US"/>
              </w:rPr>
              <w:t>A07.1.02</w:t>
            </w:r>
          </w:p>
          <w:p w14:paraId="1174B43B" w14:textId="77777777" w:rsidR="00800EA4" w:rsidRPr="003237AD" w:rsidRDefault="007F6923" w:rsidP="009C3F67">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67" w:type="pct"/>
            <w:shd w:val="clear" w:color="auto" w:fill="auto"/>
          </w:tcPr>
          <w:p w14:paraId="4532E552"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Milestones</w:t>
            </w:r>
          </w:p>
        </w:tc>
        <w:tc>
          <w:tcPr>
            <w:tcW w:w="604" w:type="pct"/>
            <w:tcBorders>
              <w:right w:val="single" w:sz="18" w:space="0" w:color="auto"/>
            </w:tcBorders>
            <w:shd w:val="clear" w:color="auto" w:fill="auto"/>
          </w:tcPr>
          <w:p w14:paraId="4C9442DF"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NA</w:t>
            </w:r>
          </w:p>
        </w:tc>
        <w:tc>
          <w:tcPr>
            <w:tcW w:w="741" w:type="pct"/>
            <w:tcBorders>
              <w:left w:val="single" w:sz="18" w:space="0" w:color="auto"/>
            </w:tcBorders>
            <w:shd w:val="clear" w:color="auto" w:fill="auto"/>
          </w:tcPr>
          <w:p w14:paraId="6ED634CF" w14:textId="77777777" w:rsidR="00800EA4" w:rsidRPr="008D2B02" w:rsidRDefault="00800EA4"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492" w:type="pct"/>
            <w:shd w:val="clear" w:color="auto" w:fill="auto"/>
          </w:tcPr>
          <w:p w14:paraId="2AB4D433" w14:textId="77777777" w:rsidR="00800EA4" w:rsidRPr="00AA0A8D" w:rsidRDefault="00800EA4" w:rsidP="009C3F67">
            <w:pPr>
              <w:spacing w:before="60" w:after="60"/>
            </w:pPr>
            <w:r>
              <w:t>Milestones</w:t>
            </w:r>
          </w:p>
        </w:tc>
      </w:tr>
      <w:tr w:rsidR="00C71A64" w:rsidRPr="008D2B02" w14:paraId="5C7197D8" w14:textId="77777777" w:rsidTr="006446B7">
        <w:trPr>
          <w:trHeight w:val="392"/>
        </w:trPr>
        <w:tc>
          <w:tcPr>
            <w:tcW w:w="406" w:type="pct"/>
            <w:shd w:val="clear" w:color="auto" w:fill="auto"/>
          </w:tcPr>
          <w:p w14:paraId="2D32CAB0" w14:textId="77777777" w:rsidR="00C71A64" w:rsidRDefault="00C71A64" w:rsidP="009C3F67">
            <w:pPr>
              <w:spacing w:before="60" w:after="60"/>
              <w:rPr>
                <w:rFonts w:eastAsia="Calibri" w:cs="Arial"/>
                <w:b/>
                <w:szCs w:val="20"/>
                <w:lang w:eastAsia="en-US"/>
              </w:rPr>
            </w:pPr>
            <w:r>
              <w:rPr>
                <w:rFonts w:eastAsia="Calibri" w:cs="Arial"/>
                <w:b/>
                <w:szCs w:val="20"/>
                <w:lang w:eastAsia="en-US"/>
              </w:rPr>
              <w:t>U3340</w:t>
            </w:r>
          </w:p>
        </w:tc>
        <w:tc>
          <w:tcPr>
            <w:tcW w:w="417" w:type="pct"/>
            <w:tcBorders>
              <w:right w:val="single" w:sz="18" w:space="0" w:color="auto"/>
            </w:tcBorders>
            <w:shd w:val="clear" w:color="auto" w:fill="auto"/>
          </w:tcPr>
          <w:p w14:paraId="10969962" w14:textId="77777777" w:rsidR="00C71A64" w:rsidRDefault="00C71A64" w:rsidP="009C3F67">
            <w:pPr>
              <w:spacing w:before="60" w:after="60"/>
              <w:rPr>
                <w:rFonts w:eastAsia="Calibri" w:cs="Arial"/>
                <w:szCs w:val="20"/>
                <w:lang w:eastAsia="en-US"/>
              </w:rPr>
            </w:pPr>
            <w:r>
              <w:rPr>
                <w:rFonts w:eastAsia="Calibri" w:cs="Arial"/>
                <w:szCs w:val="20"/>
                <w:lang w:eastAsia="en-US"/>
              </w:rPr>
              <w:t>T347</w:t>
            </w:r>
          </w:p>
          <w:p w14:paraId="7C86F71A"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73" w:type="pct"/>
            <w:tcBorders>
              <w:left w:val="single" w:sz="18" w:space="0" w:color="auto"/>
            </w:tcBorders>
            <w:shd w:val="clear" w:color="auto" w:fill="auto"/>
          </w:tcPr>
          <w:p w14:paraId="60C28A9E" w14:textId="77777777" w:rsidR="00C71A64" w:rsidRPr="002708A3" w:rsidRDefault="006B6E3D" w:rsidP="009C3F67">
            <w:pPr>
              <w:spacing w:before="60" w:after="60"/>
              <w:rPr>
                <w:rFonts w:eastAsia="Calibri" w:cs="Arial"/>
                <w:b/>
                <w:szCs w:val="20"/>
                <w:lang w:eastAsia="en-US"/>
              </w:rPr>
            </w:pPr>
            <w:r w:rsidRPr="002708A3">
              <w:rPr>
                <w:rFonts w:eastAsia="Calibri" w:cs="Arial"/>
                <w:b/>
                <w:szCs w:val="20"/>
                <w:lang w:eastAsia="en-US"/>
              </w:rPr>
              <w:t>A01.1.06</w:t>
            </w:r>
          </w:p>
          <w:p w14:paraId="224CB813" w14:textId="77777777" w:rsidR="006B6E3D" w:rsidRPr="006B6E3D" w:rsidRDefault="006B6E3D" w:rsidP="009C3F67">
            <w:pPr>
              <w:spacing w:before="60" w:after="60"/>
              <w:rPr>
                <w:rFonts w:eastAsia="Calibri" w:cs="Arial"/>
                <w:szCs w:val="20"/>
                <w:lang w:eastAsia="en-US"/>
              </w:rPr>
            </w:pPr>
            <w:r w:rsidRPr="002708A3">
              <w:rPr>
                <w:rFonts w:eastAsia="Calibri" w:cs="Arial"/>
                <w:szCs w:val="20"/>
                <w:lang w:eastAsia="en-US"/>
              </w:rPr>
              <w:t>Information, advice, individual advocacy, engagement and/or referral</w:t>
            </w:r>
          </w:p>
        </w:tc>
        <w:tc>
          <w:tcPr>
            <w:tcW w:w="567" w:type="pct"/>
            <w:shd w:val="clear" w:color="auto" w:fill="auto"/>
          </w:tcPr>
          <w:p w14:paraId="743E8139" w14:textId="77777777" w:rsidR="00C71A64" w:rsidRDefault="00C71A64" w:rsidP="009C3F67">
            <w:pPr>
              <w:spacing w:before="60" w:after="60"/>
              <w:rPr>
                <w:rFonts w:eastAsia="Calibri" w:cs="Arial"/>
                <w:szCs w:val="20"/>
                <w:lang w:eastAsia="en-US"/>
              </w:rPr>
            </w:pPr>
            <w:r>
              <w:rPr>
                <w:rFonts w:eastAsia="Calibri" w:cs="Arial"/>
                <w:szCs w:val="20"/>
                <w:lang w:eastAsia="en-US"/>
              </w:rPr>
              <w:t>Number of hours</w:t>
            </w:r>
          </w:p>
        </w:tc>
        <w:tc>
          <w:tcPr>
            <w:tcW w:w="604" w:type="pct"/>
            <w:tcBorders>
              <w:right w:val="single" w:sz="18" w:space="0" w:color="auto"/>
            </w:tcBorders>
            <w:shd w:val="clear" w:color="auto" w:fill="auto"/>
          </w:tcPr>
          <w:p w14:paraId="1CF05D1F" w14:textId="77777777" w:rsidR="00C71A64" w:rsidRDefault="00C71A64" w:rsidP="009C3F67">
            <w:pPr>
              <w:spacing w:before="60" w:after="60"/>
              <w:rPr>
                <w:rFonts w:eastAsia="Calibri" w:cs="Arial"/>
                <w:szCs w:val="20"/>
                <w:lang w:eastAsia="en-US"/>
              </w:rPr>
            </w:pPr>
            <w:r>
              <w:rPr>
                <w:rFonts w:eastAsia="Calibri" w:cs="Arial"/>
                <w:szCs w:val="20"/>
                <w:lang w:eastAsia="en-US"/>
              </w:rPr>
              <w:t>NA</w:t>
            </w:r>
          </w:p>
        </w:tc>
        <w:tc>
          <w:tcPr>
            <w:tcW w:w="741" w:type="pct"/>
            <w:tcBorders>
              <w:left w:val="single" w:sz="18" w:space="0" w:color="auto"/>
            </w:tcBorders>
            <w:shd w:val="clear" w:color="auto" w:fill="auto"/>
          </w:tcPr>
          <w:p w14:paraId="4C313A04" w14:textId="77777777" w:rsidR="00C71A64" w:rsidRDefault="00055411" w:rsidP="009C3F67">
            <w:pPr>
              <w:spacing w:before="60" w:after="60"/>
              <w:rPr>
                <w:rFonts w:eastAsia="Calibri" w:cs="Arial"/>
                <w:b/>
                <w:szCs w:val="20"/>
                <w:lang w:eastAsia="en-US"/>
              </w:rPr>
            </w:pPr>
            <w:r>
              <w:rPr>
                <w:rFonts w:eastAsia="Calibri" w:cs="Arial"/>
                <w:b/>
                <w:szCs w:val="20"/>
                <w:lang w:eastAsia="en-US"/>
              </w:rPr>
              <w:t>A01.1.0</w:t>
            </w:r>
            <w:r w:rsidR="002A518C">
              <w:rPr>
                <w:rFonts w:eastAsia="Calibri" w:cs="Arial"/>
                <w:b/>
                <w:szCs w:val="20"/>
                <w:lang w:eastAsia="en-US"/>
              </w:rPr>
              <w:t>6</w:t>
            </w:r>
          </w:p>
        </w:tc>
        <w:tc>
          <w:tcPr>
            <w:tcW w:w="1492" w:type="pct"/>
            <w:shd w:val="clear" w:color="auto" w:fill="auto"/>
          </w:tcPr>
          <w:p w14:paraId="178B776F" w14:textId="77777777" w:rsidR="00C71A64" w:rsidRPr="00067C93" w:rsidRDefault="00C71A64" w:rsidP="009C3F67">
            <w:pPr>
              <w:spacing w:before="60" w:after="60"/>
            </w:pPr>
            <w:r>
              <w:t>Number of hours provided during the reporting period</w:t>
            </w:r>
          </w:p>
        </w:tc>
      </w:tr>
    </w:tbl>
    <w:p w14:paraId="0CDB0DFE" w14:textId="77777777" w:rsidR="005027F7" w:rsidRDefault="005027F7" w:rsidP="00C71A64">
      <w:pPr>
        <w:spacing w:after="0"/>
        <w:rPr>
          <w:rFonts w:eastAsia="Calibri" w:cs="Arial"/>
          <w:szCs w:val="20"/>
          <w:lang w:eastAsia="en-US"/>
        </w:rPr>
      </w:pPr>
    </w:p>
    <w:p w14:paraId="4AB4788E" w14:textId="77777777" w:rsidR="00C71A64" w:rsidRPr="008D2B02" w:rsidRDefault="005027F7" w:rsidP="005027F7">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C71A64" w:rsidRPr="008D2B02" w14:paraId="717D15BE" w14:textId="77777777" w:rsidTr="00931CBB">
        <w:tc>
          <w:tcPr>
            <w:tcW w:w="5000" w:type="pct"/>
            <w:gridSpan w:val="4"/>
            <w:tcBorders>
              <w:right w:val="single" w:sz="2" w:space="0" w:color="auto"/>
            </w:tcBorders>
            <w:shd w:val="clear" w:color="auto" w:fill="FFFFFF"/>
          </w:tcPr>
          <w:p w14:paraId="0881AAAB"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C71A64" w:rsidRPr="008D2B02" w14:paraId="00052E5A" w14:textId="77777777" w:rsidTr="00931CBB">
        <w:tc>
          <w:tcPr>
            <w:tcW w:w="414" w:type="pct"/>
            <w:shd w:val="clear" w:color="auto" w:fill="262626"/>
          </w:tcPr>
          <w:p w14:paraId="66B81FFE"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40B04AC9"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4631CFFE"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800EA4" w:rsidRPr="008D2B02" w14:paraId="751C7301" w14:textId="77777777" w:rsidTr="00931CBB">
        <w:trPr>
          <w:trHeight w:val="421"/>
        </w:trPr>
        <w:tc>
          <w:tcPr>
            <w:tcW w:w="414" w:type="pct"/>
            <w:shd w:val="clear" w:color="auto" w:fill="auto"/>
          </w:tcPr>
          <w:p w14:paraId="61CFD576"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7D3CF47E"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267C91AB"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13ED0565"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right w:val="single" w:sz="2" w:space="0" w:color="auto"/>
            </w:tcBorders>
            <w:shd w:val="clear" w:color="auto" w:fill="auto"/>
          </w:tcPr>
          <w:p w14:paraId="06F4B6FB" w14:textId="77777777" w:rsidR="00800EA4"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800EA4" w:rsidRPr="008D2B02" w14:paraId="4203AFB5" w14:textId="77777777" w:rsidTr="00931CBB">
        <w:trPr>
          <w:trHeight w:val="401"/>
        </w:trPr>
        <w:tc>
          <w:tcPr>
            <w:tcW w:w="414" w:type="pct"/>
            <w:shd w:val="clear" w:color="auto" w:fill="auto"/>
          </w:tcPr>
          <w:p w14:paraId="5F74D390"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1FE5323A"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36C498AA"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2F217113"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right w:val="single" w:sz="2" w:space="0" w:color="auto"/>
            </w:tcBorders>
            <w:shd w:val="clear" w:color="auto" w:fill="auto"/>
          </w:tcPr>
          <w:p w14:paraId="30FBAC09"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800EA4" w:rsidRPr="008D2B02" w14:paraId="3EA7E337" w14:textId="77777777" w:rsidTr="00931CBB">
        <w:trPr>
          <w:trHeight w:val="433"/>
        </w:trPr>
        <w:tc>
          <w:tcPr>
            <w:tcW w:w="414" w:type="pct"/>
            <w:shd w:val="clear" w:color="auto" w:fill="auto"/>
          </w:tcPr>
          <w:p w14:paraId="227895D0"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071804FD"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3F8408C5"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7514382"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right w:val="single" w:sz="2" w:space="0" w:color="auto"/>
            </w:tcBorders>
            <w:shd w:val="clear" w:color="auto" w:fill="auto"/>
          </w:tcPr>
          <w:p w14:paraId="1397B92E"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C71A64" w:rsidRPr="008D2B02" w14:paraId="2598795F" w14:textId="77777777" w:rsidTr="00931CBB">
        <w:tc>
          <w:tcPr>
            <w:tcW w:w="414" w:type="pct"/>
            <w:shd w:val="clear" w:color="auto" w:fill="262626"/>
          </w:tcPr>
          <w:p w14:paraId="49C49616"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15BEB36B"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4FF5D926" w14:textId="77777777" w:rsidR="00C71A64"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800EA4" w:rsidRPr="008D2B02" w14:paraId="76F7EEA3" w14:textId="77777777" w:rsidTr="00931CBB">
        <w:trPr>
          <w:trHeight w:val="399"/>
        </w:trPr>
        <w:tc>
          <w:tcPr>
            <w:tcW w:w="414" w:type="pct"/>
            <w:shd w:val="clear" w:color="auto" w:fill="auto"/>
          </w:tcPr>
          <w:p w14:paraId="657500EF"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54B1BF58"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420669BC"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0B13382D"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5</w:t>
            </w:r>
          </w:p>
          <w:p w14:paraId="7B5ED8E1" w14:textId="77777777" w:rsidR="00800EA4" w:rsidRPr="008D2B02" w:rsidRDefault="00800EA4" w:rsidP="009C3F67">
            <w:pPr>
              <w:spacing w:before="60" w:after="60"/>
              <w:rPr>
                <w:rFonts w:eastAsia="Calibri" w:cs="Arial"/>
                <w:b/>
                <w:szCs w:val="20"/>
                <w:lang w:eastAsia="en-US"/>
              </w:rPr>
            </w:pPr>
          </w:p>
        </w:tc>
        <w:tc>
          <w:tcPr>
            <w:tcW w:w="3393" w:type="pct"/>
            <w:tcBorders>
              <w:right w:val="single" w:sz="2" w:space="0" w:color="auto"/>
            </w:tcBorders>
            <w:shd w:val="clear" w:color="auto" w:fill="auto"/>
          </w:tcPr>
          <w:p w14:paraId="00B33B55"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800EA4" w:rsidRPr="008D2B02" w14:paraId="4F137677" w14:textId="77777777" w:rsidTr="00931CBB">
        <w:trPr>
          <w:trHeight w:val="297"/>
        </w:trPr>
        <w:tc>
          <w:tcPr>
            <w:tcW w:w="414" w:type="pct"/>
            <w:shd w:val="clear" w:color="auto" w:fill="auto"/>
          </w:tcPr>
          <w:p w14:paraId="208ADD5A"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0A5A8790"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4E0F45D3"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3AF6976E"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right w:val="single" w:sz="2" w:space="0" w:color="auto"/>
            </w:tcBorders>
            <w:shd w:val="clear" w:color="auto" w:fill="auto"/>
          </w:tcPr>
          <w:p w14:paraId="211C2065"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C71A64" w:rsidRPr="008D2B02" w14:paraId="01267249" w14:textId="77777777" w:rsidTr="00931CBB">
        <w:tc>
          <w:tcPr>
            <w:tcW w:w="414" w:type="pct"/>
            <w:shd w:val="clear" w:color="auto" w:fill="262626"/>
          </w:tcPr>
          <w:p w14:paraId="38B4A0C7"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0488BB34"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0C826341"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800EA4" w:rsidRPr="008D2B02" w14:paraId="40BAE685" w14:textId="77777777" w:rsidTr="00931CBB">
        <w:trPr>
          <w:trHeight w:val="468"/>
        </w:trPr>
        <w:tc>
          <w:tcPr>
            <w:tcW w:w="414" w:type="pct"/>
            <w:shd w:val="clear" w:color="auto" w:fill="auto"/>
          </w:tcPr>
          <w:p w14:paraId="3AFAFA71"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49668310"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7CBEE316"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21AC0DF" w14:textId="77777777" w:rsidR="00497A5F" w:rsidRPr="008D2B02" w:rsidRDefault="00497A5F" w:rsidP="009C3F67">
            <w:pPr>
              <w:spacing w:before="60" w:after="60"/>
              <w:rPr>
                <w:rFonts w:eastAsia="Calibri" w:cs="Arial"/>
                <w:b/>
                <w:szCs w:val="20"/>
                <w:lang w:eastAsia="en-US"/>
              </w:rPr>
            </w:pPr>
            <w:r>
              <w:rPr>
                <w:rFonts w:eastAsia="Calibri" w:cs="Arial"/>
                <w:b/>
                <w:szCs w:val="20"/>
                <w:lang w:eastAsia="en-US"/>
              </w:rPr>
              <w:t>OM2.1.01</w:t>
            </w:r>
          </w:p>
        </w:tc>
        <w:tc>
          <w:tcPr>
            <w:tcW w:w="3393" w:type="pct"/>
            <w:tcBorders>
              <w:right w:val="single" w:sz="2" w:space="0" w:color="auto"/>
            </w:tcBorders>
            <w:shd w:val="clear" w:color="auto" w:fill="auto"/>
          </w:tcPr>
          <w:p w14:paraId="17660AD9" w14:textId="77777777" w:rsidR="00497A5F" w:rsidRPr="008D2B02" w:rsidRDefault="00497A5F" w:rsidP="007868DF">
            <w:pPr>
              <w:spacing w:before="60" w:after="60"/>
              <w:rPr>
                <w:rFonts w:eastAsia="Calibri" w:cs="Arial"/>
                <w:szCs w:val="20"/>
                <w:lang w:eastAsia="en-US"/>
              </w:rPr>
            </w:pPr>
            <w:r>
              <w:rPr>
                <w:rFonts w:eastAsia="Calibri" w:cs="Arial"/>
                <w:szCs w:val="20"/>
                <w:lang w:eastAsia="en-US"/>
              </w:rPr>
              <w:t>Number of service users that have shown improvements in being safe and/or protected from harm</w:t>
            </w:r>
          </w:p>
        </w:tc>
      </w:tr>
      <w:tr w:rsidR="00C71A64" w:rsidRPr="008D2B02" w14:paraId="0C78ADE5" w14:textId="77777777" w:rsidTr="00931CBB">
        <w:tc>
          <w:tcPr>
            <w:tcW w:w="414" w:type="pct"/>
            <w:shd w:val="clear" w:color="auto" w:fill="262626"/>
          </w:tcPr>
          <w:p w14:paraId="5D2A654A"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3E7CB414"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80" w:type="pct"/>
            <w:shd w:val="clear" w:color="auto" w:fill="BFBFBF"/>
          </w:tcPr>
          <w:p w14:paraId="51154831"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right w:val="single" w:sz="2" w:space="0" w:color="auto"/>
            </w:tcBorders>
            <w:shd w:val="clear" w:color="auto" w:fill="BFBFBF"/>
          </w:tcPr>
          <w:p w14:paraId="387F7357" w14:textId="77777777" w:rsidR="00C71A64" w:rsidRPr="008D2B02" w:rsidRDefault="00C71A64" w:rsidP="009C3F67">
            <w:pPr>
              <w:spacing w:before="60" w:after="60"/>
              <w:rPr>
                <w:rFonts w:eastAsia="Calibri" w:cs="Arial"/>
                <w:b/>
                <w:szCs w:val="20"/>
                <w:lang w:eastAsia="en-US"/>
              </w:rPr>
            </w:pPr>
          </w:p>
        </w:tc>
      </w:tr>
      <w:tr w:rsidR="00800EA4" w:rsidRPr="008D2B02" w14:paraId="541F3DFB" w14:textId="77777777" w:rsidTr="00931CBB">
        <w:trPr>
          <w:trHeight w:val="203"/>
        </w:trPr>
        <w:tc>
          <w:tcPr>
            <w:tcW w:w="414" w:type="pct"/>
            <w:shd w:val="clear" w:color="auto" w:fill="auto"/>
          </w:tcPr>
          <w:p w14:paraId="0CB3E324"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6C1D915A"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tc>
        <w:tc>
          <w:tcPr>
            <w:tcW w:w="780" w:type="pct"/>
            <w:shd w:val="clear" w:color="auto" w:fill="auto"/>
          </w:tcPr>
          <w:p w14:paraId="455E0927"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GM01</w:t>
            </w:r>
          </w:p>
        </w:tc>
        <w:tc>
          <w:tcPr>
            <w:tcW w:w="3393" w:type="pct"/>
            <w:tcBorders>
              <w:right w:val="single" w:sz="2" w:space="0" w:color="auto"/>
            </w:tcBorders>
            <w:shd w:val="clear" w:color="auto" w:fill="auto"/>
          </w:tcPr>
          <w:p w14:paraId="439206E4"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bl>
    <w:p w14:paraId="4D99A844" w14:textId="77777777" w:rsidR="00B3069B" w:rsidRPr="00DA4003" w:rsidRDefault="00B3069B" w:rsidP="00067C93">
      <w:pPr>
        <w:spacing w:after="0"/>
        <w:rPr>
          <w:rFonts w:eastAsia="Calibri" w:cs="Arial"/>
          <w:szCs w:val="20"/>
          <w:lang w:eastAsia="en-US"/>
        </w:rPr>
      </w:pPr>
    </w:p>
    <w:p w14:paraId="1AD909A1" w14:textId="77777777" w:rsidR="00DA4003" w:rsidRDefault="00DA4003" w:rsidP="0033476E"/>
    <w:bookmarkEnd w:id="177"/>
    <w:bookmarkEnd w:id="178"/>
    <w:p w14:paraId="13531F90" w14:textId="57BF657A" w:rsidR="003B55E2" w:rsidRDefault="003B55E2">
      <w:pPr>
        <w:spacing w:after="0"/>
      </w:pPr>
    </w:p>
    <w:p w14:paraId="6E5AD01C" w14:textId="49A54C24"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2CEEB616" w14:textId="77777777" w:rsidR="003B55E2" w:rsidRPr="008D2B02" w:rsidRDefault="003B55E2" w:rsidP="003B55E2">
      <w:pPr>
        <w:shd w:val="clear" w:color="auto" w:fill="000000"/>
        <w:spacing w:after="0"/>
        <w:ind w:left="-142" w:right="100" w:firstLine="142"/>
        <w:rPr>
          <w:rFonts w:eastAsia="Calibri" w:cs="Arial"/>
          <w:b/>
          <w:szCs w:val="20"/>
          <w:lang w:eastAsia="en-US"/>
        </w:rPr>
      </w:pPr>
    </w:p>
    <w:p w14:paraId="5CCC43D4" w14:textId="77777777" w:rsidR="003B55E2" w:rsidRDefault="003B55E2" w:rsidP="003B55E2">
      <w:pPr>
        <w:spacing w:after="0"/>
        <w:rPr>
          <w:rFonts w:eastAsia="Calibri" w:cs="Arial"/>
          <w:b/>
          <w:szCs w:val="20"/>
          <w:lang w:eastAsia="en-U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31"/>
        <w:gridCol w:w="3959"/>
        <w:gridCol w:w="1784"/>
        <w:gridCol w:w="2190"/>
        <w:gridCol w:w="4406"/>
      </w:tblGrid>
      <w:tr w:rsidR="003B55E2" w:rsidRPr="008D2B02" w14:paraId="6F826297" w14:textId="77777777" w:rsidTr="001E065F">
        <w:tc>
          <w:tcPr>
            <w:tcW w:w="830" w:type="pct"/>
            <w:gridSpan w:val="2"/>
            <w:tcBorders>
              <w:right w:val="single" w:sz="18" w:space="0" w:color="auto"/>
            </w:tcBorders>
            <w:shd w:val="clear" w:color="auto" w:fill="FFFFFF"/>
          </w:tcPr>
          <w:p w14:paraId="2353140E"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41" w:type="pct"/>
            <w:gridSpan w:val="2"/>
            <w:tcBorders>
              <w:left w:val="single" w:sz="18" w:space="0" w:color="auto"/>
              <w:right w:val="single" w:sz="18" w:space="0" w:color="auto"/>
            </w:tcBorders>
            <w:shd w:val="clear" w:color="auto" w:fill="FFFFFF"/>
          </w:tcPr>
          <w:p w14:paraId="4535101D"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9" w:type="pct"/>
            <w:gridSpan w:val="2"/>
            <w:tcBorders>
              <w:left w:val="single" w:sz="18" w:space="0" w:color="auto"/>
            </w:tcBorders>
            <w:shd w:val="clear" w:color="auto" w:fill="FFFFFF"/>
          </w:tcPr>
          <w:p w14:paraId="1FB7F6C3"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531BC" w:rsidRPr="008D2B02" w14:paraId="6D537D51" w14:textId="77777777" w:rsidTr="00D531BC">
        <w:tc>
          <w:tcPr>
            <w:tcW w:w="414" w:type="pct"/>
            <w:shd w:val="clear" w:color="auto" w:fill="262626"/>
          </w:tcPr>
          <w:p w14:paraId="780D2D31" w14:textId="77777777" w:rsidR="00D531BC" w:rsidRPr="008D2B02" w:rsidRDefault="00D531BC"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6" w:type="pct"/>
            <w:tcBorders>
              <w:right w:val="single" w:sz="18" w:space="0" w:color="auto"/>
            </w:tcBorders>
            <w:shd w:val="clear" w:color="auto" w:fill="262626"/>
          </w:tcPr>
          <w:p w14:paraId="2C8BB833" w14:textId="77777777" w:rsidR="00D531BC" w:rsidRPr="008D2B02" w:rsidRDefault="00D531BC"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338" w:type="pct"/>
            <w:tcBorders>
              <w:left w:val="single" w:sz="18" w:space="0" w:color="auto"/>
            </w:tcBorders>
            <w:shd w:val="clear" w:color="auto" w:fill="D9D9D9"/>
          </w:tcPr>
          <w:p w14:paraId="6059D908" w14:textId="60637F85" w:rsidR="00D531BC" w:rsidRPr="008D2B02" w:rsidRDefault="00D531BC"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603" w:type="pct"/>
            <w:tcBorders>
              <w:right w:val="single" w:sz="18" w:space="0" w:color="auto"/>
            </w:tcBorders>
            <w:shd w:val="clear" w:color="auto" w:fill="D9D9D9"/>
          </w:tcPr>
          <w:p w14:paraId="71E7F5F9" w14:textId="77777777" w:rsidR="00D531BC" w:rsidRPr="008D2B02" w:rsidRDefault="00D531BC"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9" w:type="pct"/>
            <w:gridSpan w:val="2"/>
            <w:tcBorders>
              <w:left w:val="single" w:sz="18" w:space="0" w:color="auto"/>
            </w:tcBorders>
            <w:shd w:val="clear" w:color="auto" w:fill="D9D9D9"/>
          </w:tcPr>
          <w:p w14:paraId="6AD44B23" w14:textId="77777777" w:rsidR="00D531BC" w:rsidRPr="008D2B02" w:rsidRDefault="00D531BC"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CF55F8" w:rsidRPr="008D2B02" w14:paraId="3ADA3BA7" w14:textId="77777777" w:rsidTr="00195861">
        <w:trPr>
          <w:trHeight w:val="665"/>
        </w:trPr>
        <w:tc>
          <w:tcPr>
            <w:tcW w:w="414" w:type="pct"/>
            <w:shd w:val="clear" w:color="auto" w:fill="auto"/>
          </w:tcPr>
          <w:p w14:paraId="36FB7327" w14:textId="6CA0D108" w:rsidR="00CF55F8" w:rsidRDefault="00CF55F8" w:rsidP="009C3F67">
            <w:pPr>
              <w:spacing w:before="60" w:after="60"/>
              <w:rPr>
                <w:rFonts w:eastAsia="Calibri" w:cs="Arial"/>
                <w:b/>
                <w:szCs w:val="20"/>
                <w:lang w:eastAsia="en-US"/>
              </w:rPr>
            </w:pPr>
            <w:r>
              <w:rPr>
                <w:rFonts w:eastAsia="Calibri" w:cs="Arial"/>
                <w:b/>
                <w:szCs w:val="20"/>
                <w:lang w:eastAsia="en-US"/>
              </w:rPr>
              <w:t>U1214</w:t>
            </w:r>
          </w:p>
          <w:p w14:paraId="677D7A34" w14:textId="77777777" w:rsidR="00CF55F8" w:rsidRDefault="00CF55F8" w:rsidP="009C3F67">
            <w:pPr>
              <w:spacing w:before="60" w:after="60"/>
              <w:rPr>
                <w:rFonts w:eastAsia="Calibri" w:cs="Arial"/>
                <w:b/>
                <w:szCs w:val="20"/>
                <w:lang w:eastAsia="en-US"/>
              </w:rPr>
            </w:pPr>
          </w:p>
        </w:tc>
        <w:tc>
          <w:tcPr>
            <w:tcW w:w="416" w:type="pct"/>
            <w:tcBorders>
              <w:right w:val="single" w:sz="18" w:space="0" w:color="auto"/>
            </w:tcBorders>
            <w:shd w:val="clear" w:color="auto" w:fill="auto"/>
          </w:tcPr>
          <w:p w14:paraId="53C61154" w14:textId="119915DE" w:rsidR="00CF55F8" w:rsidRDefault="00CF55F8" w:rsidP="009C3F67">
            <w:pPr>
              <w:spacing w:before="60" w:after="60"/>
              <w:rPr>
                <w:rFonts w:eastAsia="Calibri" w:cs="Arial"/>
                <w:szCs w:val="20"/>
                <w:lang w:eastAsia="en-US"/>
              </w:rPr>
            </w:pPr>
            <w:r>
              <w:rPr>
                <w:rFonts w:eastAsia="Calibri" w:cs="Arial"/>
                <w:szCs w:val="20"/>
                <w:lang w:eastAsia="en-US"/>
              </w:rPr>
              <w:t>T601</w:t>
            </w:r>
          </w:p>
        </w:tc>
        <w:tc>
          <w:tcPr>
            <w:tcW w:w="1" w:type="pct"/>
            <w:tcBorders>
              <w:left w:val="single" w:sz="18" w:space="0" w:color="auto"/>
            </w:tcBorders>
            <w:shd w:val="clear" w:color="auto" w:fill="auto"/>
          </w:tcPr>
          <w:p w14:paraId="1A27D4C4" w14:textId="77777777" w:rsidR="00CF55F8" w:rsidRDefault="00CF55F8" w:rsidP="009C3F67">
            <w:pPr>
              <w:spacing w:before="60" w:after="60"/>
              <w:rPr>
                <w:rFonts w:eastAsia="Calibri" w:cs="Arial"/>
                <w:b/>
                <w:szCs w:val="20"/>
                <w:lang w:eastAsia="en-US"/>
              </w:rPr>
            </w:pPr>
            <w:r>
              <w:rPr>
                <w:rFonts w:eastAsia="Calibri" w:cs="Arial"/>
                <w:b/>
                <w:szCs w:val="20"/>
                <w:lang w:eastAsia="en-US"/>
              </w:rPr>
              <w:t>A02.2.04</w:t>
            </w:r>
          </w:p>
          <w:p w14:paraId="54C15D3C" w14:textId="051A1CFA" w:rsidR="00CF55F8" w:rsidRPr="008D2B02" w:rsidRDefault="00CF55F8" w:rsidP="009C3F67">
            <w:pPr>
              <w:spacing w:before="60" w:after="60"/>
              <w:rPr>
                <w:rFonts w:eastAsia="Calibri" w:cs="Arial"/>
                <w:szCs w:val="20"/>
                <w:lang w:eastAsia="en-US"/>
              </w:rPr>
            </w:pPr>
            <w:r>
              <w:rPr>
                <w:rFonts w:eastAsia="Calibri" w:cs="Arial"/>
                <w:szCs w:val="20"/>
                <w:lang w:eastAsia="en-US"/>
              </w:rPr>
              <w:t>Family participation</w:t>
            </w:r>
          </w:p>
        </w:tc>
        <w:tc>
          <w:tcPr>
            <w:tcW w:w="603" w:type="pct"/>
            <w:tcBorders>
              <w:bottom w:val="single" w:sz="4" w:space="0" w:color="auto"/>
              <w:right w:val="single" w:sz="18" w:space="0" w:color="auto"/>
            </w:tcBorders>
            <w:shd w:val="clear" w:color="auto" w:fill="auto"/>
          </w:tcPr>
          <w:p w14:paraId="1922A270" w14:textId="77777777" w:rsidR="00CF55F8" w:rsidRPr="008D2B02" w:rsidRDefault="00CF55F8"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40" w:type="pct"/>
            <w:tcBorders>
              <w:left w:val="single" w:sz="18" w:space="0" w:color="auto"/>
              <w:bottom w:val="single" w:sz="4" w:space="0" w:color="auto"/>
            </w:tcBorders>
            <w:shd w:val="clear" w:color="auto" w:fill="auto"/>
          </w:tcPr>
          <w:p w14:paraId="60BE5BC8" w14:textId="6091DEC0" w:rsidR="00CF55F8" w:rsidRPr="003521F0" w:rsidRDefault="00CF55F8" w:rsidP="009C3F67">
            <w:pPr>
              <w:spacing w:before="60" w:after="60"/>
              <w:rPr>
                <w:rFonts w:eastAsia="Calibri" w:cs="Arial"/>
                <w:b/>
                <w:szCs w:val="20"/>
                <w:lang w:eastAsia="en-US"/>
              </w:rPr>
            </w:pPr>
            <w:r>
              <w:rPr>
                <w:rFonts w:eastAsia="Calibri" w:cs="Arial"/>
                <w:b/>
                <w:szCs w:val="20"/>
                <w:lang w:eastAsia="en-US"/>
              </w:rPr>
              <w:t>A02.2.04</w:t>
            </w:r>
          </w:p>
        </w:tc>
        <w:tc>
          <w:tcPr>
            <w:tcW w:w="1489" w:type="pct"/>
            <w:shd w:val="clear" w:color="auto" w:fill="auto"/>
          </w:tcPr>
          <w:p w14:paraId="01D3F13C" w14:textId="4C2284A2" w:rsidR="00CF55F8" w:rsidRPr="00AA0A8D" w:rsidRDefault="00CF55F8" w:rsidP="009C3F67">
            <w:pPr>
              <w:spacing w:before="60" w:after="60"/>
            </w:pPr>
            <w:r w:rsidRPr="00067C93">
              <w:t>Number of Service Users who received a service during the reporting period</w:t>
            </w:r>
          </w:p>
        </w:tc>
      </w:tr>
    </w:tbl>
    <w:p w14:paraId="457C975F" w14:textId="77777777" w:rsidR="003B55E2" w:rsidRDefault="003B55E2" w:rsidP="003B55E2">
      <w:pPr>
        <w:spacing w:after="0"/>
        <w:rPr>
          <w:rFonts w:eastAsia="Calibri" w:cs="Arial"/>
          <w:b/>
          <w:szCs w:val="20"/>
          <w:lang w:eastAsia="en-US"/>
        </w:rPr>
      </w:pPr>
    </w:p>
    <w:p w14:paraId="57C7F313" w14:textId="77777777" w:rsidR="003B55E2" w:rsidRPr="008D2B02" w:rsidRDefault="003B55E2" w:rsidP="003B55E2">
      <w:pPr>
        <w:spacing w:after="0"/>
        <w:rPr>
          <w:rFonts w:eastAsia="Calibri" w:cs="Arial"/>
          <w:b/>
          <w:szCs w:val="20"/>
          <w:lang w:eastAsia="en-US"/>
        </w:rPr>
      </w:pPr>
    </w:p>
    <w:p w14:paraId="2CC4F865" w14:textId="77777777" w:rsidR="003B55E2" w:rsidRDefault="003B55E2" w:rsidP="003B55E2">
      <w:pPr>
        <w:spacing w:after="0"/>
        <w:rPr>
          <w:rFonts w:eastAsia="Calibri" w:cs="Arial"/>
          <w:szCs w:val="20"/>
          <w:lang w:eastAsia="en-US"/>
        </w:rPr>
      </w:pPr>
    </w:p>
    <w:p w14:paraId="1B7A0207" w14:textId="77777777" w:rsidR="003B55E2" w:rsidRDefault="003B55E2" w:rsidP="003B55E2">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3B55E2" w:rsidRPr="008D2B02" w14:paraId="1D5EE8AA" w14:textId="77777777" w:rsidTr="001E065F">
        <w:tc>
          <w:tcPr>
            <w:tcW w:w="5000" w:type="pct"/>
            <w:gridSpan w:val="4"/>
            <w:tcBorders>
              <w:right w:val="single" w:sz="2" w:space="0" w:color="auto"/>
            </w:tcBorders>
            <w:shd w:val="clear" w:color="auto" w:fill="FFFFFF"/>
          </w:tcPr>
          <w:p w14:paraId="32AC7706" w14:textId="77777777" w:rsidR="003B55E2" w:rsidRPr="008D2B02" w:rsidRDefault="003B55E2" w:rsidP="009C3F67">
            <w:pPr>
              <w:spacing w:before="60" w:after="60"/>
              <w:rPr>
                <w:rFonts w:eastAsia="Calibri" w:cs="Arial"/>
                <w:b/>
                <w:szCs w:val="20"/>
                <w:lang w:eastAsia="en-US"/>
              </w:rPr>
            </w:pPr>
            <w:r>
              <w:lastRenderedPageBreak/>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55102360" w14:textId="77777777" w:rsidTr="001E065F">
        <w:tc>
          <w:tcPr>
            <w:tcW w:w="414" w:type="pct"/>
            <w:shd w:val="clear" w:color="auto" w:fill="262626"/>
          </w:tcPr>
          <w:p w14:paraId="5D10802C"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5D11FD96"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163A4906"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3B55E2" w:rsidRPr="008D2B02" w14:paraId="43262DA4" w14:textId="77777777" w:rsidTr="001E065F">
        <w:trPr>
          <w:trHeight w:val="377"/>
        </w:trPr>
        <w:tc>
          <w:tcPr>
            <w:tcW w:w="414" w:type="pct"/>
            <w:tcBorders>
              <w:bottom w:val="single" w:sz="4" w:space="0" w:color="auto"/>
            </w:tcBorders>
            <w:shd w:val="clear" w:color="auto" w:fill="auto"/>
          </w:tcPr>
          <w:p w14:paraId="6729FC8E" w14:textId="1F0AEB7D" w:rsidR="003B55E2" w:rsidRPr="00767F4A" w:rsidRDefault="003B55E2" w:rsidP="009C3F67">
            <w:pPr>
              <w:spacing w:before="60" w:after="60"/>
              <w:rPr>
                <w:rFonts w:eastAsia="Calibri" w:cs="Arial"/>
                <w:b/>
                <w:szCs w:val="20"/>
                <w:highlight w:val="yellow"/>
                <w:lang w:eastAsia="en-US"/>
              </w:rPr>
            </w:pPr>
          </w:p>
        </w:tc>
        <w:tc>
          <w:tcPr>
            <w:tcW w:w="413" w:type="pct"/>
            <w:tcBorders>
              <w:bottom w:val="single" w:sz="4" w:space="0" w:color="auto"/>
            </w:tcBorders>
            <w:shd w:val="clear" w:color="auto" w:fill="auto"/>
          </w:tcPr>
          <w:p w14:paraId="50CAB5E4" w14:textId="24999CE9" w:rsidR="003B55E2" w:rsidRPr="00B3069B" w:rsidRDefault="003B55E2" w:rsidP="009C3F67">
            <w:pPr>
              <w:spacing w:before="60" w:after="60"/>
              <w:rPr>
                <w:rFonts w:eastAsia="Calibri" w:cs="Arial"/>
                <w:szCs w:val="20"/>
                <w:lang w:eastAsia="en-US"/>
              </w:rPr>
            </w:pPr>
          </w:p>
        </w:tc>
        <w:tc>
          <w:tcPr>
            <w:tcW w:w="780" w:type="pct"/>
            <w:tcBorders>
              <w:bottom w:val="single" w:sz="4" w:space="0" w:color="auto"/>
            </w:tcBorders>
            <w:shd w:val="clear" w:color="auto" w:fill="auto"/>
          </w:tcPr>
          <w:p w14:paraId="0BB0D1A9"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1967EE1A"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7EBC541F" w14:textId="77777777" w:rsidTr="001E065F">
        <w:trPr>
          <w:trHeight w:val="413"/>
        </w:trPr>
        <w:tc>
          <w:tcPr>
            <w:tcW w:w="414" w:type="pct"/>
            <w:tcBorders>
              <w:top w:val="single" w:sz="4" w:space="0" w:color="auto"/>
              <w:bottom w:val="single" w:sz="4" w:space="0" w:color="auto"/>
            </w:tcBorders>
            <w:shd w:val="clear" w:color="auto" w:fill="auto"/>
          </w:tcPr>
          <w:p w14:paraId="2AB1D062" w14:textId="0B805465"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02941759" w14:textId="65190276" w:rsidR="003B55E2" w:rsidRPr="008D2B02" w:rsidRDefault="003B55E2" w:rsidP="009C3F67">
            <w:pPr>
              <w:spacing w:before="60" w:after="60"/>
              <w:rPr>
                <w:rFonts w:eastAsia="Calibri" w:cs="Arial"/>
                <w:szCs w:val="20"/>
                <w:lang w:eastAsia="en-US"/>
              </w:rPr>
            </w:pPr>
          </w:p>
        </w:tc>
        <w:tc>
          <w:tcPr>
            <w:tcW w:w="780" w:type="pct"/>
            <w:tcBorders>
              <w:top w:val="single" w:sz="4" w:space="0" w:color="auto"/>
              <w:bottom w:val="single" w:sz="4" w:space="0" w:color="auto"/>
            </w:tcBorders>
            <w:shd w:val="clear" w:color="auto" w:fill="auto"/>
          </w:tcPr>
          <w:p w14:paraId="06505959"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53805EA9" w14:textId="77777777"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B55E2" w:rsidRPr="008D2B02" w14:paraId="6D77BDB5" w14:textId="77777777" w:rsidTr="001E065F">
        <w:trPr>
          <w:trHeight w:val="401"/>
        </w:trPr>
        <w:tc>
          <w:tcPr>
            <w:tcW w:w="414" w:type="pct"/>
            <w:tcBorders>
              <w:top w:val="single" w:sz="4" w:space="0" w:color="auto"/>
              <w:bottom w:val="single" w:sz="4" w:space="0" w:color="auto"/>
            </w:tcBorders>
            <w:shd w:val="clear" w:color="auto" w:fill="auto"/>
          </w:tcPr>
          <w:p w14:paraId="19F418E8" w14:textId="2D6A2A43"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446C48A2" w14:textId="0774F867" w:rsidR="003B55E2" w:rsidRPr="008D2B02" w:rsidRDefault="003B55E2" w:rsidP="009C3F67">
            <w:pPr>
              <w:spacing w:before="60" w:after="60"/>
              <w:rPr>
                <w:rFonts w:eastAsia="Calibri" w:cs="Arial"/>
                <w:szCs w:val="20"/>
                <w:lang w:eastAsia="en-US"/>
              </w:rPr>
            </w:pPr>
          </w:p>
        </w:tc>
        <w:tc>
          <w:tcPr>
            <w:tcW w:w="780" w:type="pct"/>
            <w:tcBorders>
              <w:top w:val="single" w:sz="4" w:space="0" w:color="auto"/>
              <w:bottom w:val="single" w:sz="4" w:space="0" w:color="auto"/>
            </w:tcBorders>
            <w:shd w:val="clear" w:color="auto" w:fill="auto"/>
          </w:tcPr>
          <w:p w14:paraId="092B4C37"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5D1799E5"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3B55E2" w:rsidRPr="008D2B02" w14:paraId="7298D283" w14:textId="77777777" w:rsidTr="001E065F">
        <w:trPr>
          <w:trHeight w:val="423"/>
        </w:trPr>
        <w:tc>
          <w:tcPr>
            <w:tcW w:w="414" w:type="pct"/>
            <w:tcBorders>
              <w:top w:val="single" w:sz="4" w:space="0" w:color="auto"/>
              <w:bottom w:val="single" w:sz="4" w:space="0" w:color="auto"/>
            </w:tcBorders>
            <w:shd w:val="clear" w:color="auto" w:fill="auto"/>
          </w:tcPr>
          <w:p w14:paraId="25B5A897" w14:textId="21D4BD10"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4511689F" w14:textId="348307F3" w:rsidR="003B55E2" w:rsidRPr="008D2B02" w:rsidRDefault="003B55E2" w:rsidP="009C3F67">
            <w:pPr>
              <w:spacing w:before="60" w:after="60"/>
              <w:rPr>
                <w:rFonts w:eastAsia="Calibri" w:cs="Arial"/>
                <w:szCs w:val="20"/>
                <w:lang w:eastAsia="en-US"/>
              </w:rPr>
            </w:pPr>
          </w:p>
        </w:tc>
        <w:tc>
          <w:tcPr>
            <w:tcW w:w="780" w:type="pct"/>
            <w:tcBorders>
              <w:top w:val="single" w:sz="4" w:space="0" w:color="auto"/>
              <w:bottom w:val="single" w:sz="4" w:space="0" w:color="auto"/>
            </w:tcBorders>
            <w:shd w:val="clear" w:color="auto" w:fill="auto"/>
          </w:tcPr>
          <w:p w14:paraId="47E76557"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1327A2AF"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3B55E2" w:rsidRPr="008D2B02" w14:paraId="49B7DFD7" w14:textId="77777777" w:rsidTr="001E065F">
        <w:tc>
          <w:tcPr>
            <w:tcW w:w="414" w:type="pct"/>
            <w:shd w:val="clear" w:color="auto" w:fill="262626"/>
          </w:tcPr>
          <w:p w14:paraId="5D8E07B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2CCAF7FC"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019845BC"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7F178034" w14:textId="77777777" w:rsidTr="001E065F">
        <w:trPr>
          <w:trHeight w:val="185"/>
        </w:trPr>
        <w:tc>
          <w:tcPr>
            <w:tcW w:w="414" w:type="pct"/>
            <w:tcBorders>
              <w:bottom w:val="single" w:sz="4" w:space="0" w:color="auto"/>
            </w:tcBorders>
            <w:shd w:val="clear" w:color="auto" w:fill="auto"/>
          </w:tcPr>
          <w:p w14:paraId="2E130AD5" w14:textId="44073652"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2B935683" w14:textId="4FECA1C7" w:rsidR="003B55E2" w:rsidRPr="008D2B02" w:rsidRDefault="003B55E2" w:rsidP="009C3F67">
            <w:pPr>
              <w:spacing w:before="60" w:after="60"/>
              <w:rPr>
                <w:rFonts w:eastAsia="Calibri" w:cs="Arial"/>
                <w:szCs w:val="20"/>
                <w:lang w:eastAsia="en-US"/>
              </w:rPr>
            </w:pPr>
          </w:p>
        </w:tc>
        <w:tc>
          <w:tcPr>
            <w:tcW w:w="780" w:type="pct"/>
            <w:tcBorders>
              <w:bottom w:val="single" w:sz="4" w:space="0" w:color="auto"/>
            </w:tcBorders>
            <w:shd w:val="clear" w:color="auto" w:fill="auto"/>
          </w:tcPr>
          <w:p w14:paraId="6B36B239" w14:textId="2F653C45"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2C60227A"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57B81FE9" w14:textId="77777777" w:rsidTr="001E065F">
        <w:trPr>
          <w:trHeight w:val="149"/>
        </w:trPr>
        <w:tc>
          <w:tcPr>
            <w:tcW w:w="414" w:type="pct"/>
            <w:tcBorders>
              <w:top w:val="single" w:sz="4" w:space="0" w:color="auto"/>
            </w:tcBorders>
            <w:shd w:val="clear" w:color="auto" w:fill="auto"/>
          </w:tcPr>
          <w:p w14:paraId="439E3B95" w14:textId="05F0BCF4"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2860A42A" w14:textId="3398BF54" w:rsidR="003B55E2" w:rsidRPr="008D2B02" w:rsidRDefault="003B55E2" w:rsidP="009C3F67">
            <w:pPr>
              <w:spacing w:before="60" w:after="60"/>
              <w:rPr>
                <w:rFonts w:eastAsia="Calibri" w:cs="Arial"/>
                <w:szCs w:val="20"/>
                <w:lang w:eastAsia="en-US"/>
              </w:rPr>
            </w:pPr>
          </w:p>
        </w:tc>
        <w:tc>
          <w:tcPr>
            <w:tcW w:w="780" w:type="pct"/>
            <w:tcBorders>
              <w:top w:val="single" w:sz="4" w:space="0" w:color="auto"/>
            </w:tcBorders>
            <w:shd w:val="clear" w:color="auto" w:fill="auto"/>
          </w:tcPr>
          <w:p w14:paraId="1E869B5A"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2D029919"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B55E2" w:rsidRPr="008D2B02" w14:paraId="542E6E5E" w14:textId="77777777" w:rsidTr="001E065F">
        <w:tc>
          <w:tcPr>
            <w:tcW w:w="414" w:type="pct"/>
            <w:shd w:val="clear" w:color="auto" w:fill="262626"/>
          </w:tcPr>
          <w:p w14:paraId="4DAD0097"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00FC7D9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716BEB4A"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1FA812D6" w14:textId="77777777" w:rsidTr="001E065F">
        <w:trPr>
          <w:trHeight w:val="437"/>
        </w:trPr>
        <w:tc>
          <w:tcPr>
            <w:tcW w:w="414" w:type="pct"/>
            <w:tcBorders>
              <w:bottom w:val="single" w:sz="4" w:space="0" w:color="auto"/>
            </w:tcBorders>
            <w:shd w:val="clear" w:color="auto" w:fill="auto"/>
          </w:tcPr>
          <w:p w14:paraId="144CF487" w14:textId="36DFC7E7"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674D937E" w14:textId="779C0103" w:rsidR="003B55E2" w:rsidRPr="008D2B02" w:rsidRDefault="003B55E2" w:rsidP="009C3F67">
            <w:pPr>
              <w:spacing w:before="60" w:after="60"/>
              <w:rPr>
                <w:rFonts w:eastAsia="Calibri" w:cs="Arial"/>
                <w:szCs w:val="20"/>
                <w:lang w:eastAsia="en-US"/>
              </w:rPr>
            </w:pPr>
          </w:p>
        </w:tc>
        <w:tc>
          <w:tcPr>
            <w:tcW w:w="780" w:type="pct"/>
            <w:tcBorders>
              <w:bottom w:val="single" w:sz="4" w:space="0" w:color="auto"/>
            </w:tcBorders>
            <w:shd w:val="clear" w:color="auto" w:fill="auto"/>
          </w:tcPr>
          <w:p w14:paraId="2620284F" w14:textId="571B4D61"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93" w:type="pct"/>
            <w:tcBorders>
              <w:bottom w:val="single" w:sz="4" w:space="0" w:color="auto"/>
              <w:right w:val="single" w:sz="2" w:space="0" w:color="auto"/>
            </w:tcBorders>
            <w:shd w:val="clear" w:color="auto" w:fill="auto"/>
          </w:tcPr>
          <w:p w14:paraId="3AB728E1" w14:textId="3A7BF8F4"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2168DBD4" w14:textId="77777777" w:rsidTr="001E065F">
        <w:trPr>
          <w:trHeight w:val="415"/>
        </w:trPr>
        <w:tc>
          <w:tcPr>
            <w:tcW w:w="414" w:type="pct"/>
            <w:tcBorders>
              <w:top w:val="single" w:sz="4" w:space="0" w:color="auto"/>
            </w:tcBorders>
            <w:shd w:val="clear" w:color="auto" w:fill="auto"/>
          </w:tcPr>
          <w:p w14:paraId="0DE76015" w14:textId="71FB383E"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005DABEC" w14:textId="488002E0" w:rsidR="003B55E2" w:rsidRPr="008D2B02" w:rsidRDefault="003B55E2" w:rsidP="009C3F67">
            <w:pPr>
              <w:spacing w:before="60" w:after="60"/>
              <w:rPr>
                <w:rFonts w:eastAsia="Calibri" w:cs="Arial"/>
                <w:szCs w:val="20"/>
                <w:lang w:eastAsia="en-US"/>
              </w:rPr>
            </w:pPr>
          </w:p>
        </w:tc>
        <w:tc>
          <w:tcPr>
            <w:tcW w:w="780" w:type="pct"/>
            <w:tcBorders>
              <w:top w:val="single" w:sz="4" w:space="0" w:color="auto"/>
            </w:tcBorders>
            <w:shd w:val="clear" w:color="auto" w:fill="auto"/>
          </w:tcPr>
          <w:p w14:paraId="2499293E" w14:textId="4D747614"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93" w:type="pct"/>
            <w:tcBorders>
              <w:top w:val="single" w:sz="4" w:space="0" w:color="auto"/>
              <w:right w:val="single" w:sz="2" w:space="0" w:color="auto"/>
            </w:tcBorders>
            <w:shd w:val="clear" w:color="auto" w:fill="auto"/>
          </w:tcPr>
          <w:p w14:paraId="22D00552" w14:textId="761C12A6"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p>
        </w:tc>
      </w:tr>
    </w:tbl>
    <w:p w14:paraId="7EF15E4C" w14:textId="0CBB8CF6" w:rsidR="003B55E2" w:rsidRDefault="003B55E2">
      <w:pPr>
        <w:spacing w:after="0"/>
      </w:pPr>
      <w:r>
        <w:br w:type="page"/>
      </w:r>
    </w:p>
    <w:p w14:paraId="121B7CE1" w14:textId="77777777" w:rsidR="00E359AC" w:rsidRPr="00177C37" w:rsidRDefault="00E359AC" w:rsidP="00641566">
      <w:pPr>
        <w:sectPr w:rsidR="00E359AC" w:rsidRPr="00177C37" w:rsidSect="0033476E">
          <w:pgSz w:w="16838" w:h="11906" w:orient="landscape" w:code="9"/>
          <w:pgMar w:top="1134" w:right="720" w:bottom="1134" w:left="1134" w:header="284" w:footer="709" w:gutter="0"/>
          <w:cols w:space="708"/>
          <w:docGrid w:linePitch="360"/>
        </w:sectPr>
      </w:pPr>
    </w:p>
    <w:p w14:paraId="76EE8205" w14:textId="77777777" w:rsidR="00E359AC" w:rsidRPr="00B00894" w:rsidRDefault="00E359AC" w:rsidP="00641566">
      <w:pPr>
        <w:spacing w:before="120" w:after="0"/>
        <w:rPr>
          <w:rFonts w:cs="Arial"/>
        </w:rPr>
      </w:pPr>
    </w:p>
    <w:p w14:paraId="36FEE830" w14:textId="77777777" w:rsidR="00E359AC" w:rsidRDefault="00E359AC" w:rsidP="00931CBB">
      <w:pPr>
        <w:pStyle w:val="Heading1"/>
      </w:pPr>
      <w:bookmarkStart w:id="179" w:name="_Toc511030860"/>
      <w:r>
        <w:t>1</w:t>
      </w:r>
      <w:r w:rsidR="00F46E3A">
        <w:t>0</w:t>
      </w:r>
      <w:r>
        <w:t xml:space="preserve">. </w:t>
      </w:r>
      <w:r w:rsidR="00E77657">
        <w:tab/>
      </w:r>
      <w:r>
        <w:t>Contact information</w:t>
      </w:r>
      <w:bookmarkEnd w:id="179"/>
    </w:p>
    <w:p w14:paraId="6C1E4257" w14:textId="6EB51E8E"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30" w:history="1">
        <w:r w:rsidR="00B3315D" w:rsidRPr="00B3315D">
          <w:rPr>
            <w:rStyle w:val="Hyperlink"/>
            <w:rFonts w:cs="Arial"/>
          </w:rPr>
          <w:t>service centre</w:t>
        </w:r>
      </w:hyperlink>
      <w:r w:rsidRPr="00177C37">
        <w:rPr>
          <w:rFonts w:cs="Arial"/>
        </w:rPr>
        <w:t>.</w:t>
      </w:r>
      <w:r>
        <w:rPr>
          <w:rFonts w:cs="Arial"/>
        </w:rPr>
        <w:t xml:space="preserve"> </w:t>
      </w:r>
    </w:p>
    <w:p w14:paraId="5FE3F9B1" w14:textId="25AF7303"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31" w:history="1">
        <w:r w:rsidR="00BC603F">
          <w:rPr>
            <w:rStyle w:val="Hyperlink"/>
            <w:rFonts w:cs="Arial"/>
          </w:rPr>
          <w:t>Department of Child Safety, Youth and Women</w:t>
        </w:r>
      </w:hyperlink>
      <w:r w:rsidR="00B3315D">
        <w:rPr>
          <w:rFonts w:cs="Arial"/>
        </w:rPr>
        <w:t xml:space="preserve"> website.</w:t>
      </w:r>
    </w:p>
    <w:p w14:paraId="47EEDF54" w14:textId="77777777" w:rsidR="008806A9" w:rsidRPr="008806A9" w:rsidRDefault="008806A9" w:rsidP="00641566">
      <w:pPr>
        <w:rPr>
          <w:rFonts w:cs="Arial"/>
          <w:sz w:val="32"/>
          <w:szCs w:val="32"/>
        </w:rPr>
      </w:pPr>
    </w:p>
    <w:p w14:paraId="31FA862A" w14:textId="77777777" w:rsidR="00C55B5C" w:rsidRDefault="00BE5BB1" w:rsidP="00931CBB">
      <w:pPr>
        <w:pStyle w:val="Heading1"/>
      </w:pPr>
      <w:bookmarkStart w:id="180" w:name="_Toc511030861"/>
      <w:r>
        <w:t>1</w:t>
      </w:r>
      <w:r w:rsidR="00F46E3A">
        <w:t>1</w:t>
      </w:r>
      <w:r>
        <w:t xml:space="preserve">. </w:t>
      </w:r>
      <w:r w:rsidR="00E77657">
        <w:tab/>
      </w:r>
      <w:r w:rsidR="00C55B5C">
        <w:t xml:space="preserve">Other </w:t>
      </w:r>
      <w:r w:rsidR="002E609B">
        <w:t xml:space="preserve">funding </w:t>
      </w:r>
      <w:r w:rsidR="00C55B5C">
        <w:t>and supporting documents</w:t>
      </w:r>
      <w:bookmarkEnd w:id="180"/>
    </w:p>
    <w:p w14:paraId="72F9BB44" w14:textId="01EAA4B5" w:rsidR="00C55B5C" w:rsidRPr="00177C37" w:rsidRDefault="0052384F" w:rsidP="00EE191A">
      <w:pPr>
        <w:numPr>
          <w:ilvl w:val="0"/>
          <w:numId w:val="1"/>
        </w:numPr>
        <w:spacing w:after="60"/>
        <w:rPr>
          <w:rFonts w:cs="Arial"/>
        </w:rPr>
      </w:pPr>
      <w:hyperlink r:id="rId32" w:history="1">
        <w:r w:rsidR="007723E5" w:rsidRPr="008E4A9A">
          <w:rPr>
            <w:rStyle w:val="Hyperlink"/>
            <w:rFonts w:cs="Arial"/>
          </w:rPr>
          <w:t xml:space="preserve">Investment </w:t>
        </w:r>
        <w:r w:rsidR="00C55B5C" w:rsidRPr="008E4A9A">
          <w:rPr>
            <w:rStyle w:val="Hyperlink"/>
            <w:rFonts w:cs="Arial"/>
          </w:rPr>
          <w:t>Specifications:</w:t>
        </w:r>
      </w:hyperlink>
      <w:r w:rsidR="00C55B5C">
        <w:rPr>
          <w:rFonts w:cs="Arial"/>
        </w:rPr>
        <w:t xml:space="preserve"> </w:t>
      </w:r>
    </w:p>
    <w:p w14:paraId="719220E0" w14:textId="77777777"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14:paraId="0E043746" w14:textId="77777777" w:rsidR="00C55B5C" w:rsidRDefault="00C55B5C" w:rsidP="00EE191A">
      <w:pPr>
        <w:numPr>
          <w:ilvl w:val="1"/>
          <w:numId w:val="1"/>
        </w:numPr>
        <w:spacing w:after="60"/>
        <w:rPr>
          <w:rFonts w:cs="Arial"/>
        </w:rPr>
      </w:pPr>
      <w:r>
        <w:rPr>
          <w:rFonts w:cs="Arial"/>
        </w:rPr>
        <w:t>Child Protection (Placement Services)</w:t>
      </w:r>
    </w:p>
    <w:p w14:paraId="52C942AF" w14:textId="77777777" w:rsidR="00C55B5C" w:rsidRDefault="00C55B5C" w:rsidP="00EE191A">
      <w:pPr>
        <w:numPr>
          <w:ilvl w:val="1"/>
          <w:numId w:val="1"/>
        </w:numPr>
        <w:spacing w:after="60"/>
        <w:rPr>
          <w:rFonts w:cs="Arial"/>
        </w:rPr>
      </w:pPr>
      <w:r>
        <w:rPr>
          <w:rFonts w:cs="Arial"/>
        </w:rPr>
        <w:t>Families</w:t>
      </w:r>
    </w:p>
    <w:p w14:paraId="0E100DA4" w14:textId="77777777" w:rsidR="00C55B5C" w:rsidRDefault="00C55B5C" w:rsidP="00EE191A">
      <w:pPr>
        <w:numPr>
          <w:ilvl w:val="1"/>
          <w:numId w:val="1"/>
        </w:numPr>
        <w:spacing w:after="60"/>
        <w:rPr>
          <w:rFonts w:cs="Arial"/>
        </w:rPr>
      </w:pPr>
      <w:r>
        <w:rPr>
          <w:rFonts w:cs="Arial"/>
        </w:rPr>
        <w:t>Domestic and Family Violence</w:t>
      </w:r>
    </w:p>
    <w:p w14:paraId="18E80CCB" w14:textId="77777777" w:rsidR="00C55B5C" w:rsidRDefault="00C55B5C" w:rsidP="00EE191A">
      <w:pPr>
        <w:numPr>
          <w:ilvl w:val="1"/>
          <w:numId w:val="1"/>
        </w:numPr>
        <w:spacing w:after="60"/>
        <w:rPr>
          <w:rFonts w:cs="Arial"/>
        </w:rPr>
      </w:pPr>
      <w:r>
        <w:rPr>
          <w:rFonts w:cs="Arial"/>
        </w:rPr>
        <w:t>Individuals</w:t>
      </w:r>
    </w:p>
    <w:p w14:paraId="193F94C6" w14:textId="77777777" w:rsidR="00C55B5C" w:rsidRDefault="00C55B5C" w:rsidP="00EE191A">
      <w:pPr>
        <w:numPr>
          <w:ilvl w:val="1"/>
          <w:numId w:val="1"/>
        </w:numPr>
        <w:spacing w:after="60"/>
        <w:rPr>
          <w:rFonts w:cs="Arial"/>
        </w:rPr>
      </w:pPr>
      <w:r>
        <w:rPr>
          <w:rFonts w:cs="Arial"/>
        </w:rPr>
        <w:t>Young people</w:t>
      </w:r>
    </w:p>
    <w:p w14:paraId="373B3F48" w14:textId="77777777" w:rsidR="00C55B5C" w:rsidRDefault="00C55B5C" w:rsidP="00EE191A">
      <w:pPr>
        <w:numPr>
          <w:ilvl w:val="1"/>
          <w:numId w:val="1"/>
        </w:numPr>
        <w:spacing w:after="60"/>
        <w:rPr>
          <w:rFonts w:cs="Arial"/>
        </w:rPr>
      </w:pPr>
      <w:r>
        <w:rPr>
          <w:rFonts w:cs="Arial"/>
        </w:rPr>
        <w:t>Older people</w:t>
      </w:r>
    </w:p>
    <w:p w14:paraId="76F76E57" w14:textId="77777777" w:rsidR="00C55B5C" w:rsidRDefault="00C55B5C" w:rsidP="00EE191A">
      <w:pPr>
        <w:numPr>
          <w:ilvl w:val="1"/>
          <w:numId w:val="1"/>
        </w:numPr>
        <w:spacing w:after="60"/>
        <w:rPr>
          <w:rFonts w:cs="Arial"/>
        </w:rPr>
      </w:pPr>
      <w:r>
        <w:rPr>
          <w:rFonts w:cs="Arial"/>
        </w:rPr>
        <w:t>Community</w:t>
      </w:r>
    </w:p>
    <w:p w14:paraId="0D5100DC" w14:textId="77777777" w:rsidR="00C55B5C" w:rsidRDefault="00C55B5C" w:rsidP="00EE191A">
      <w:pPr>
        <w:numPr>
          <w:ilvl w:val="1"/>
          <w:numId w:val="1"/>
        </w:numPr>
        <w:spacing w:after="60"/>
        <w:rPr>
          <w:rFonts w:cs="Arial"/>
        </w:rPr>
      </w:pPr>
      <w:r>
        <w:rPr>
          <w:rFonts w:cs="Arial"/>
        </w:rPr>
        <w:t>Service System Support and Development</w:t>
      </w:r>
    </w:p>
    <w:p w14:paraId="779AB822" w14:textId="24623DAB" w:rsidR="00ED474D" w:rsidRDefault="0052384F" w:rsidP="00EE191A">
      <w:pPr>
        <w:numPr>
          <w:ilvl w:val="0"/>
          <w:numId w:val="2"/>
        </w:numPr>
        <w:spacing w:after="60"/>
        <w:rPr>
          <w:rFonts w:cs="Arial"/>
        </w:rPr>
      </w:pPr>
      <w:hyperlink r:id="rId33" w:history="1">
        <w:r w:rsidR="00ED474D" w:rsidRPr="0040602E">
          <w:rPr>
            <w:rStyle w:val="Hyperlink"/>
            <w:rFonts w:cs="Arial"/>
          </w:rPr>
          <w:t>Catalogue</w:t>
        </w:r>
      </w:hyperlink>
    </w:p>
    <w:p w14:paraId="0596E3BF" w14:textId="66B60D66" w:rsidR="00C55B5C" w:rsidRPr="001F2D72" w:rsidRDefault="0052384F" w:rsidP="00EE191A">
      <w:pPr>
        <w:numPr>
          <w:ilvl w:val="0"/>
          <w:numId w:val="2"/>
        </w:numPr>
        <w:spacing w:after="60"/>
        <w:rPr>
          <w:rFonts w:cs="Arial"/>
        </w:rPr>
      </w:pPr>
      <w:hyperlink r:id="rId34" w:history="1">
        <w:r w:rsidR="00C55B5C" w:rsidRPr="00B3315D">
          <w:rPr>
            <w:rStyle w:val="Hyperlink"/>
            <w:rFonts w:cs="Arial"/>
          </w:rPr>
          <w:t>Human Services Quality Framework</w:t>
        </w:r>
      </w:hyperlink>
      <w:r w:rsidR="00C55B5C" w:rsidRPr="00177C37">
        <w:rPr>
          <w:rFonts w:cs="Arial"/>
        </w:rPr>
        <w:t xml:space="preserve"> (HSQF)</w:t>
      </w:r>
      <w:r w:rsidR="00C55B5C">
        <w:rPr>
          <w:rFonts w:cs="Arial"/>
        </w:rPr>
        <w:t xml:space="preserve"> </w:t>
      </w:r>
    </w:p>
    <w:p w14:paraId="08ABBF60" w14:textId="77777777" w:rsidR="00C55B5C" w:rsidRPr="00C55B5C" w:rsidRDefault="00C55B5C" w:rsidP="00641566"/>
    <w:p w14:paraId="3FD98710" w14:textId="77777777" w:rsidR="0065164D" w:rsidRDefault="0065164D" w:rsidP="00641566">
      <w:pPr>
        <w:sectPr w:rsidR="0065164D" w:rsidSect="00CE0D3C">
          <w:headerReference w:type="even" r:id="rId35"/>
          <w:headerReference w:type="default" r:id="rId36"/>
          <w:footerReference w:type="default" r:id="rId37"/>
          <w:headerReference w:type="first" r:id="rId38"/>
          <w:footerReference w:type="first" r:id="rId39"/>
          <w:type w:val="continuous"/>
          <w:pgSz w:w="11906" w:h="16838" w:code="9"/>
          <w:pgMar w:top="1134" w:right="1134" w:bottom="1701" w:left="1134" w:header="709" w:footer="601" w:gutter="0"/>
          <w:cols w:space="709"/>
          <w:titlePg/>
          <w:docGrid w:linePitch="360"/>
        </w:sectPr>
      </w:pPr>
    </w:p>
    <w:tbl>
      <w:tblPr>
        <w:tblW w:w="0" w:type="auto"/>
        <w:shd w:val="clear" w:color="auto" w:fill="D9D9D9"/>
        <w:tblLook w:val="04A0" w:firstRow="1" w:lastRow="0" w:firstColumn="1" w:lastColumn="0" w:noHBand="0" w:noVBand="1"/>
      </w:tblPr>
      <w:tblGrid>
        <w:gridCol w:w="14003"/>
      </w:tblGrid>
      <w:tr w:rsidR="006446B7" w14:paraId="26A7F888" w14:textId="77777777" w:rsidTr="006446B7">
        <w:trPr>
          <w:trHeight w:val="660"/>
        </w:trPr>
        <w:tc>
          <w:tcPr>
            <w:tcW w:w="14127" w:type="dxa"/>
            <w:shd w:val="clear" w:color="auto" w:fill="D9D9D9"/>
          </w:tcPr>
          <w:p w14:paraId="171F4BB4" w14:textId="77777777" w:rsidR="006446B7" w:rsidRDefault="006446B7" w:rsidP="00931CBB">
            <w:pPr>
              <w:pStyle w:val="Heading1"/>
            </w:pPr>
            <w:bookmarkStart w:id="181" w:name="_Toc419798184"/>
            <w:bookmarkStart w:id="182" w:name="_Toc511030862"/>
            <w:r w:rsidRPr="006446B7">
              <w:lastRenderedPageBreak/>
              <w:t xml:space="preserve">Report - </w:t>
            </w:r>
            <w:r w:rsidR="00514E23" w:rsidRPr="00514E23">
              <w:t>Community/community centre-based development, coordination and support</w:t>
            </w:r>
            <w:r w:rsidR="00514E23">
              <w:t xml:space="preserve"> </w:t>
            </w:r>
            <w:r w:rsidRPr="00D75E8B">
              <w:t>(A07.2.02)</w:t>
            </w:r>
            <w:bookmarkEnd w:id="181"/>
            <w:bookmarkEnd w:id="182"/>
          </w:p>
        </w:tc>
      </w:tr>
    </w:tbl>
    <w:p w14:paraId="14F63F78" w14:textId="77777777"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45ED8BB3"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6430DE9D" w14:textId="77777777" w:rsidTr="00D2616A">
        <w:trPr>
          <w:trHeight w:val="786"/>
          <w:tblHeader/>
        </w:trPr>
        <w:tc>
          <w:tcPr>
            <w:tcW w:w="1747" w:type="pct"/>
            <w:tcBorders>
              <w:top w:val="single" w:sz="1" w:space="0" w:color="000000"/>
              <w:left w:val="single" w:sz="1" w:space="0" w:color="000000"/>
              <w:bottom w:val="single" w:sz="1" w:space="0" w:color="000000"/>
            </w:tcBorders>
            <w:vAlign w:val="center"/>
          </w:tcPr>
          <w:p w14:paraId="45153934"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5A405E4D"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1" w:space="0" w:color="000000"/>
              <w:right w:val="single" w:sz="1" w:space="0" w:color="000000"/>
            </w:tcBorders>
            <w:vAlign w:val="center"/>
          </w:tcPr>
          <w:p w14:paraId="726E84B7"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1" w:space="0" w:color="000000"/>
              <w:right w:val="single" w:sz="4" w:space="0" w:color="auto"/>
            </w:tcBorders>
            <w:vAlign w:val="center"/>
          </w:tcPr>
          <w:p w14:paraId="14E64B08"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1" w:space="0" w:color="000000"/>
              <w:right w:val="single" w:sz="4" w:space="0" w:color="auto"/>
            </w:tcBorders>
            <w:vAlign w:val="center"/>
          </w:tcPr>
          <w:p w14:paraId="61D930C5"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40A3664B" w14:textId="77777777" w:rsidTr="00D2616A">
        <w:tc>
          <w:tcPr>
            <w:tcW w:w="1747" w:type="pct"/>
            <w:tcBorders>
              <w:left w:val="single" w:sz="1" w:space="0" w:color="000000"/>
            </w:tcBorders>
          </w:tcPr>
          <w:p w14:paraId="41D92033" w14:textId="77777777"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14:paraId="41B52556"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left w:val="single" w:sz="1" w:space="0" w:color="000000"/>
              <w:right w:val="single" w:sz="4" w:space="0" w:color="auto"/>
            </w:tcBorders>
          </w:tcPr>
          <w:p w14:paraId="5D6621CB"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left w:val="single" w:sz="1" w:space="0" w:color="000000"/>
              <w:right w:val="single" w:sz="4" w:space="0" w:color="auto"/>
            </w:tcBorders>
          </w:tcPr>
          <w:p w14:paraId="322B4283"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5CFFA8BD" w14:textId="77777777" w:rsidTr="00D2616A">
        <w:tc>
          <w:tcPr>
            <w:tcW w:w="1747" w:type="pct"/>
            <w:tcBorders>
              <w:left w:val="single" w:sz="1" w:space="0" w:color="000000"/>
            </w:tcBorders>
          </w:tcPr>
          <w:p w14:paraId="579828C1" w14:textId="77777777"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14:paraId="03606855" w14:textId="77777777" w:rsidR="0065164D" w:rsidRPr="002E1DCA" w:rsidRDefault="0065164D" w:rsidP="00641566">
            <w:pPr>
              <w:tabs>
                <w:tab w:val="left" w:pos="720"/>
              </w:tabs>
              <w:rPr>
                <w:szCs w:val="20"/>
              </w:rPr>
            </w:pPr>
          </w:p>
        </w:tc>
        <w:tc>
          <w:tcPr>
            <w:tcW w:w="639" w:type="pct"/>
            <w:tcBorders>
              <w:left w:val="single" w:sz="1" w:space="0" w:color="000000"/>
              <w:right w:val="single" w:sz="4" w:space="0" w:color="auto"/>
            </w:tcBorders>
          </w:tcPr>
          <w:p w14:paraId="248F2DCB" w14:textId="77777777"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14:paraId="23DC7EF8" w14:textId="77777777" w:rsidR="0065164D" w:rsidRPr="002E1DCA" w:rsidRDefault="0065164D" w:rsidP="00641566">
            <w:pPr>
              <w:tabs>
                <w:tab w:val="left" w:pos="720"/>
              </w:tabs>
              <w:rPr>
                <w:szCs w:val="20"/>
              </w:rPr>
            </w:pPr>
          </w:p>
        </w:tc>
      </w:tr>
      <w:tr w:rsidR="0065164D" w:rsidRPr="00D004C5" w14:paraId="74F1A3B6" w14:textId="77777777" w:rsidTr="00514E23">
        <w:trPr>
          <w:trHeight w:val="1654"/>
        </w:trPr>
        <w:tc>
          <w:tcPr>
            <w:tcW w:w="1747" w:type="pct"/>
            <w:tcBorders>
              <w:left w:val="single" w:sz="1" w:space="0" w:color="000000"/>
              <w:bottom w:val="single" w:sz="1" w:space="0" w:color="000000"/>
            </w:tcBorders>
          </w:tcPr>
          <w:p w14:paraId="56F940C9"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left w:val="single" w:sz="1" w:space="0" w:color="000000"/>
              <w:bottom w:val="single" w:sz="2" w:space="0" w:color="000000"/>
              <w:right w:val="single" w:sz="1" w:space="0" w:color="000000"/>
            </w:tcBorders>
          </w:tcPr>
          <w:p w14:paraId="33374EF7" w14:textId="77777777" w:rsidR="0065164D" w:rsidRPr="002E1DCA" w:rsidRDefault="0065164D" w:rsidP="00641566">
            <w:pPr>
              <w:tabs>
                <w:tab w:val="left" w:pos="720"/>
              </w:tabs>
              <w:rPr>
                <w:szCs w:val="20"/>
              </w:rPr>
            </w:pPr>
          </w:p>
        </w:tc>
        <w:tc>
          <w:tcPr>
            <w:tcW w:w="639" w:type="pct"/>
            <w:tcBorders>
              <w:left w:val="single" w:sz="1" w:space="0" w:color="000000"/>
              <w:bottom w:val="single" w:sz="2" w:space="0" w:color="000000"/>
              <w:right w:val="single" w:sz="4" w:space="0" w:color="auto"/>
            </w:tcBorders>
          </w:tcPr>
          <w:p w14:paraId="6BDD1B71" w14:textId="77777777" w:rsidR="0065164D" w:rsidRPr="002E1DCA" w:rsidRDefault="0065164D" w:rsidP="00641566">
            <w:pPr>
              <w:tabs>
                <w:tab w:val="left" w:pos="720"/>
              </w:tabs>
              <w:rPr>
                <w:szCs w:val="20"/>
              </w:rPr>
            </w:pPr>
          </w:p>
        </w:tc>
        <w:tc>
          <w:tcPr>
            <w:tcW w:w="1974" w:type="pct"/>
            <w:tcBorders>
              <w:left w:val="single" w:sz="1" w:space="0" w:color="000000"/>
              <w:bottom w:val="single" w:sz="2" w:space="0" w:color="000000"/>
              <w:right w:val="single" w:sz="4" w:space="0" w:color="auto"/>
            </w:tcBorders>
          </w:tcPr>
          <w:p w14:paraId="1C72A35B" w14:textId="77777777" w:rsidR="0065164D" w:rsidRPr="002E1DCA" w:rsidRDefault="0065164D" w:rsidP="00641566">
            <w:pPr>
              <w:tabs>
                <w:tab w:val="left" w:pos="720"/>
              </w:tabs>
              <w:rPr>
                <w:szCs w:val="20"/>
              </w:rPr>
            </w:pPr>
          </w:p>
        </w:tc>
      </w:tr>
    </w:tbl>
    <w:p w14:paraId="75226C28"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39A5831D" w14:textId="77777777" w:rsidTr="00D2616A">
        <w:trPr>
          <w:trHeight w:val="515"/>
        </w:trPr>
        <w:tc>
          <w:tcPr>
            <w:tcW w:w="14688" w:type="dxa"/>
            <w:shd w:val="clear" w:color="auto" w:fill="auto"/>
            <w:vAlign w:val="center"/>
          </w:tcPr>
          <w:p w14:paraId="449C423A"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137B5F11" w14:textId="77777777" w:rsidTr="00D2616A">
        <w:tc>
          <w:tcPr>
            <w:tcW w:w="14688" w:type="dxa"/>
            <w:shd w:val="clear" w:color="auto" w:fill="auto"/>
          </w:tcPr>
          <w:p w14:paraId="1DA3B36C" w14:textId="77777777" w:rsidR="0065164D" w:rsidRPr="00D2616A" w:rsidRDefault="0065164D" w:rsidP="00641566">
            <w:pPr>
              <w:tabs>
                <w:tab w:val="left" w:pos="720"/>
              </w:tabs>
            </w:pPr>
          </w:p>
          <w:p w14:paraId="2C26FF71" w14:textId="77777777" w:rsidR="0065164D" w:rsidRDefault="0065164D" w:rsidP="00641566">
            <w:pPr>
              <w:tabs>
                <w:tab w:val="left" w:pos="720"/>
              </w:tabs>
              <w:rPr>
                <w:b/>
              </w:rPr>
            </w:pPr>
          </w:p>
          <w:p w14:paraId="6F225748" w14:textId="77777777" w:rsidR="00A76392" w:rsidRPr="00D2616A" w:rsidRDefault="00A76392" w:rsidP="00641566">
            <w:pPr>
              <w:tabs>
                <w:tab w:val="left" w:pos="720"/>
              </w:tabs>
              <w:rPr>
                <w:b/>
              </w:rPr>
            </w:pPr>
          </w:p>
        </w:tc>
      </w:tr>
    </w:tbl>
    <w:p w14:paraId="7EFAD707" w14:textId="77777777"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14:paraId="52D62F68" w14:textId="77777777" w:rsidTr="006446B7">
        <w:trPr>
          <w:trHeight w:val="660"/>
        </w:trPr>
        <w:tc>
          <w:tcPr>
            <w:tcW w:w="14127" w:type="dxa"/>
            <w:shd w:val="clear" w:color="auto" w:fill="D9D9D9"/>
          </w:tcPr>
          <w:p w14:paraId="78182F29" w14:textId="77777777" w:rsidR="006446B7" w:rsidRDefault="006446B7" w:rsidP="00931CBB">
            <w:pPr>
              <w:pStyle w:val="Heading1"/>
            </w:pPr>
            <w:r>
              <w:rPr>
                <w:b w:val="0"/>
                <w:bCs w:val="0"/>
              </w:rPr>
              <w:lastRenderedPageBreak/>
              <w:br w:type="page"/>
            </w:r>
            <w:bookmarkStart w:id="183" w:name="_Toc511030863"/>
            <w:r w:rsidR="00872DB9">
              <w:t>Report – Volunteer resource d</w:t>
            </w:r>
            <w:r w:rsidRPr="00DA6DF6">
              <w:t>evelopment and</w:t>
            </w:r>
            <w:r w:rsidR="00E44287">
              <w:t>/or</w:t>
            </w:r>
            <w:r w:rsidR="00872DB9">
              <w:t xml:space="preserve"> p</w:t>
            </w:r>
            <w:r w:rsidRPr="00DA6DF6">
              <w:t>lacement (A07.1.04)</w:t>
            </w:r>
            <w:bookmarkEnd w:id="183"/>
          </w:p>
        </w:tc>
      </w:tr>
    </w:tbl>
    <w:p w14:paraId="6732F20E"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287CEE9C"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5BDAA33F"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2DCA2FB7" w14:textId="77777777" w:rsidTr="00D2616A">
        <w:trPr>
          <w:trHeight w:val="786"/>
          <w:tblHeader/>
        </w:trPr>
        <w:tc>
          <w:tcPr>
            <w:tcW w:w="1747" w:type="pct"/>
            <w:tcBorders>
              <w:top w:val="single" w:sz="1" w:space="0" w:color="000000"/>
              <w:left w:val="single" w:sz="1" w:space="0" w:color="000000"/>
              <w:bottom w:val="single" w:sz="1" w:space="0" w:color="000000"/>
            </w:tcBorders>
            <w:vAlign w:val="center"/>
          </w:tcPr>
          <w:p w14:paraId="6DB59A26"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1" w:space="0" w:color="000000"/>
              <w:right w:val="single" w:sz="1" w:space="0" w:color="000000"/>
            </w:tcBorders>
            <w:vAlign w:val="center"/>
          </w:tcPr>
          <w:p w14:paraId="6AE7A414"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1" w:space="0" w:color="000000"/>
              <w:right w:val="single" w:sz="4" w:space="0" w:color="auto"/>
            </w:tcBorders>
            <w:vAlign w:val="center"/>
          </w:tcPr>
          <w:p w14:paraId="538E9245"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1" w:space="0" w:color="000000"/>
              <w:right w:val="single" w:sz="4" w:space="0" w:color="auto"/>
            </w:tcBorders>
            <w:vAlign w:val="center"/>
          </w:tcPr>
          <w:p w14:paraId="1F8E3669" w14:textId="77777777" w:rsidR="0065164D" w:rsidRPr="002E1DCA" w:rsidRDefault="0065164D" w:rsidP="00641566">
            <w:pPr>
              <w:tabs>
                <w:tab w:val="left" w:pos="720"/>
              </w:tabs>
              <w:rPr>
                <w:b/>
                <w:szCs w:val="20"/>
              </w:rPr>
            </w:pPr>
          </w:p>
        </w:tc>
      </w:tr>
      <w:tr w:rsidR="0065164D" w:rsidRPr="00D004C5" w14:paraId="723E3FA2" w14:textId="77777777" w:rsidTr="00D2616A">
        <w:tc>
          <w:tcPr>
            <w:tcW w:w="1747" w:type="pct"/>
            <w:tcBorders>
              <w:left w:val="single" w:sz="1" w:space="0" w:color="000000"/>
            </w:tcBorders>
          </w:tcPr>
          <w:p w14:paraId="40954397" w14:textId="77777777"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14:paraId="394ED5F7" w14:textId="77777777" w:rsidR="0065164D" w:rsidRPr="002E1DCA" w:rsidRDefault="0065164D" w:rsidP="00641566">
            <w:pPr>
              <w:tabs>
                <w:tab w:val="left" w:pos="720"/>
              </w:tabs>
              <w:rPr>
                <w:szCs w:val="20"/>
              </w:rPr>
            </w:pPr>
            <w:r w:rsidRPr="002E1DCA">
              <w:rPr>
                <w:szCs w:val="20"/>
              </w:rPr>
              <w:t xml:space="preserve"> </w:t>
            </w:r>
          </w:p>
        </w:tc>
        <w:tc>
          <w:tcPr>
            <w:tcW w:w="639" w:type="pct"/>
            <w:tcBorders>
              <w:left w:val="single" w:sz="1" w:space="0" w:color="000000"/>
              <w:right w:val="single" w:sz="4" w:space="0" w:color="auto"/>
            </w:tcBorders>
          </w:tcPr>
          <w:p w14:paraId="207343F7" w14:textId="77777777"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14:paraId="01032F67" w14:textId="77777777" w:rsidR="0065164D" w:rsidRPr="002E1DCA" w:rsidRDefault="0065164D" w:rsidP="00641566">
            <w:pPr>
              <w:tabs>
                <w:tab w:val="left" w:pos="720"/>
              </w:tabs>
              <w:rPr>
                <w:szCs w:val="20"/>
              </w:rPr>
            </w:pPr>
          </w:p>
        </w:tc>
      </w:tr>
      <w:tr w:rsidR="0065164D" w:rsidRPr="00D004C5" w14:paraId="57043F13" w14:textId="77777777" w:rsidTr="00D2616A">
        <w:tc>
          <w:tcPr>
            <w:tcW w:w="1747" w:type="pct"/>
            <w:tcBorders>
              <w:left w:val="single" w:sz="1" w:space="0" w:color="000000"/>
            </w:tcBorders>
          </w:tcPr>
          <w:p w14:paraId="591C130D" w14:textId="77777777"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14:paraId="2513C000" w14:textId="77777777" w:rsidR="0065164D" w:rsidRPr="002E1DCA" w:rsidRDefault="0065164D" w:rsidP="00641566">
            <w:pPr>
              <w:tabs>
                <w:tab w:val="left" w:pos="720"/>
              </w:tabs>
              <w:rPr>
                <w:szCs w:val="20"/>
              </w:rPr>
            </w:pPr>
          </w:p>
        </w:tc>
        <w:tc>
          <w:tcPr>
            <w:tcW w:w="639" w:type="pct"/>
            <w:tcBorders>
              <w:left w:val="single" w:sz="1" w:space="0" w:color="000000"/>
              <w:right w:val="single" w:sz="4" w:space="0" w:color="auto"/>
            </w:tcBorders>
          </w:tcPr>
          <w:p w14:paraId="01B99785" w14:textId="77777777"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14:paraId="47F682C9" w14:textId="77777777" w:rsidR="0065164D" w:rsidRPr="002E1DCA" w:rsidRDefault="0065164D" w:rsidP="00641566">
            <w:pPr>
              <w:tabs>
                <w:tab w:val="left" w:pos="720"/>
              </w:tabs>
              <w:rPr>
                <w:szCs w:val="20"/>
              </w:rPr>
            </w:pPr>
          </w:p>
        </w:tc>
      </w:tr>
      <w:tr w:rsidR="0065164D" w:rsidRPr="00D004C5" w14:paraId="7B1F7AB4" w14:textId="77777777" w:rsidTr="00D2616A">
        <w:tc>
          <w:tcPr>
            <w:tcW w:w="1747" w:type="pct"/>
            <w:tcBorders>
              <w:left w:val="single" w:sz="1" w:space="0" w:color="000000"/>
              <w:bottom w:val="single" w:sz="1" w:space="0" w:color="000000"/>
            </w:tcBorders>
          </w:tcPr>
          <w:p w14:paraId="58F49584"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left w:val="single" w:sz="1" w:space="0" w:color="000000"/>
              <w:bottom w:val="single" w:sz="2" w:space="0" w:color="000000"/>
              <w:right w:val="single" w:sz="1" w:space="0" w:color="000000"/>
            </w:tcBorders>
          </w:tcPr>
          <w:p w14:paraId="3A18CC15" w14:textId="77777777" w:rsidR="0065164D" w:rsidRPr="002E1DCA" w:rsidRDefault="0065164D" w:rsidP="00641566">
            <w:pPr>
              <w:tabs>
                <w:tab w:val="left" w:pos="720"/>
              </w:tabs>
              <w:rPr>
                <w:szCs w:val="20"/>
              </w:rPr>
            </w:pPr>
          </w:p>
        </w:tc>
        <w:tc>
          <w:tcPr>
            <w:tcW w:w="639" w:type="pct"/>
            <w:tcBorders>
              <w:left w:val="single" w:sz="1" w:space="0" w:color="000000"/>
              <w:bottom w:val="single" w:sz="2" w:space="0" w:color="000000"/>
              <w:right w:val="single" w:sz="4" w:space="0" w:color="auto"/>
            </w:tcBorders>
          </w:tcPr>
          <w:p w14:paraId="645A2761" w14:textId="77777777" w:rsidR="0065164D" w:rsidRPr="002E1DCA" w:rsidRDefault="0065164D" w:rsidP="00641566">
            <w:pPr>
              <w:tabs>
                <w:tab w:val="left" w:pos="720"/>
              </w:tabs>
              <w:rPr>
                <w:szCs w:val="20"/>
              </w:rPr>
            </w:pPr>
          </w:p>
        </w:tc>
        <w:tc>
          <w:tcPr>
            <w:tcW w:w="1974" w:type="pct"/>
            <w:tcBorders>
              <w:left w:val="single" w:sz="1" w:space="0" w:color="000000"/>
              <w:bottom w:val="single" w:sz="2" w:space="0" w:color="000000"/>
              <w:right w:val="single" w:sz="4" w:space="0" w:color="auto"/>
            </w:tcBorders>
          </w:tcPr>
          <w:p w14:paraId="71A5A7B3" w14:textId="77777777" w:rsidR="0065164D" w:rsidRPr="002E1DCA" w:rsidRDefault="0065164D" w:rsidP="00641566">
            <w:pPr>
              <w:tabs>
                <w:tab w:val="left" w:pos="720"/>
              </w:tabs>
              <w:rPr>
                <w:szCs w:val="20"/>
              </w:rPr>
            </w:pPr>
          </w:p>
        </w:tc>
      </w:tr>
    </w:tbl>
    <w:p w14:paraId="01B35530"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0C09F119" w14:textId="77777777" w:rsidTr="00D2616A">
        <w:trPr>
          <w:trHeight w:val="515"/>
        </w:trPr>
        <w:tc>
          <w:tcPr>
            <w:tcW w:w="14688" w:type="dxa"/>
            <w:shd w:val="clear" w:color="auto" w:fill="auto"/>
            <w:vAlign w:val="center"/>
          </w:tcPr>
          <w:p w14:paraId="57D7C769"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0D5FD8A1" w14:textId="77777777" w:rsidTr="00D2616A">
        <w:tc>
          <w:tcPr>
            <w:tcW w:w="14688" w:type="dxa"/>
            <w:shd w:val="clear" w:color="auto" w:fill="auto"/>
          </w:tcPr>
          <w:p w14:paraId="7473106A" w14:textId="77777777" w:rsidR="00A76392" w:rsidRDefault="00A76392" w:rsidP="00641566">
            <w:pPr>
              <w:tabs>
                <w:tab w:val="left" w:pos="720"/>
              </w:tabs>
            </w:pPr>
          </w:p>
          <w:p w14:paraId="7D49A585" w14:textId="77777777" w:rsidR="0065164D" w:rsidRPr="00D2616A" w:rsidRDefault="0065164D" w:rsidP="00641566">
            <w:pPr>
              <w:tabs>
                <w:tab w:val="left" w:pos="720"/>
              </w:tabs>
              <w:rPr>
                <w:b/>
              </w:rPr>
            </w:pPr>
          </w:p>
        </w:tc>
      </w:tr>
    </w:tbl>
    <w:p w14:paraId="31064EF6" w14:textId="77777777" w:rsidR="00C93492" w:rsidRDefault="00C93492" w:rsidP="00641566"/>
    <w:p w14:paraId="5A100F3A"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6B273788" w14:textId="77777777" w:rsidTr="006446B7">
        <w:trPr>
          <w:trHeight w:val="660"/>
        </w:trPr>
        <w:tc>
          <w:tcPr>
            <w:tcW w:w="14127" w:type="dxa"/>
            <w:shd w:val="clear" w:color="auto" w:fill="D9D9D9"/>
          </w:tcPr>
          <w:p w14:paraId="3525186F" w14:textId="77777777" w:rsidR="006446B7" w:rsidRDefault="003A3EC4" w:rsidP="00872DB9">
            <w:pPr>
              <w:pStyle w:val="Heading1"/>
            </w:pPr>
            <w:r>
              <w:lastRenderedPageBreak/>
              <w:br w:type="page"/>
            </w:r>
            <w:bookmarkStart w:id="184" w:name="_Toc511030864"/>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 </w:t>
            </w:r>
            <w:r w:rsidR="00872DB9">
              <w:t>family s</w:t>
            </w:r>
            <w:r w:rsidR="006446B7" w:rsidRPr="006446B7">
              <w:t>upport</w:t>
            </w:r>
            <w:bookmarkEnd w:id="184"/>
            <w:r w:rsidR="006446B7" w:rsidRPr="006446B7">
              <w:t xml:space="preserve"> </w:t>
            </w:r>
          </w:p>
        </w:tc>
      </w:tr>
    </w:tbl>
    <w:p w14:paraId="5A8A5B1C"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proofErr w:type="spellStart"/>
      <w:r w:rsidR="00695BF3">
        <w:rPr>
          <w:b/>
          <w:bCs/>
          <w:sz w:val="28"/>
          <w:szCs w:val="28"/>
          <w:lang w:val="en-US" w:eastAsia="ar-SA"/>
        </w:rPr>
        <w:t>O</w:t>
      </w:r>
      <w:r w:rsidRPr="000D2ACE">
        <w:rPr>
          <w:b/>
          <w:bCs/>
          <w:sz w:val="28"/>
          <w:szCs w:val="28"/>
          <w:lang w:val="en-US" w:eastAsia="ar-SA"/>
        </w:rPr>
        <w:t>rganisation</w:t>
      </w:r>
      <w:proofErr w:type="spellEnd"/>
      <w:r w:rsidRPr="000D2ACE">
        <w:rPr>
          <w:b/>
          <w:bCs/>
          <w:sz w:val="28"/>
          <w:szCs w:val="28"/>
          <w:lang w:val="en-US" w:eastAsia="ar-SA"/>
        </w:rPr>
        <w:t xml:space="preserve"> </w:t>
      </w:r>
      <w:r w:rsidR="00872DB9">
        <w:rPr>
          <w:b/>
          <w:bCs/>
          <w:sz w:val="28"/>
          <w:szCs w:val="28"/>
          <w:lang w:val="en-US" w:eastAsia="ar-SA"/>
        </w:rPr>
        <w:t>n</w:t>
      </w:r>
      <w:r w:rsidRPr="000D2ACE">
        <w:rPr>
          <w:b/>
          <w:bCs/>
          <w:sz w:val="28"/>
          <w:szCs w:val="28"/>
          <w:lang w:val="en-US" w:eastAsia="ar-SA"/>
        </w:rPr>
        <w:t>ame)</w:t>
      </w:r>
    </w:p>
    <w:p w14:paraId="08D62102" w14:textId="77777777" w:rsidR="003D4114" w:rsidRPr="000D2ACE" w:rsidRDefault="003D4114" w:rsidP="00641566">
      <w:pPr>
        <w:suppressAutoHyphens/>
        <w:spacing w:after="0"/>
        <w:ind w:left="4320"/>
        <w:rPr>
          <w:b/>
          <w:bCs/>
          <w:sz w:val="28"/>
          <w:szCs w:val="28"/>
          <w:lang w:val="en-US" w:eastAsia="ar-SA"/>
        </w:rPr>
      </w:pPr>
    </w:p>
    <w:p w14:paraId="19BD096B"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041F107D"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018F1924" w14:textId="77777777" w:rsidTr="00B3315D">
        <w:tc>
          <w:tcPr>
            <w:tcW w:w="1843" w:type="dxa"/>
            <w:shd w:val="clear" w:color="auto" w:fill="auto"/>
          </w:tcPr>
          <w:p w14:paraId="36C82AE2"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3821DEAB"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0668134D"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61B927E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w:t>
            </w:r>
            <w:proofErr w:type="spellStart"/>
            <w:r w:rsidRPr="000D2ACE">
              <w:rPr>
                <w:rFonts w:ascii="Arial Bold" w:hAnsi="Arial Bold"/>
                <w:b/>
                <w:szCs w:val="20"/>
                <w:lang w:val="en-US" w:eastAsia="ar-SA"/>
              </w:rPr>
              <w:t>Organisation</w:t>
            </w:r>
            <w:proofErr w:type="spellEnd"/>
            <w:r w:rsidRPr="000D2ACE">
              <w:rPr>
                <w:rFonts w:ascii="Arial Bold" w:hAnsi="Arial Bold"/>
                <w:b/>
                <w:szCs w:val="20"/>
                <w:lang w:val="en-US" w:eastAsia="ar-SA"/>
              </w:rPr>
              <w:t xml:space="preserve">/Company      </w:t>
            </w:r>
          </w:p>
        </w:tc>
        <w:tc>
          <w:tcPr>
            <w:tcW w:w="1440" w:type="dxa"/>
            <w:shd w:val="clear" w:color="auto" w:fill="auto"/>
          </w:tcPr>
          <w:p w14:paraId="173C5B81"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0C83F27A" w14:textId="77777777" w:rsidTr="00B3315D">
        <w:tc>
          <w:tcPr>
            <w:tcW w:w="1843" w:type="dxa"/>
            <w:shd w:val="clear" w:color="auto" w:fill="auto"/>
          </w:tcPr>
          <w:p w14:paraId="69C4332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6EC089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481138A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7B65AC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9C60394" w14:textId="77777777" w:rsidR="000D2ACE" w:rsidRPr="000D2ACE" w:rsidRDefault="000D2ACE" w:rsidP="00641566">
            <w:pPr>
              <w:suppressAutoHyphens/>
              <w:spacing w:after="0"/>
              <w:rPr>
                <w:szCs w:val="20"/>
                <w:lang w:val="en-US" w:eastAsia="ar-SA"/>
              </w:rPr>
            </w:pPr>
          </w:p>
        </w:tc>
      </w:tr>
      <w:tr w:rsidR="000D2ACE" w:rsidRPr="000D2ACE" w14:paraId="7960DA67" w14:textId="77777777" w:rsidTr="00B3315D">
        <w:tc>
          <w:tcPr>
            <w:tcW w:w="1843" w:type="dxa"/>
            <w:shd w:val="clear" w:color="auto" w:fill="auto"/>
          </w:tcPr>
          <w:p w14:paraId="3CF9DE27"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8CC61F9"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3D7653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95223E6"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F382E9C" w14:textId="77777777" w:rsidR="000D2ACE" w:rsidRPr="000D2ACE" w:rsidRDefault="000D2ACE" w:rsidP="00641566">
            <w:pPr>
              <w:suppressAutoHyphens/>
              <w:spacing w:after="0"/>
              <w:rPr>
                <w:szCs w:val="20"/>
                <w:lang w:val="en-US" w:eastAsia="ar-SA"/>
              </w:rPr>
            </w:pPr>
          </w:p>
        </w:tc>
      </w:tr>
      <w:tr w:rsidR="000D2ACE" w:rsidRPr="000D2ACE" w14:paraId="537B5ED8" w14:textId="77777777" w:rsidTr="00B3315D">
        <w:tc>
          <w:tcPr>
            <w:tcW w:w="1843" w:type="dxa"/>
            <w:shd w:val="clear" w:color="auto" w:fill="auto"/>
          </w:tcPr>
          <w:p w14:paraId="13A7A96A"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21B151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403BA3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E0B9AB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E3A0916" w14:textId="77777777" w:rsidR="000D2ACE" w:rsidRPr="000D2ACE" w:rsidRDefault="000D2ACE" w:rsidP="00641566">
            <w:pPr>
              <w:suppressAutoHyphens/>
              <w:spacing w:after="0"/>
              <w:rPr>
                <w:szCs w:val="20"/>
                <w:lang w:val="en-US" w:eastAsia="ar-SA"/>
              </w:rPr>
            </w:pPr>
          </w:p>
        </w:tc>
      </w:tr>
      <w:tr w:rsidR="000D2ACE" w:rsidRPr="000D2ACE" w14:paraId="695E6E55" w14:textId="77777777" w:rsidTr="00B3315D">
        <w:tc>
          <w:tcPr>
            <w:tcW w:w="1843" w:type="dxa"/>
            <w:shd w:val="clear" w:color="auto" w:fill="auto"/>
          </w:tcPr>
          <w:p w14:paraId="3EF253B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183809A"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CE9995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8AB9E8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AEE772B" w14:textId="77777777" w:rsidR="000D2ACE" w:rsidRPr="000D2ACE" w:rsidRDefault="000D2ACE" w:rsidP="00641566">
            <w:pPr>
              <w:suppressAutoHyphens/>
              <w:spacing w:after="0"/>
              <w:rPr>
                <w:szCs w:val="20"/>
                <w:lang w:val="en-US" w:eastAsia="ar-SA"/>
              </w:rPr>
            </w:pPr>
          </w:p>
        </w:tc>
      </w:tr>
      <w:tr w:rsidR="000D2ACE" w:rsidRPr="000D2ACE" w14:paraId="568537FA" w14:textId="77777777" w:rsidTr="00B3315D">
        <w:tc>
          <w:tcPr>
            <w:tcW w:w="1843" w:type="dxa"/>
            <w:shd w:val="clear" w:color="auto" w:fill="auto"/>
          </w:tcPr>
          <w:p w14:paraId="66BB982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5CA0CB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3572A9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20AAA3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E30F073" w14:textId="77777777" w:rsidR="000D2ACE" w:rsidRPr="000D2ACE" w:rsidRDefault="000D2ACE" w:rsidP="00641566">
            <w:pPr>
              <w:suppressAutoHyphens/>
              <w:spacing w:after="0"/>
              <w:rPr>
                <w:szCs w:val="20"/>
                <w:lang w:val="en-US" w:eastAsia="ar-SA"/>
              </w:rPr>
            </w:pPr>
          </w:p>
        </w:tc>
      </w:tr>
      <w:tr w:rsidR="000D2ACE" w:rsidRPr="000D2ACE" w14:paraId="79BC9890" w14:textId="77777777" w:rsidTr="00B3315D">
        <w:tc>
          <w:tcPr>
            <w:tcW w:w="1843" w:type="dxa"/>
            <w:shd w:val="clear" w:color="auto" w:fill="auto"/>
          </w:tcPr>
          <w:p w14:paraId="4FC1679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9B093D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62402C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E8B998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C8DDF4E" w14:textId="77777777" w:rsidR="000D2ACE" w:rsidRPr="000D2ACE" w:rsidRDefault="000D2ACE" w:rsidP="00641566">
            <w:pPr>
              <w:suppressAutoHyphens/>
              <w:spacing w:after="0"/>
              <w:rPr>
                <w:szCs w:val="20"/>
                <w:lang w:val="en-US" w:eastAsia="ar-SA"/>
              </w:rPr>
            </w:pPr>
          </w:p>
        </w:tc>
      </w:tr>
      <w:tr w:rsidR="000D2ACE" w:rsidRPr="000D2ACE" w14:paraId="17E907BB" w14:textId="77777777" w:rsidTr="00B3315D">
        <w:tc>
          <w:tcPr>
            <w:tcW w:w="1843" w:type="dxa"/>
            <w:shd w:val="clear" w:color="auto" w:fill="auto"/>
          </w:tcPr>
          <w:p w14:paraId="5335B55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E7B7DB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293840A"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203D5F4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D7E0DEC" w14:textId="77777777" w:rsidR="000D2ACE" w:rsidRPr="000D2ACE" w:rsidRDefault="000D2ACE" w:rsidP="00641566">
            <w:pPr>
              <w:suppressAutoHyphens/>
              <w:spacing w:after="0"/>
              <w:rPr>
                <w:szCs w:val="20"/>
                <w:lang w:val="en-US" w:eastAsia="ar-SA"/>
              </w:rPr>
            </w:pPr>
          </w:p>
        </w:tc>
      </w:tr>
      <w:tr w:rsidR="000D2ACE" w:rsidRPr="000D2ACE" w14:paraId="7574E654" w14:textId="77777777" w:rsidTr="00B3315D">
        <w:tc>
          <w:tcPr>
            <w:tcW w:w="1843" w:type="dxa"/>
            <w:shd w:val="clear" w:color="auto" w:fill="auto"/>
          </w:tcPr>
          <w:p w14:paraId="61DA411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D00C78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1F29520"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24FD0BC"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B07632F" w14:textId="77777777" w:rsidR="000D2ACE" w:rsidRPr="000D2ACE" w:rsidRDefault="000D2ACE" w:rsidP="00641566">
            <w:pPr>
              <w:suppressAutoHyphens/>
              <w:spacing w:after="0"/>
              <w:rPr>
                <w:szCs w:val="20"/>
                <w:lang w:val="en-US" w:eastAsia="ar-SA"/>
              </w:rPr>
            </w:pPr>
          </w:p>
        </w:tc>
      </w:tr>
      <w:tr w:rsidR="000D2ACE" w:rsidRPr="000D2ACE" w14:paraId="766333D7" w14:textId="77777777" w:rsidTr="00B3315D">
        <w:tc>
          <w:tcPr>
            <w:tcW w:w="1843" w:type="dxa"/>
            <w:shd w:val="clear" w:color="auto" w:fill="auto"/>
          </w:tcPr>
          <w:p w14:paraId="20B516B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E34F0B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002DFCA"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9501D46"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17FFEEB" w14:textId="77777777" w:rsidR="000D2ACE" w:rsidRPr="000D2ACE" w:rsidRDefault="000D2ACE" w:rsidP="00641566">
            <w:pPr>
              <w:suppressAutoHyphens/>
              <w:spacing w:after="0"/>
              <w:rPr>
                <w:szCs w:val="20"/>
                <w:lang w:val="en-US" w:eastAsia="ar-SA"/>
              </w:rPr>
            </w:pPr>
          </w:p>
        </w:tc>
      </w:tr>
      <w:tr w:rsidR="000D2ACE" w:rsidRPr="000D2ACE" w14:paraId="44FCA649" w14:textId="77777777" w:rsidTr="00B3315D">
        <w:tc>
          <w:tcPr>
            <w:tcW w:w="1843" w:type="dxa"/>
            <w:shd w:val="clear" w:color="auto" w:fill="auto"/>
          </w:tcPr>
          <w:p w14:paraId="56C8C15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EADA807"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713FFB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544F98C"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2265E4D" w14:textId="77777777" w:rsidR="000D2ACE" w:rsidRPr="000D2ACE" w:rsidRDefault="000D2ACE" w:rsidP="00641566">
            <w:pPr>
              <w:suppressAutoHyphens/>
              <w:spacing w:after="0"/>
              <w:rPr>
                <w:szCs w:val="20"/>
                <w:lang w:val="en-US" w:eastAsia="ar-SA"/>
              </w:rPr>
            </w:pPr>
          </w:p>
        </w:tc>
      </w:tr>
      <w:tr w:rsidR="000D2ACE" w:rsidRPr="000D2ACE" w14:paraId="6CB8FB28" w14:textId="77777777" w:rsidTr="00B3315D">
        <w:tc>
          <w:tcPr>
            <w:tcW w:w="1843" w:type="dxa"/>
            <w:shd w:val="clear" w:color="auto" w:fill="auto"/>
          </w:tcPr>
          <w:p w14:paraId="2B84112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935F8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4C3E39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9FF81E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A287263" w14:textId="77777777" w:rsidR="000D2ACE" w:rsidRPr="000D2ACE" w:rsidRDefault="000D2ACE" w:rsidP="00641566">
            <w:pPr>
              <w:suppressAutoHyphens/>
              <w:spacing w:after="0"/>
              <w:rPr>
                <w:szCs w:val="20"/>
                <w:lang w:val="en-US" w:eastAsia="ar-SA"/>
              </w:rPr>
            </w:pPr>
          </w:p>
        </w:tc>
      </w:tr>
      <w:tr w:rsidR="000D2ACE" w:rsidRPr="000D2ACE" w14:paraId="215DC590" w14:textId="77777777" w:rsidTr="00B3315D">
        <w:tc>
          <w:tcPr>
            <w:tcW w:w="1843" w:type="dxa"/>
            <w:shd w:val="clear" w:color="auto" w:fill="auto"/>
          </w:tcPr>
          <w:p w14:paraId="0F881A6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369B868"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9D46990"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24E295DA"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39B8C30" w14:textId="77777777" w:rsidR="000D2ACE" w:rsidRPr="000D2ACE" w:rsidRDefault="000D2ACE" w:rsidP="00641566">
            <w:pPr>
              <w:suppressAutoHyphens/>
              <w:spacing w:after="0"/>
              <w:rPr>
                <w:szCs w:val="20"/>
                <w:lang w:val="en-US" w:eastAsia="ar-SA"/>
              </w:rPr>
            </w:pPr>
          </w:p>
        </w:tc>
      </w:tr>
      <w:tr w:rsidR="000D2ACE" w:rsidRPr="000D2ACE" w14:paraId="77DE67F4" w14:textId="77777777" w:rsidTr="00B3315D">
        <w:tc>
          <w:tcPr>
            <w:tcW w:w="1843" w:type="dxa"/>
            <w:shd w:val="clear" w:color="auto" w:fill="auto"/>
          </w:tcPr>
          <w:p w14:paraId="2570DAAA"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5816BD2"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1123CB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3B11CC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CA95995" w14:textId="77777777" w:rsidR="000D2ACE" w:rsidRPr="000D2ACE" w:rsidRDefault="000D2ACE" w:rsidP="00641566">
            <w:pPr>
              <w:suppressAutoHyphens/>
              <w:spacing w:after="0"/>
              <w:rPr>
                <w:szCs w:val="20"/>
                <w:lang w:val="en-US" w:eastAsia="ar-SA"/>
              </w:rPr>
            </w:pPr>
          </w:p>
        </w:tc>
      </w:tr>
      <w:tr w:rsidR="000D2ACE" w:rsidRPr="000D2ACE" w14:paraId="06672679" w14:textId="77777777" w:rsidTr="00B3315D">
        <w:tc>
          <w:tcPr>
            <w:tcW w:w="1843" w:type="dxa"/>
            <w:shd w:val="clear" w:color="auto" w:fill="auto"/>
          </w:tcPr>
          <w:p w14:paraId="2A46F46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F1A5C0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14A094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52EF9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8BE44EE" w14:textId="77777777" w:rsidR="000D2ACE" w:rsidRPr="000D2ACE" w:rsidRDefault="000D2ACE" w:rsidP="00641566">
            <w:pPr>
              <w:suppressAutoHyphens/>
              <w:spacing w:after="0"/>
              <w:rPr>
                <w:szCs w:val="20"/>
                <w:lang w:val="en-US" w:eastAsia="ar-SA"/>
              </w:rPr>
            </w:pPr>
          </w:p>
        </w:tc>
      </w:tr>
      <w:tr w:rsidR="000D2ACE" w:rsidRPr="000D2ACE" w14:paraId="4C6B62B4" w14:textId="77777777" w:rsidTr="00B3315D">
        <w:tc>
          <w:tcPr>
            <w:tcW w:w="1843" w:type="dxa"/>
            <w:shd w:val="clear" w:color="auto" w:fill="auto"/>
          </w:tcPr>
          <w:p w14:paraId="3E3BA0CD"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094B38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3B88AA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9AAFFA1"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01DA5B8" w14:textId="77777777" w:rsidR="000D2ACE" w:rsidRPr="000D2ACE" w:rsidRDefault="000D2ACE" w:rsidP="00641566">
            <w:pPr>
              <w:suppressAutoHyphens/>
              <w:spacing w:after="0"/>
              <w:rPr>
                <w:szCs w:val="20"/>
                <w:lang w:val="en-US" w:eastAsia="ar-SA"/>
              </w:rPr>
            </w:pPr>
          </w:p>
        </w:tc>
      </w:tr>
      <w:tr w:rsidR="000D2ACE" w:rsidRPr="000D2ACE" w14:paraId="34CC686D" w14:textId="77777777" w:rsidTr="00B3315D">
        <w:tc>
          <w:tcPr>
            <w:tcW w:w="1843" w:type="dxa"/>
            <w:shd w:val="clear" w:color="auto" w:fill="auto"/>
          </w:tcPr>
          <w:p w14:paraId="4EB66B9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74A04F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DACC59A"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825914A"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443B6E7" w14:textId="77777777" w:rsidR="000D2ACE" w:rsidRPr="000D2ACE" w:rsidRDefault="000D2ACE" w:rsidP="00641566">
            <w:pPr>
              <w:suppressAutoHyphens/>
              <w:spacing w:after="0"/>
              <w:rPr>
                <w:szCs w:val="20"/>
                <w:lang w:val="en-US" w:eastAsia="ar-SA"/>
              </w:rPr>
            </w:pPr>
          </w:p>
        </w:tc>
      </w:tr>
      <w:tr w:rsidR="000D2ACE" w:rsidRPr="000D2ACE" w14:paraId="1340EA7D" w14:textId="77777777" w:rsidTr="00B3315D">
        <w:tc>
          <w:tcPr>
            <w:tcW w:w="1843" w:type="dxa"/>
            <w:shd w:val="clear" w:color="auto" w:fill="auto"/>
          </w:tcPr>
          <w:p w14:paraId="20CEF36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3E5C1C58"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6EB82DB7"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2ABEA5D7"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6EECF35B" w14:textId="77777777" w:rsidR="000D2ACE" w:rsidRPr="000D2ACE" w:rsidRDefault="000D2ACE" w:rsidP="00641566">
            <w:pPr>
              <w:suppressAutoHyphens/>
              <w:spacing w:after="0"/>
              <w:rPr>
                <w:rFonts w:ascii="Arial Bold" w:hAnsi="Arial Bold"/>
                <w:b/>
                <w:szCs w:val="20"/>
                <w:lang w:val="en-US" w:eastAsia="ar-SA"/>
              </w:rPr>
            </w:pPr>
          </w:p>
        </w:tc>
      </w:tr>
    </w:tbl>
    <w:p w14:paraId="3C707DC6" w14:textId="77777777" w:rsidR="000D2ACE" w:rsidRPr="000D2ACE" w:rsidRDefault="000D2ACE" w:rsidP="00641566">
      <w:pPr>
        <w:suppressAutoHyphens/>
        <w:spacing w:after="0"/>
        <w:ind w:left="-180" w:firstLine="180"/>
        <w:rPr>
          <w:szCs w:val="20"/>
          <w:lang w:val="en-US" w:eastAsia="ar-SA"/>
        </w:rPr>
      </w:pPr>
    </w:p>
    <w:p w14:paraId="4295EFE5"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0D20EB4D" w14:textId="77777777" w:rsidR="000D2ACE" w:rsidRPr="000D2ACE" w:rsidRDefault="000D2ACE" w:rsidP="00641566">
      <w:pPr>
        <w:suppressAutoHyphens/>
        <w:spacing w:after="0"/>
        <w:ind w:left="-180" w:firstLine="180"/>
        <w:rPr>
          <w:rFonts w:ascii="Arial Bold" w:hAnsi="Arial Bold"/>
          <w:b/>
          <w:szCs w:val="20"/>
          <w:lang w:val="en-US" w:eastAsia="ar-SA"/>
        </w:rPr>
      </w:pPr>
    </w:p>
    <w:p w14:paraId="42EFAAE9"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7F7C807C" w14:textId="77777777" w:rsidR="000D2ACE" w:rsidRPr="000D2ACE" w:rsidRDefault="000D2ACE" w:rsidP="00641566">
      <w:pPr>
        <w:suppressAutoHyphens/>
        <w:spacing w:after="0"/>
        <w:rPr>
          <w:szCs w:val="20"/>
          <w:lang w:val="en-US" w:eastAsia="ar-SA"/>
        </w:rPr>
      </w:pPr>
    </w:p>
    <w:p w14:paraId="665A1F10"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2A669922"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40"/>
          <w:headerReference w:type="default" r:id="rId41"/>
          <w:footerReference w:type="default" r:id="rId42"/>
          <w:headerReference w:type="first" r:id="rId43"/>
          <w:footerReference w:type="first" r:id="rId44"/>
          <w:pgSz w:w="16838" w:h="11906" w:orient="landscape" w:code="9"/>
          <w:pgMar w:top="1134" w:right="1134" w:bottom="1134" w:left="1701" w:header="709" w:footer="5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46E38432" w14:textId="77777777" w:rsidTr="006446B7">
        <w:trPr>
          <w:trHeight w:val="660"/>
        </w:trPr>
        <w:tc>
          <w:tcPr>
            <w:tcW w:w="14127" w:type="dxa"/>
            <w:shd w:val="clear" w:color="auto" w:fill="D9D9D9"/>
          </w:tcPr>
          <w:p w14:paraId="3D0D6B8B" w14:textId="77777777" w:rsidR="006446B7" w:rsidRPr="006446B7" w:rsidRDefault="006446B7" w:rsidP="00872DB9">
            <w:pPr>
              <w:pBdr>
                <w:bottom w:val="single" w:sz="12" w:space="1" w:color="auto"/>
              </w:pBdr>
              <w:tabs>
                <w:tab w:val="right" w:pos="14034"/>
              </w:tabs>
              <w:spacing w:after="0"/>
              <w:rPr>
                <w:rFonts w:ascii="Segoe UI" w:hAnsi="Segoe UI" w:cs="Segoe UI"/>
                <w:b/>
                <w:sz w:val="24"/>
              </w:rPr>
            </w:pPr>
            <w:r>
              <w:lastRenderedPageBreak/>
              <w:br w:type="page"/>
            </w:r>
            <w:bookmarkStart w:id="185" w:name="_Toc511030865"/>
            <w:r>
              <w:rPr>
                <w:rStyle w:val="Heading1Char"/>
              </w:rPr>
              <w:t xml:space="preserve">Report - </w:t>
            </w:r>
            <w:r w:rsidRPr="000957FC">
              <w:rPr>
                <w:rStyle w:val="Heading1Char"/>
              </w:rPr>
              <w:t>Wellbeing Domains</w:t>
            </w:r>
            <w:bookmarkEnd w:id="185"/>
            <w:r w:rsidRPr="00DB449E">
              <w:rPr>
                <w:rFonts w:ascii="Segoe UI" w:hAnsi="Segoe UI" w:cs="Segoe UI"/>
                <w:b/>
                <w:sz w:val="28"/>
              </w:rPr>
              <w:t xml:space="preserve"> </w:t>
            </w:r>
            <w:r w:rsidRPr="00DB449E">
              <w:rPr>
                <w:rFonts w:ascii="Segoe UI" w:hAnsi="Segoe UI" w:cs="Segoe UI"/>
                <w:b/>
                <w:sz w:val="28"/>
              </w:rPr>
              <w:tab/>
              <w:t xml:space="preserve">Needs </w:t>
            </w:r>
            <w:r w:rsidR="00872DB9">
              <w:rPr>
                <w:rFonts w:ascii="Segoe UI" w:hAnsi="Segoe UI" w:cs="Segoe UI"/>
                <w:b/>
                <w:sz w:val="28"/>
              </w:rPr>
              <w:t>i</w:t>
            </w:r>
            <w:r w:rsidRPr="00DB449E">
              <w:rPr>
                <w:rFonts w:ascii="Segoe UI" w:hAnsi="Segoe UI" w:cs="Segoe UI"/>
                <w:b/>
                <w:sz w:val="28"/>
              </w:rPr>
              <w:t xml:space="preserve">dentification </w:t>
            </w:r>
            <w:r w:rsidR="00872DB9">
              <w:rPr>
                <w:rFonts w:ascii="Segoe UI" w:hAnsi="Segoe UI" w:cs="Segoe UI"/>
                <w:b/>
                <w:sz w:val="28"/>
              </w:rPr>
              <w:t>r</w:t>
            </w:r>
            <w:r w:rsidRPr="00DB449E">
              <w:rPr>
                <w:rFonts w:ascii="Segoe UI" w:hAnsi="Segoe UI" w:cs="Segoe UI"/>
                <w:b/>
                <w:sz w:val="28"/>
              </w:rPr>
              <w:t xml:space="preserve">ecord / Needs </w:t>
            </w:r>
            <w:r w:rsidR="00872DB9">
              <w:rPr>
                <w:rFonts w:ascii="Segoe UI" w:hAnsi="Segoe UI" w:cs="Segoe UI"/>
                <w:b/>
                <w:sz w:val="28"/>
              </w:rPr>
              <w:t>assessment r</w:t>
            </w:r>
            <w:r w:rsidRPr="00DB449E">
              <w:rPr>
                <w:rFonts w:ascii="Segoe UI" w:hAnsi="Segoe UI" w:cs="Segoe UI"/>
                <w:b/>
                <w:sz w:val="28"/>
              </w:rPr>
              <w:t>ecord</w:t>
            </w:r>
          </w:p>
        </w:tc>
      </w:tr>
    </w:tbl>
    <w:p w14:paraId="21533DB2" w14:textId="77777777" w:rsidR="000D2ACE" w:rsidRPr="000D2ACE" w:rsidRDefault="00660752" w:rsidP="00641566">
      <w:pPr>
        <w:suppressAutoHyphens/>
        <w:spacing w:after="0"/>
        <w:rPr>
          <w:rFonts w:ascii="Arial Bold" w:hAnsi="Arial Bold"/>
          <w:b/>
          <w:szCs w:val="20"/>
          <w:lang w:val="en-US" w:eastAsia="ar-SA"/>
        </w:rPr>
      </w:pPr>
      <w:r w:rsidRPr="00DB449E">
        <w:rPr>
          <w:rFonts w:ascii="Segoe UI" w:hAnsi="Segoe UI" w:cs="Segoe UI"/>
          <w:sz w:val="24"/>
        </w:rPr>
        <w:t>Family Name:  ______________________________________________</w:t>
      </w:r>
      <w:r w:rsidRPr="00DB449E">
        <w:rPr>
          <w:rFonts w:ascii="Segoe UI" w:hAnsi="Segoe UI" w:cs="Segoe UI"/>
          <w:sz w:val="24"/>
        </w:rPr>
        <w:tab/>
        <w:t>Case ID:  ________________________________</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A76392" w:rsidRPr="00DB449E" w14:paraId="6E247D15" w14:textId="77777777" w:rsidTr="00DB449E">
        <w:trPr>
          <w:trHeight w:val="778"/>
        </w:trPr>
        <w:tc>
          <w:tcPr>
            <w:tcW w:w="893" w:type="pct"/>
            <w:tcBorders>
              <w:right w:val="nil"/>
            </w:tcBorders>
            <w:shd w:val="clear" w:color="auto" w:fill="CCFFFF"/>
            <w:vAlign w:val="bottom"/>
          </w:tcPr>
          <w:p w14:paraId="11728CBD"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Family Safety</w:t>
            </w:r>
          </w:p>
        </w:tc>
        <w:tc>
          <w:tcPr>
            <w:tcW w:w="671" w:type="pct"/>
            <w:tcBorders>
              <w:left w:val="nil"/>
              <w:bottom w:val="double" w:sz="6" w:space="0" w:color="auto"/>
              <w:right w:val="nil"/>
            </w:tcBorders>
            <w:shd w:val="clear" w:color="auto" w:fill="CCFFFF"/>
            <w:vAlign w:val="bottom"/>
          </w:tcPr>
          <w:p w14:paraId="728DF58A"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FF"/>
            <w:vAlign w:val="bottom"/>
          </w:tcPr>
          <w:p w14:paraId="4B11A8E4"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FF"/>
            <w:vAlign w:val="bottom"/>
          </w:tcPr>
          <w:p w14:paraId="7F89131C"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FF"/>
            <w:vAlign w:val="bottom"/>
          </w:tcPr>
          <w:p w14:paraId="48AF02AC"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FF"/>
            <w:vAlign w:val="bottom"/>
          </w:tcPr>
          <w:p w14:paraId="7D0650BB"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FF"/>
            <w:vAlign w:val="bottom"/>
          </w:tcPr>
          <w:p w14:paraId="76540460"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FF"/>
            <w:vAlign w:val="bottom"/>
          </w:tcPr>
          <w:p w14:paraId="1038CD31"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01284FAA" w14:textId="77777777" w:rsidTr="00DB449E">
        <w:trPr>
          <w:trHeight w:val="492"/>
        </w:trPr>
        <w:tc>
          <w:tcPr>
            <w:tcW w:w="893" w:type="pct"/>
            <w:shd w:val="clear" w:color="auto" w:fill="D9D9D9"/>
            <w:vAlign w:val="center"/>
          </w:tcPr>
          <w:p w14:paraId="08DF75E2"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bookmarkStart w:id="186" w:name="Check1"/>
        <w:tc>
          <w:tcPr>
            <w:tcW w:w="671" w:type="pct"/>
            <w:tcBorders>
              <w:bottom w:val="double" w:sz="6" w:space="0" w:color="auto"/>
              <w:right w:val="nil"/>
            </w:tcBorders>
            <w:shd w:val="clear" w:color="auto" w:fill="D9D9D9"/>
            <w:vAlign w:val="center"/>
          </w:tcPr>
          <w:p w14:paraId="7FBA1E4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bookmarkEnd w:id="186"/>
          </w:p>
        </w:tc>
        <w:tc>
          <w:tcPr>
            <w:tcW w:w="675" w:type="pct"/>
            <w:tcBorders>
              <w:left w:val="nil"/>
              <w:bottom w:val="double" w:sz="6" w:space="0" w:color="auto"/>
              <w:right w:val="nil"/>
            </w:tcBorders>
            <w:shd w:val="clear" w:color="auto" w:fill="D9D9D9"/>
            <w:vAlign w:val="center"/>
          </w:tcPr>
          <w:p w14:paraId="2227F544"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71F8EE2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75D5D7D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27C7170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1BCAFDA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5571932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1B28B2CB" w14:textId="77777777" w:rsidTr="00DB449E">
        <w:trPr>
          <w:trHeight w:val="1384"/>
        </w:trPr>
        <w:tc>
          <w:tcPr>
            <w:tcW w:w="893" w:type="pct"/>
            <w:vMerge w:val="restart"/>
            <w:shd w:val="clear" w:color="auto" w:fill="auto"/>
            <w:vAlign w:val="center"/>
          </w:tcPr>
          <w:p w14:paraId="0284DB38"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3DDA9823"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060B3CD0" w14:textId="77777777" w:rsidR="00A76392" w:rsidRPr="00872DB9" w:rsidRDefault="00A76392" w:rsidP="00641566">
            <w:pPr>
              <w:spacing w:after="0"/>
              <w:rPr>
                <w:rFonts w:ascii="Segoe UI" w:hAnsi="Segoe UI" w:cs="Segoe UI"/>
                <w:b/>
              </w:rPr>
            </w:pPr>
            <w:r w:rsidRPr="00872DB9">
              <w:rPr>
                <w:rFonts w:ascii="Segoe UI" w:hAnsi="Segoe UI" w:cs="Segoe UI"/>
                <w:b/>
              </w:rPr>
              <w:t>Considerations abo</w:t>
            </w:r>
            <w:r w:rsidR="00872DB9">
              <w:rPr>
                <w:rFonts w:ascii="Segoe UI" w:hAnsi="Segoe UI" w:cs="Segoe UI"/>
                <w:b/>
              </w:rPr>
              <w:t>ut the child/ y</w:t>
            </w:r>
            <w:r w:rsidRPr="00872DB9">
              <w:rPr>
                <w:rFonts w:ascii="Segoe UI" w:hAnsi="Segoe UI" w:cs="Segoe UI"/>
                <w:b/>
              </w:rPr>
              <w:t>oung person:</w:t>
            </w:r>
          </w:p>
          <w:p w14:paraId="7828A45E"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afe home environment?</w:t>
            </w:r>
          </w:p>
          <w:p w14:paraId="4A369BD0"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display risky behaviour (such as running away from home or absences from school)?</w:t>
            </w:r>
          </w:p>
        </w:tc>
        <w:tc>
          <w:tcPr>
            <w:tcW w:w="2087" w:type="pct"/>
            <w:gridSpan w:val="4"/>
            <w:vMerge w:val="restart"/>
            <w:shd w:val="clear" w:color="auto" w:fill="auto"/>
            <w:vAlign w:val="center"/>
          </w:tcPr>
          <w:p w14:paraId="2C046988"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Safety domain area focuses on unsafe behaviours or an unsafe environment that could negatively impact a child’s wellbeing. </w:t>
            </w:r>
          </w:p>
          <w:p w14:paraId="4051609F" w14:textId="77777777" w:rsidR="00A76392" w:rsidRPr="00DB449E" w:rsidRDefault="00A76392" w:rsidP="00641566">
            <w:pPr>
              <w:spacing w:after="0"/>
              <w:rPr>
                <w:rFonts w:ascii="Segoe UI" w:hAnsi="Segoe UI" w:cs="Segoe UI"/>
              </w:rPr>
            </w:pPr>
          </w:p>
          <w:p w14:paraId="0CF481EA"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7566AEDA" w14:textId="77777777" w:rsidTr="00DB449E">
        <w:trPr>
          <w:trHeight w:val="1806"/>
        </w:trPr>
        <w:tc>
          <w:tcPr>
            <w:tcW w:w="893" w:type="pct"/>
            <w:vMerge/>
            <w:shd w:val="clear" w:color="auto" w:fill="auto"/>
          </w:tcPr>
          <w:p w14:paraId="035FE5D9"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1016FFB"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7F31A1DC" w14:textId="77777777" w:rsidR="00A76392" w:rsidRPr="00DB449E" w:rsidRDefault="00A76392" w:rsidP="00641566">
            <w:pPr>
              <w:spacing w:after="0"/>
              <w:rPr>
                <w:rFonts w:ascii="Segoe UI" w:hAnsi="Segoe UI" w:cs="Segoe UI"/>
              </w:rPr>
            </w:pPr>
            <w:r w:rsidRPr="00DB449E">
              <w:rPr>
                <w:rFonts w:ascii="Segoe UI" w:hAnsi="Segoe UI" w:cs="Segoe UI"/>
              </w:rPr>
              <w:t>Is there a history of family and domestic violence?</w:t>
            </w:r>
          </w:p>
          <w:p w14:paraId="2E1B5F2C" w14:textId="77777777" w:rsidR="00A76392" w:rsidRPr="00DB449E" w:rsidRDefault="00A76392" w:rsidP="00641566">
            <w:pPr>
              <w:spacing w:after="0"/>
              <w:rPr>
                <w:rFonts w:ascii="Segoe UI" w:hAnsi="Segoe UI" w:cs="Segoe UI"/>
              </w:rPr>
            </w:pPr>
            <w:r w:rsidRPr="00DB449E">
              <w:rPr>
                <w:rFonts w:ascii="Segoe UI" w:hAnsi="Segoe UI" w:cs="Segoe UI"/>
              </w:rPr>
              <w:t>Is there a history of child abuse or neglect?</w:t>
            </w:r>
          </w:p>
          <w:p w14:paraId="6B1EE456"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drug and alcohol use?</w:t>
            </w:r>
          </w:p>
          <w:p w14:paraId="1B2AB0C7"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crime?</w:t>
            </w:r>
          </w:p>
        </w:tc>
        <w:tc>
          <w:tcPr>
            <w:tcW w:w="2087" w:type="pct"/>
            <w:gridSpan w:val="4"/>
            <w:vMerge/>
            <w:shd w:val="clear" w:color="auto" w:fill="auto"/>
          </w:tcPr>
          <w:p w14:paraId="4FCC8DBF" w14:textId="77777777" w:rsidR="00A76392" w:rsidRPr="00DB449E" w:rsidRDefault="00A76392" w:rsidP="00641566">
            <w:pPr>
              <w:spacing w:after="0"/>
              <w:rPr>
                <w:rFonts w:ascii="Times New Roman" w:hAnsi="Times New Roman"/>
                <w:sz w:val="16"/>
                <w:szCs w:val="16"/>
              </w:rPr>
            </w:pPr>
          </w:p>
        </w:tc>
      </w:tr>
      <w:tr w:rsidR="00A76392" w:rsidRPr="00DB449E" w14:paraId="4B12F088" w14:textId="77777777" w:rsidTr="000957FC">
        <w:trPr>
          <w:trHeight w:val="1283"/>
        </w:trPr>
        <w:tc>
          <w:tcPr>
            <w:tcW w:w="893" w:type="pct"/>
            <w:vMerge/>
            <w:tcBorders>
              <w:bottom w:val="double" w:sz="6" w:space="0" w:color="auto"/>
            </w:tcBorders>
            <w:shd w:val="clear" w:color="auto" w:fill="auto"/>
          </w:tcPr>
          <w:p w14:paraId="7F4ED28F"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0DF0B169" w14:textId="77777777" w:rsidR="00A76392" w:rsidRPr="00DE0261" w:rsidRDefault="00A76392" w:rsidP="00641566">
            <w:pPr>
              <w:spacing w:after="0"/>
              <w:rPr>
                <w:rFonts w:ascii="Segoe UI" w:hAnsi="Segoe UI" w:cs="Segoe UI"/>
                <w:b/>
              </w:rPr>
            </w:pPr>
            <w:r w:rsidRPr="00DE0261">
              <w:rPr>
                <w:rFonts w:ascii="Segoe UI" w:hAnsi="Segoe UI" w:cs="Segoe UI"/>
                <w:b/>
              </w:rPr>
              <w:t>Considerations about the child’s community:</w:t>
            </w:r>
          </w:p>
          <w:p w14:paraId="65D2CD8D"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safe at school (e.g. bullying)?</w:t>
            </w:r>
          </w:p>
          <w:p w14:paraId="63249434" w14:textId="77777777" w:rsidR="00A76392" w:rsidRPr="00DB449E" w:rsidRDefault="00A76392" w:rsidP="00641566">
            <w:pPr>
              <w:spacing w:after="0"/>
              <w:rPr>
                <w:rFonts w:ascii="Segoe UI" w:hAnsi="Segoe UI" w:cs="Segoe UI"/>
                <w:sz w:val="36"/>
              </w:rPr>
            </w:pPr>
            <w:r w:rsidRPr="00DB449E">
              <w:rPr>
                <w:rFonts w:ascii="Segoe UI" w:hAnsi="Segoe UI" w:cs="Segoe UI"/>
              </w:rPr>
              <w:t>Does the child or young person live in a safe neighbourhood?</w:t>
            </w:r>
          </w:p>
        </w:tc>
        <w:tc>
          <w:tcPr>
            <w:tcW w:w="2087" w:type="pct"/>
            <w:gridSpan w:val="4"/>
            <w:vMerge/>
            <w:tcBorders>
              <w:bottom w:val="double" w:sz="6" w:space="0" w:color="auto"/>
            </w:tcBorders>
            <w:shd w:val="clear" w:color="auto" w:fill="auto"/>
          </w:tcPr>
          <w:p w14:paraId="0D568402" w14:textId="77777777" w:rsidR="00A76392" w:rsidRPr="00DB449E" w:rsidRDefault="00A76392" w:rsidP="00641566">
            <w:pPr>
              <w:spacing w:after="0"/>
              <w:rPr>
                <w:rFonts w:ascii="Times New Roman" w:hAnsi="Times New Roman"/>
                <w:sz w:val="16"/>
                <w:szCs w:val="16"/>
              </w:rPr>
            </w:pPr>
          </w:p>
        </w:tc>
      </w:tr>
      <w:tr w:rsidR="00A76392" w:rsidRPr="00DB449E" w14:paraId="1D036ABB" w14:textId="77777777" w:rsidTr="00DB449E">
        <w:trPr>
          <w:trHeight w:val="2029"/>
        </w:trPr>
        <w:tc>
          <w:tcPr>
            <w:tcW w:w="5000" w:type="pct"/>
            <w:gridSpan w:val="8"/>
            <w:tcBorders>
              <w:bottom w:val="nil"/>
            </w:tcBorders>
            <w:shd w:val="clear" w:color="auto" w:fill="auto"/>
          </w:tcPr>
          <w:p w14:paraId="30A266E7" w14:textId="77777777" w:rsidR="003F6912" w:rsidRDefault="00A76392" w:rsidP="00641566">
            <w:pPr>
              <w:spacing w:after="0"/>
              <w:rPr>
                <w:rFonts w:ascii="Times New Roman" w:hAnsi="Times New Roman"/>
                <w:sz w:val="16"/>
                <w:szCs w:val="16"/>
              </w:rPr>
            </w:pPr>
            <w:r w:rsidRPr="00DB449E">
              <w:rPr>
                <w:rFonts w:ascii="Segoe UI" w:hAnsi="Segoe UI" w:cs="Segoe UI"/>
                <w:b/>
                <w:i/>
              </w:rPr>
              <w:t>Comments</w:t>
            </w:r>
          </w:p>
          <w:p w14:paraId="6152690F" w14:textId="77777777" w:rsidR="003F6912" w:rsidRPr="003F6912" w:rsidRDefault="003F6912" w:rsidP="003F6912">
            <w:pPr>
              <w:rPr>
                <w:rFonts w:ascii="Times New Roman" w:hAnsi="Times New Roman"/>
                <w:sz w:val="16"/>
                <w:szCs w:val="16"/>
              </w:rPr>
            </w:pPr>
          </w:p>
          <w:p w14:paraId="319546AE" w14:textId="77777777" w:rsidR="003F6912" w:rsidRDefault="003F6912" w:rsidP="003F6912">
            <w:pPr>
              <w:rPr>
                <w:rFonts w:ascii="Times New Roman" w:hAnsi="Times New Roman"/>
                <w:sz w:val="16"/>
                <w:szCs w:val="16"/>
              </w:rPr>
            </w:pPr>
          </w:p>
          <w:p w14:paraId="46C56012" w14:textId="77777777" w:rsidR="00A76392" w:rsidRPr="003F6912" w:rsidRDefault="00A76392" w:rsidP="003F6912">
            <w:pPr>
              <w:tabs>
                <w:tab w:val="left" w:pos="3869"/>
              </w:tabs>
              <w:rPr>
                <w:rFonts w:ascii="Times New Roman" w:hAnsi="Times New Roman"/>
                <w:sz w:val="16"/>
                <w:szCs w:val="16"/>
              </w:rPr>
            </w:pPr>
          </w:p>
        </w:tc>
      </w:tr>
      <w:tr w:rsidR="00A76392" w:rsidRPr="00DB449E" w14:paraId="6BDA2870" w14:textId="77777777" w:rsidTr="00DB449E">
        <w:trPr>
          <w:trHeight w:val="68"/>
        </w:trPr>
        <w:tc>
          <w:tcPr>
            <w:tcW w:w="5000" w:type="pct"/>
            <w:gridSpan w:val="8"/>
            <w:tcBorders>
              <w:top w:val="nil"/>
              <w:bottom w:val="double" w:sz="6" w:space="0" w:color="auto"/>
            </w:tcBorders>
            <w:shd w:val="clear" w:color="auto" w:fill="auto"/>
            <w:vAlign w:val="bottom"/>
          </w:tcPr>
          <w:p w14:paraId="272259C2" w14:textId="77777777" w:rsidR="00A76392" w:rsidRPr="00DB449E" w:rsidRDefault="00A76392" w:rsidP="00905A37">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892031F" w14:textId="77777777" w:rsidTr="00DB449E">
        <w:trPr>
          <w:trHeight w:val="598"/>
        </w:trPr>
        <w:tc>
          <w:tcPr>
            <w:tcW w:w="893" w:type="pct"/>
            <w:tcBorders>
              <w:right w:val="nil"/>
            </w:tcBorders>
            <w:shd w:val="clear" w:color="auto" w:fill="CCFFCC"/>
            <w:vAlign w:val="bottom"/>
          </w:tcPr>
          <w:p w14:paraId="2B4E3D09"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Material Wellbeing</w:t>
            </w:r>
          </w:p>
        </w:tc>
        <w:tc>
          <w:tcPr>
            <w:tcW w:w="671" w:type="pct"/>
            <w:tcBorders>
              <w:left w:val="nil"/>
              <w:bottom w:val="double" w:sz="6" w:space="0" w:color="auto"/>
              <w:right w:val="nil"/>
            </w:tcBorders>
            <w:shd w:val="clear" w:color="auto" w:fill="CCFFCC"/>
            <w:vAlign w:val="bottom"/>
          </w:tcPr>
          <w:p w14:paraId="73884EEB"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CC"/>
            <w:vAlign w:val="bottom"/>
          </w:tcPr>
          <w:p w14:paraId="4F48869B"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CC"/>
            <w:vAlign w:val="bottom"/>
          </w:tcPr>
          <w:p w14:paraId="2C60BE41"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CC"/>
            <w:vAlign w:val="bottom"/>
          </w:tcPr>
          <w:p w14:paraId="166F8434"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CC"/>
            <w:vAlign w:val="bottom"/>
          </w:tcPr>
          <w:p w14:paraId="4F2F8865"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CC"/>
            <w:vAlign w:val="bottom"/>
          </w:tcPr>
          <w:p w14:paraId="6D906BCC"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CC"/>
            <w:vAlign w:val="bottom"/>
          </w:tcPr>
          <w:p w14:paraId="58845A88"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777F6FA9" w14:textId="77777777" w:rsidTr="00DE0261">
        <w:trPr>
          <w:trHeight w:val="340"/>
        </w:trPr>
        <w:tc>
          <w:tcPr>
            <w:tcW w:w="893" w:type="pct"/>
            <w:shd w:val="clear" w:color="auto" w:fill="D9D9D9"/>
            <w:vAlign w:val="center"/>
          </w:tcPr>
          <w:p w14:paraId="448EB5CC"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31E11E6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2458910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74C0FFE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2B252D0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C3C90A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4A8611D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146811C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2B5A65B5" w14:textId="77777777" w:rsidTr="00DE0261">
        <w:trPr>
          <w:trHeight w:val="933"/>
        </w:trPr>
        <w:tc>
          <w:tcPr>
            <w:tcW w:w="893" w:type="pct"/>
            <w:vMerge w:val="restart"/>
            <w:shd w:val="clear" w:color="auto" w:fill="auto"/>
            <w:vAlign w:val="center"/>
          </w:tcPr>
          <w:p w14:paraId="6EEB9B35"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5FAE20FC"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36345092"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1003AF88" w14:textId="77777777" w:rsidR="00A76392" w:rsidRPr="00DB449E" w:rsidRDefault="00A76392" w:rsidP="00641566">
            <w:pPr>
              <w:spacing w:after="0"/>
              <w:rPr>
                <w:rFonts w:ascii="Segoe UI" w:hAnsi="Segoe UI" w:cs="Segoe UI"/>
              </w:rPr>
            </w:pPr>
            <w:r w:rsidRPr="00DB449E">
              <w:rPr>
                <w:rFonts w:ascii="Segoe UI" w:hAnsi="Segoe UI" w:cs="Segoe UI"/>
              </w:rPr>
              <w:t>Are the child’s or young person’s basic care needs being met (including food and clothing)?</w:t>
            </w:r>
          </w:p>
        </w:tc>
        <w:tc>
          <w:tcPr>
            <w:tcW w:w="2087" w:type="pct"/>
            <w:gridSpan w:val="4"/>
            <w:vMerge w:val="restart"/>
            <w:shd w:val="clear" w:color="auto" w:fill="auto"/>
            <w:vAlign w:val="center"/>
          </w:tcPr>
          <w:p w14:paraId="7871BA9C" w14:textId="77777777" w:rsidR="00A76392" w:rsidRPr="00DB449E" w:rsidRDefault="00A76392" w:rsidP="00641566">
            <w:pPr>
              <w:spacing w:after="0"/>
              <w:rPr>
                <w:rFonts w:ascii="Segoe UI" w:hAnsi="Segoe UI" w:cs="Segoe UI"/>
              </w:rPr>
            </w:pPr>
            <w:r w:rsidRPr="00DB449E">
              <w:rPr>
                <w:rFonts w:ascii="Segoe UI" w:hAnsi="Segoe UI" w:cs="Segoe UI"/>
              </w:rPr>
              <w:t xml:space="preserve">The Material Wellbeing domain area focuses on the family’s access to housing, food and other basic needs. For instance, a family is said to have adequate material wellbeing if they have access to some income (such as a Centrelink benefit), are renting or buying a house (that is large enough to accommodate them), or if the family is able to pay their bills and buy food and clothing. </w:t>
            </w:r>
          </w:p>
          <w:p w14:paraId="3E10FA71" w14:textId="77777777" w:rsidR="00A76392" w:rsidRPr="00DB449E" w:rsidRDefault="00A76392" w:rsidP="00641566">
            <w:pPr>
              <w:spacing w:after="0"/>
              <w:rPr>
                <w:rFonts w:ascii="Segoe UI" w:hAnsi="Segoe UI" w:cs="Segoe UI"/>
              </w:rPr>
            </w:pPr>
          </w:p>
          <w:p w14:paraId="2C649FFD"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material wellbeing to be a concern at the time.</w:t>
            </w:r>
          </w:p>
        </w:tc>
      </w:tr>
      <w:tr w:rsidR="00A76392" w:rsidRPr="00DB449E" w14:paraId="6DF3C2A3" w14:textId="77777777" w:rsidTr="00DE0261">
        <w:trPr>
          <w:trHeight w:val="2430"/>
        </w:trPr>
        <w:tc>
          <w:tcPr>
            <w:tcW w:w="893" w:type="pct"/>
            <w:vMerge/>
            <w:shd w:val="clear" w:color="auto" w:fill="auto"/>
          </w:tcPr>
          <w:p w14:paraId="45FC9E74"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0757AFD8"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4A01B3EE"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regular income?</w:t>
            </w:r>
          </w:p>
          <w:p w14:paraId="3E608FB9" w14:textId="77777777" w:rsidR="00A76392" w:rsidRPr="00DB449E" w:rsidRDefault="00A76392" w:rsidP="00641566">
            <w:pPr>
              <w:spacing w:after="0"/>
              <w:rPr>
                <w:rFonts w:ascii="Segoe UI" w:hAnsi="Segoe UI" w:cs="Segoe UI"/>
              </w:rPr>
            </w:pPr>
            <w:r w:rsidRPr="00DB449E">
              <w:rPr>
                <w:rFonts w:ascii="Segoe UI" w:hAnsi="Segoe UI" w:cs="Segoe UI"/>
              </w:rPr>
              <w:t>Is at least one parent participating in education/ training?</w:t>
            </w:r>
          </w:p>
          <w:p w14:paraId="19767304" w14:textId="77777777" w:rsidR="00A76392" w:rsidRPr="00DB449E" w:rsidRDefault="00A76392" w:rsidP="00641566">
            <w:pPr>
              <w:spacing w:after="0"/>
              <w:rPr>
                <w:rFonts w:ascii="Segoe UI" w:hAnsi="Segoe UI" w:cs="Segoe UI"/>
              </w:rPr>
            </w:pPr>
            <w:r w:rsidRPr="00DB449E">
              <w:rPr>
                <w:rFonts w:ascii="Segoe UI" w:hAnsi="Segoe UI" w:cs="Segoe UI"/>
              </w:rPr>
              <w:t>Does the family adequately manage their financial and material resources?</w:t>
            </w:r>
          </w:p>
          <w:p w14:paraId="70272CE1" w14:textId="77777777" w:rsidR="00A76392" w:rsidRPr="00DB449E" w:rsidRDefault="00A76392" w:rsidP="00641566">
            <w:pPr>
              <w:spacing w:after="0"/>
              <w:rPr>
                <w:rFonts w:ascii="Segoe UI" w:hAnsi="Segoe UI" w:cs="Segoe UI"/>
              </w:rPr>
            </w:pPr>
            <w:r w:rsidRPr="00DB449E">
              <w:rPr>
                <w:rFonts w:ascii="Segoe UI" w:hAnsi="Segoe UI" w:cs="Segoe UI"/>
              </w:rPr>
              <w:t>Is the family home safe, affordable and suitable?</w:t>
            </w:r>
          </w:p>
          <w:p w14:paraId="29F19812" w14:textId="77777777" w:rsidR="00A76392" w:rsidRPr="00DB449E" w:rsidRDefault="00A76392" w:rsidP="00641566">
            <w:pPr>
              <w:spacing w:after="0"/>
              <w:rPr>
                <w:rFonts w:ascii="Segoe UI" w:hAnsi="Segoe UI" w:cs="Segoe UI"/>
              </w:rPr>
            </w:pPr>
            <w:r w:rsidRPr="00DB449E">
              <w:rPr>
                <w:rFonts w:ascii="Segoe UI" w:hAnsi="Segoe UI" w:cs="Segoe UI"/>
              </w:rPr>
              <w:t>Is the family able to buy food and clothing?</w:t>
            </w:r>
          </w:p>
        </w:tc>
        <w:tc>
          <w:tcPr>
            <w:tcW w:w="2087" w:type="pct"/>
            <w:gridSpan w:val="4"/>
            <w:vMerge/>
            <w:shd w:val="clear" w:color="auto" w:fill="auto"/>
          </w:tcPr>
          <w:p w14:paraId="3463A668" w14:textId="77777777" w:rsidR="00A76392" w:rsidRPr="00DB449E" w:rsidRDefault="00A76392" w:rsidP="00641566">
            <w:pPr>
              <w:spacing w:after="0"/>
              <w:rPr>
                <w:rFonts w:ascii="Times New Roman" w:hAnsi="Times New Roman"/>
                <w:sz w:val="16"/>
                <w:szCs w:val="16"/>
              </w:rPr>
            </w:pPr>
          </w:p>
        </w:tc>
      </w:tr>
      <w:tr w:rsidR="00A76392" w:rsidRPr="00DB449E" w14:paraId="4DE56D7D" w14:textId="77777777" w:rsidTr="00DE0261">
        <w:trPr>
          <w:trHeight w:val="1888"/>
        </w:trPr>
        <w:tc>
          <w:tcPr>
            <w:tcW w:w="893" w:type="pct"/>
            <w:vMerge/>
            <w:shd w:val="clear" w:color="auto" w:fill="auto"/>
          </w:tcPr>
          <w:p w14:paraId="3B7EE5C5"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tcBorders>
            <w:shd w:val="clear" w:color="auto" w:fill="auto"/>
            <w:vAlign w:val="center"/>
          </w:tcPr>
          <w:p w14:paraId="0E418877"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031D052A"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access to appropriate government services? </w:t>
            </w:r>
          </w:p>
          <w:p w14:paraId="0B5BDE20"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transport (their own car or public transport)?</w:t>
            </w:r>
          </w:p>
          <w:p w14:paraId="5E651824"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participate in ordinary community life?</w:t>
            </w:r>
          </w:p>
        </w:tc>
        <w:tc>
          <w:tcPr>
            <w:tcW w:w="2087" w:type="pct"/>
            <w:gridSpan w:val="4"/>
            <w:vMerge/>
            <w:shd w:val="clear" w:color="auto" w:fill="auto"/>
          </w:tcPr>
          <w:p w14:paraId="675BF57B" w14:textId="77777777" w:rsidR="00A76392" w:rsidRPr="00DB449E" w:rsidRDefault="00A76392" w:rsidP="00641566">
            <w:pPr>
              <w:spacing w:after="0"/>
              <w:rPr>
                <w:rFonts w:ascii="Times New Roman" w:hAnsi="Times New Roman"/>
                <w:sz w:val="16"/>
                <w:szCs w:val="16"/>
              </w:rPr>
            </w:pPr>
          </w:p>
        </w:tc>
      </w:tr>
      <w:tr w:rsidR="00A76392" w:rsidRPr="00DB449E" w14:paraId="0323C09B" w14:textId="77777777" w:rsidTr="009C3F67">
        <w:trPr>
          <w:trHeight w:val="2840"/>
        </w:trPr>
        <w:tc>
          <w:tcPr>
            <w:tcW w:w="5000" w:type="pct"/>
            <w:gridSpan w:val="8"/>
            <w:shd w:val="clear" w:color="auto" w:fill="auto"/>
          </w:tcPr>
          <w:p w14:paraId="2BDBB0EC"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261F130C" w14:textId="77777777" w:rsidR="00467D3C" w:rsidRDefault="00467D3C" w:rsidP="00641566">
            <w:pPr>
              <w:spacing w:after="0"/>
              <w:rPr>
                <w:rFonts w:ascii="Segoe UI" w:hAnsi="Segoe UI" w:cs="Segoe UI"/>
                <w:b/>
                <w:i/>
              </w:rPr>
            </w:pPr>
          </w:p>
          <w:p w14:paraId="112A6783" w14:textId="77777777" w:rsidR="00467D3C" w:rsidRDefault="00467D3C" w:rsidP="00641566">
            <w:pPr>
              <w:spacing w:after="0"/>
              <w:rPr>
                <w:rFonts w:ascii="Segoe UI" w:hAnsi="Segoe UI" w:cs="Segoe UI"/>
                <w:b/>
                <w:i/>
              </w:rPr>
            </w:pPr>
          </w:p>
          <w:p w14:paraId="22D1D041" w14:textId="77777777" w:rsidR="00467D3C" w:rsidRDefault="00467D3C" w:rsidP="00641566">
            <w:pPr>
              <w:spacing w:after="0"/>
              <w:rPr>
                <w:rFonts w:ascii="Segoe UI" w:hAnsi="Segoe UI" w:cs="Segoe UI"/>
                <w:b/>
                <w:i/>
              </w:rPr>
            </w:pPr>
          </w:p>
          <w:p w14:paraId="662F01E9" w14:textId="77777777" w:rsidR="00467D3C" w:rsidRDefault="00467D3C" w:rsidP="00641566">
            <w:pPr>
              <w:spacing w:after="0"/>
              <w:rPr>
                <w:rFonts w:ascii="Segoe UI" w:hAnsi="Segoe UI" w:cs="Segoe UI"/>
                <w:b/>
                <w:i/>
              </w:rPr>
            </w:pPr>
          </w:p>
          <w:p w14:paraId="34693F9B" w14:textId="77777777" w:rsidR="00467D3C" w:rsidRDefault="00467D3C" w:rsidP="00641566">
            <w:pPr>
              <w:spacing w:after="0"/>
              <w:rPr>
                <w:rFonts w:ascii="Segoe UI" w:hAnsi="Segoe UI" w:cs="Segoe UI"/>
                <w:b/>
                <w:i/>
              </w:rPr>
            </w:pPr>
          </w:p>
          <w:p w14:paraId="5207D8A5" w14:textId="77777777" w:rsidR="00467D3C" w:rsidRDefault="00467D3C" w:rsidP="007868DF">
            <w:pPr>
              <w:spacing w:after="0"/>
              <w:rPr>
                <w:rFonts w:ascii="Times New Roman" w:hAnsi="Times New Roman"/>
                <w:sz w:val="16"/>
                <w:szCs w:val="16"/>
              </w:rPr>
            </w:pPr>
          </w:p>
          <w:p w14:paraId="120F2183" w14:textId="77777777" w:rsidR="00467D3C" w:rsidRDefault="00467D3C" w:rsidP="008170FD">
            <w:pPr>
              <w:spacing w:after="0"/>
              <w:rPr>
                <w:rFonts w:ascii="Times New Roman" w:hAnsi="Times New Roman"/>
                <w:sz w:val="16"/>
                <w:szCs w:val="16"/>
              </w:rPr>
            </w:pPr>
          </w:p>
          <w:p w14:paraId="698563D2" w14:textId="77777777" w:rsidR="00467D3C" w:rsidRDefault="00467D3C">
            <w:pPr>
              <w:spacing w:after="0"/>
              <w:rPr>
                <w:rFonts w:ascii="Times New Roman" w:hAnsi="Times New Roman"/>
                <w:sz w:val="16"/>
                <w:szCs w:val="16"/>
              </w:rPr>
            </w:pPr>
          </w:p>
          <w:p w14:paraId="3D536933" w14:textId="77777777" w:rsidR="00467D3C" w:rsidRDefault="00467D3C">
            <w:pPr>
              <w:spacing w:after="0"/>
              <w:rPr>
                <w:rFonts w:ascii="Times New Roman" w:hAnsi="Times New Roman"/>
                <w:sz w:val="16"/>
                <w:szCs w:val="16"/>
              </w:rPr>
            </w:pPr>
          </w:p>
          <w:p w14:paraId="43F7914F" w14:textId="77777777" w:rsidR="00467D3C" w:rsidRDefault="00467D3C">
            <w:pPr>
              <w:spacing w:after="0"/>
              <w:rPr>
                <w:rFonts w:ascii="Times New Roman" w:hAnsi="Times New Roman"/>
                <w:sz w:val="16"/>
                <w:szCs w:val="16"/>
              </w:rPr>
            </w:pPr>
          </w:p>
          <w:p w14:paraId="0B8E5DFE" w14:textId="77777777" w:rsidR="00467D3C" w:rsidRDefault="00467D3C">
            <w:pPr>
              <w:spacing w:after="0"/>
              <w:rPr>
                <w:rFonts w:ascii="Segoe UI" w:hAnsi="Segoe UI" w:cs="Segoe UI"/>
                <w:b/>
                <w:i/>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p w14:paraId="75A62D46" w14:textId="77777777" w:rsidR="00467D3C" w:rsidRPr="00DB449E" w:rsidRDefault="00467D3C">
            <w:pPr>
              <w:spacing w:after="0"/>
              <w:rPr>
                <w:rFonts w:ascii="Times New Roman" w:hAnsi="Times New Roman"/>
                <w:sz w:val="16"/>
                <w:szCs w:val="16"/>
              </w:rPr>
            </w:pPr>
          </w:p>
        </w:tc>
      </w:tr>
      <w:tr w:rsidR="00A76392" w:rsidRPr="00DB449E" w14:paraId="5FF6C86D" w14:textId="77777777" w:rsidTr="00DB449E">
        <w:trPr>
          <w:trHeight w:val="778"/>
        </w:trPr>
        <w:tc>
          <w:tcPr>
            <w:tcW w:w="893" w:type="pct"/>
            <w:tcBorders>
              <w:right w:val="nil"/>
            </w:tcBorders>
            <w:shd w:val="clear" w:color="auto" w:fill="FFFF99"/>
            <w:vAlign w:val="bottom"/>
          </w:tcPr>
          <w:p w14:paraId="09B7620C"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Connections</w:t>
            </w:r>
          </w:p>
        </w:tc>
        <w:tc>
          <w:tcPr>
            <w:tcW w:w="671" w:type="pct"/>
            <w:tcBorders>
              <w:left w:val="nil"/>
              <w:bottom w:val="double" w:sz="6" w:space="0" w:color="auto"/>
              <w:right w:val="nil"/>
            </w:tcBorders>
            <w:shd w:val="clear" w:color="auto" w:fill="FFFF99"/>
            <w:vAlign w:val="bottom"/>
          </w:tcPr>
          <w:p w14:paraId="5B3928F8"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FF99"/>
            <w:vAlign w:val="bottom"/>
          </w:tcPr>
          <w:p w14:paraId="3AE59E4A"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FF99"/>
            <w:vAlign w:val="bottom"/>
          </w:tcPr>
          <w:p w14:paraId="15F661D0"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FF99"/>
            <w:vAlign w:val="bottom"/>
          </w:tcPr>
          <w:p w14:paraId="281335BE"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FF99"/>
            <w:vAlign w:val="bottom"/>
          </w:tcPr>
          <w:p w14:paraId="040170F3"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FF99"/>
            <w:vAlign w:val="bottom"/>
          </w:tcPr>
          <w:p w14:paraId="4656D339"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FF99"/>
            <w:vAlign w:val="bottom"/>
          </w:tcPr>
          <w:p w14:paraId="0BF20D59"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1FD0438F" w14:textId="77777777" w:rsidTr="00DB449E">
        <w:trPr>
          <w:trHeight w:val="312"/>
        </w:trPr>
        <w:tc>
          <w:tcPr>
            <w:tcW w:w="893" w:type="pct"/>
            <w:shd w:val="clear" w:color="auto" w:fill="D9D9D9"/>
            <w:vAlign w:val="center"/>
          </w:tcPr>
          <w:p w14:paraId="1973E72D"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0E785A34"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3A2940D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5BA9BB5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985ECA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1D38A0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6B63B29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AC8437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1FD2AF4D" w14:textId="77777777" w:rsidTr="00DB449E">
        <w:trPr>
          <w:trHeight w:val="2011"/>
        </w:trPr>
        <w:tc>
          <w:tcPr>
            <w:tcW w:w="893" w:type="pct"/>
            <w:vMerge w:val="restart"/>
            <w:shd w:val="clear" w:color="auto" w:fill="auto"/>
            <w:vAlign w:val="center"/>
          </w:tcPr>
          <w:p w14:paraId="13BC8205"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41D4AEB7"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173F8577"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AEFD7AE"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ense of belonging, at home, at school and in the community?</w:t>
            </w:r>
          </w:p>
          <w:p w14:paraId="5E3229EB"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strong relationships with his or her peers and with adults?</w:t>
            </w:r>
          </w:p>
        </w:tc>
        <w:tc>
          <w:tcPr>
            <w:tcW w:w="2087" w:type="pct"/>
            <w:gridSpan w:val="4"/>
            <w:vMerge w:val="restart"/>
            <w:shd w:val="clear" w:color="auto" w:fill="auto"/>
            <w:vAlign w:val="center"/>
          </w:tcPr>
          <w:p w14:paraId="457EF204" w14:textId="77777777" w:rsidR="00A76392" w:rsidRPr="00DB449E" w:rsidRDefault="00A76392" w:rsidP="00641566">
            <w:pPr>
              <w:spacing w:after="0"/>
              <w:rPr>
                <w:rFonts w:ascii="Segoe UI" w:hAnsi="Segoe UI" w:cs="Segoe UI"/>
              </w:rPr>
            </w:pPr>
            <w:r w:rsidRPr="00DB449E">
              <w:rPr>
                <w:rFonts w:ascii="Segoe UI" w:hAnsi="Segoe UI" w:cs="Segoe UI"/>
              </w:rPr>
              <w:t>The Connections domain area focuses on the types of support networks the family and young person have. Good connections foster a sense of belonging/ identity and facilitate supportive relationships.</w:t>
            </w:r>
          </w:p>
          <w:p w14:paraId="32174E88" w14:textId="77777777" w:rsidR="00A76392" w:rsidRPr="00DB449E" w:rsidRDefault="00A76392" w:rsidP="00641566">
            <w:pPr>
              <w:spacing w:after="0"/>
              <w:rPr>
                <w:rFonts w:ascii="Segoe UI" w:hAnsi="Segoe UI" w:cs="Segoe UI"/>
              </w:rPr>
            </w:pPr>
          </w:p>
          <w:p w14:paraId="432C9165"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onnections to be a concern at the time.</w:t>
            </w:r>
          </w:p>
        </w:tc>
      </w:tr>
      <w:tr w:rsidR="00A76392" w:rsidRPr="00DB449E" w14:paraId="6DA1BB7C" w14:textId="77777777" w:rsidTr="00DB449E">
        <w:trPr>
          <w:trHeight w:val="1037"/>
        </w:trPr>
        <w:tc>
          <w:tcPr>
            <w:tcW w:w="893" w:type="pct"/>
            <w:vMerge/>
            <w:shd w:val="clear" w:color="auto" w:fill="auto"/>
          </w:tcPr>
          <w:p w14:paraId="709BEE1E"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290AEA3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2C8EB05"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strong relationships with relatives, friends and neighbours? </w:t>
            </w:r>
          </w:p>
        </w:tc>
        <w:tc>
          <w:tcPr>
            <w:tcW w:w="2087" w:type="pct"/>
            <w:gridSpan w:val="4"/>
            <w:vMerge/>
            <w:shd w:val="clear" w:color="auto" w:fill="auto"/>
          </w:tcPr>
          <w:p w14:paraId="10ECF5E3" w14:textId="77777777" w:rsidR="00A76392" w:rsidRPr="00DB449E" w:rsidRDefault="00A76392" w:rsidP="00641566">
            <w:pPr>
              <w:spacing w:after="0"/>
              <w:rPr>
                <w:rFonts w:ascii="Times New Roman" w:hAnsi="Times New Roman"/>
                <w:sz w:val="16"/>
                <w:szCs w:val="16"/>
              </w:rPr>
            </w:pPr>
          </w:p>
        </w:tc>
      </w:tr>
      <w:tr w:rsidR="00A76392" w:rsidRPr="00DB449E" w14:paraId="442A7CFA" w14:textId="77777777" w:rsidTr="00DB449E">
        <w:trPr>
          <w:trHeight w:val="1670"/>
        </w:trPr>
        <w:tc>
          <w:tcPr>
            <w:tcW w:w="893" w:type="pct"/>
            <w:vMerge/>
            <w:tcBorders>
              <w:bottom w:val="double" w:sz="6" w:space="0" w:color="auto"/>
            </w:tcBorders>
            <w:shd w:val="clear" w:color="auto" w:fill="auto"/>
          </w:tcPr>
          <w:p w14:paraId="70A282D3"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2581BF62"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7D97C746"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have a good knowledge of local support networks in the community?</w:t>
            </w:r>
          </w:p>
          <w:p w14:paraId="42C4BCDE"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108E74FB" w14:textId="77777777" w:rsidR="00A76392" w:rsidRPr="00DB449E" w:rsidRDefault="00A76392" w:rsidP="00641566">
            <w:pPr>
              <w:spacing w:after="0"/>
              <w:rPr>
                <w:rFonts w:ascii="Times New Roman" w:hAnsi="Times New Roman"/>
                <w:sz w:val="16"/>
                <w:szCs w:val="16"/>
              </w:rPr>
            </w:pPr>
          </w:p>
        </w:tc>
      </w:tr>
      <w:tr w:rsidR="00A76392" w:rsidRPr="00DB449E" w14:paraId="5AE9D46D" w14:textId="77777777" w:rsidTr="00DB449E">
        <w:trPr>
          <w:trHeight w:val="2466"/>
        </w:trPr>
        <w:tc>
          <w:tcPr>
            <w:tcW w:w="5000" w:type="pct"/>
            <w:gridSpan w:val="8"/>
            <w:tcBorders>
              <w:bottom w:val="nil"/>
            </w:tcBorders>
            <w:shd w:val="clear" w:color="auto" w:fill="auto"/>
          </w:tcPr>
          <w:p w14:paraId="2D095AB6"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7D4AEDA0" w14:textId="77777777" w:rsidTr="00DB449E">
        <w:trPr>
          <w:trHeight w:val="355"/>
        </w:trPr>
        <w:tc>
          <w:tcPr>
            <w:tcW w:w="5000" w:type="pct"/>
            <w:gridSpan w:val="8"/>
            <w:tcBorders>
              <w:top w:val="nil"/>
              <w:bottom w:val="double" w:sz="6" w:space="0" w:color="auto"/>
            </w:tcBorders>
            <w:shd w:val="clear" w:color="auto" w:fill="auto"/>
            <w:vAlign w:val="bottom"/>
          </w:tcPr>
          <w:p w14:paraId="57875168"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45564A86" w14:textId="77777777" w:rsidTr="00DB449E">
        <w:trPr>
          <w:trHeight w:val="778"/>
        </w:trPr>
        <w:tc>
          <w:tcPr>
            <w:tcW w:w="893" w:type="pct"/>
            <w:tcBorders>
              <w:right w:val="nil"/>
            </w:tcBorders>
            <w:shd w:val="clear" w:color="auto" w:fill="CCCCFF"/>
            <w:vAlign w:val="bottom"/>
          </w:tcPr>
          <w:p w14:paraId="3E8B1414"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Health</w:t>
            </w:r>
          </w:p>
        </w:tc>
        <w:tc>
          <w:tcPr>
            <w:tcW w:w="671" w:type="pct"/>
            <w:tcBorders>
              <w:left w:val="nil"/>
              <w:bottom w:val="double" w:sz="6" w:space="0" w:color="auto"/>
              <w:right w:val="nil"/>
            </w:tcBorders>
            <w:shd w:val="clear" w:color="auto" w:fill="CCCCFF"/>
            <w:vAlign w:val="bottom"/>
          </w:tcPr>
          <w:p w14:paraId="788E0DF7"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CCFF"/>
            <w:vAlign w:val="bottom"/>
          </w:tcPr>
          <w:p w14:paraId="7CBAC09A"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CCFF"/>
            <w:vAlign w:val="bottom"/>
          </w:tcPr>
          <w:p w14:paraId="237BC829"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CCFF"/>
            <w:vAlign w:val="bottom"/>
          </w:tcPr>
          <w:p w14:paraId="5EBA9C3E"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CCFF"/>
            <w:vAlign w:val="bottom"/>
          </w:tcPr>
          <w:p w14:paraId="3808DE13"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CCFF"/>
            <w:vAlign w:val="bottom"/>
          </w:tcPr>
          <w:p w14:paraId="473C59CA"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CCFF"/>
            <w:vAlign w:val="bottom"/>
          </w:tcPr>
          <w:p w14:paraId="714D80E2"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14D4B90E" w14:textId="77777777" w:rsidTr="00DB449E">
        <w:trPr>
          <w:trHeight w:val="312"/>
        </w:trPr>
        <w:tc>
          <w:tcPr>
            <w:tcW w:w="893" w:type="pct"/>
            <w:shd w:val="clear" w:color="auto" w:fill="D9D9D9"/>
            <w:vAlign w:val="center"/>
          </w:tcPr>
          <w:p w14:paraId="1A75CA3A"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33DBDAD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1467B77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9F6E52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3FC2634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F67B7F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690A684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4F4E95C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77118623" w14:textId="77777777" w:rsidTr="00DB449E">
        <w:trPr>
          <w:trHeight w:val="1652"/>
        </w:trPr>
        <w:tc>
          <w:tcPr>
            <w:tcW w:w="893" w:type="pct"/>
            <w:vMerge w:val="restart"/>
            <w:shd w:val="clear" w:color="auto" w:fill="auto"/>
            <w:vAlign w:val="center"/>
          </w:tcPr>
          <w:p w14:paraId="3FCC05AF"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1102DBE0"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35B9D6EC"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3576FE91"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physical health?</w:t>
            </w:r>
          </w:p>
          <w:p w14:paraId="3110CA8E"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mental health and emotional wellbeing?</w:t>
            </w:r>
          </w:p>
          <w:p w14:paraId="6C37872B"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child or young person undertake regular exercise and have a nutritional diet? </w:t>
            </w:r>
          </w:p>
        </w:tc>
        <w:tc>
          <w:tcPr>
            <w:tcW w:w="2087" w:type="pct"/>
            <w:gridSpan w:val="4"/>
            <w:vMerge w:val="restart"/>
            <w:shd w:val="clear" w:color="auto" w:fill="auto"/>
            <w:vAlign w:val="center"/>
          </w:tcPr>
          <w:p w14:paraId="294977CE" w14:textId="77777777" w:rsidR="00A76392" w:rsidRPr="00DB449E" w:rsidRDefault="00A76392" w:rsidP="00641566">
            <w:pPr>
              <w:spacing w:after="0"/>
              <w:rPr>
                <w:rFonts w:ascii="Segoe UI" w:hAnsi="Segoe UI" w:cs="Segoe UI"/>
              </w:rPr>
            </w:pPr>
            <w:r w:rsidRPr="00DB449E">
              <w:rPr>
                <w:rFonts w:ascii="Segoe UI" w:hAnsi="Segoe UI" w:cs="Segoe UI"/>
              </w:rPr>
              <w:t xml:space="preserve">The Health domain area focuses on the family’s access to healthcare and treatment of existing health and mental health issues, as well as embracing a healthy lifestyle to maintain good health. </w:t>
            </w:r>
          </w:p>
          <w:p w14:paraId="0285E4FE" w14:textId="77777777" w:rsidR="00A76392" w:rsidRPr="00DB449E" w:rsidRDefault="00A76392" w:rsidP="00641566">
            <w:pPr>
              <w:spacing w:after="0"/>
              <w:rPr>
                <w:rFonts w:ascii="Segoe UI" w:hAnsi="Segoe UI" w:cs="Segoe UI"/>
              </w:rPr>
            </w:pPr>
          </w:p>
          <w:p w14:paraId="65AE9EDE"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health to be a concern at the time.</w:t>
            </w:r>
          </w:p>
        </w:tc>
      </w:tr>
      <w:tr w:rsidR="00A76392" w:rsidRPr="00DB449E" w14:paraId="3C267FEC" w14:textId="77777777" w:rsidTr="00DB449E">
        <w:trPr>
          <w:trHeight w:val="1979"/>
        </w:trPr>
        <w:tc>
          <w:tcPr>
            <w:tcW w:w="893" w:type="pct"/>
            <w:vMerge/>
            <w:shd w:val="clear" w:color="auto" w:fill="auto"/>
          </w:tcPr>
          <w:p w14:paraId="7653D53D"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09286DF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6F103AE1" w14:textId="77777777" w:rsidR="00A76392" w:rsidRPr="00DB449E" w:rsidRDefault="00A76392" w:rsidP="00641566">
            <w:pPr>
              <w:spacing w:after="0"/>
              <w:rPr>
                <w:rFonts w:ascii="Segoe UI" w:hAnsi="Segoe UI" w:cs="Segoe UI"/>
              </w:rPr>
            </w:pPr>
            <w:r w:rsidRPr="00DB449E">
              <w:rPr>
                <w:rFonts w:ascii="Segoe UI" w:hAnsi="Segoe UI" w:cs="Segoe UI"/>
              </w:rPr>
              <w:t>Is there a chronic illness in the family?</w:t>
            </w:r>
          </w:p>
          <w:p w14:paraId="5CAFBDE0" w14:textId="77777777" w:rsidR="00A76392" w:rsidRPr="00DB449E" w:rsidRDefault="00A76392" w:rsidP="00641566">
            <w:pPr>
              <w:spacing w:after="0"/>
              <w:rPr>
                <w:rFonts w:ascii="Segoe UI" w:hAnsi="Segoe UI" w:cs="Segoe UI"/>
              </w:rPr>
            </w:pPr>
            <w:r w:rsidRPr="00DB449E">
              <w:rPr>
                <w:rFonts w:ascii="Segoe UI" w:hAnsi="Segoe UI" w:cs="Segoe UI"/>
              </w:rPr>
              <w:t>Has a member of the family been recently hospitalised?</w:t>
            </w:r>
          </w:p>
          <w:p w14:paraId="5D142931" w14:textId="77777777" w:rsidR="00A76392" w:rsidRPr="00DB449E" w:rsidRDefault="00A76392" w:rsidP="00641566">
            <w:pPr>
              <w:spacing w:after="0"/>
              <w:rPr>
                <w:rFonts w:ascii="Segoe UI" w:hAnsi="Segoe UI" w:cs="Segoe UI"/>
              </w:rPr>
            </w:pPr>
            <w:r w:rsidRPr="00DB449E">
              <w:rPr>
                <w:rFonts w:ascii="Segoe UI" w:hAnsi="Segoe UI" w:cs="Segoe UI"/>
              </w:rPr>
              <w:t>Do the adults in the family have good mental and emotional health?</w:t>
            </w:r>
          </w:p>
          <w:p w14:paraId="697D2F70" w14:textId="77777777" w:rsidR="00A76392" w:rsidRPr="00DB449E" w:rsidRDefault="00A76392" w:rsidP="00641566">
            <w:pPr>
              <w:spacing w:after="0"/>
              <w:rPr>
                <w:rFonts w:ascii="Segoe UI" w:hAnsi="Segoe UI" w:cs="Segoe UI"/>
              </w:rPr>
            </w:pPr>
            <w:r w:rsidRPr="00DB449E">
              <w:rPr>
                <w:rFonts w:ascii="Segoe UI" w:hAnsi="Segoe UI" w:cs="Segoe UI"/>
              </w:rPr>
              <w:t>Is there a suspected undiagnosed health issue?</w:t>
            </w:r>
          </w:p>
          <w:p w14:paraId="0291D872" w14:textId="77777777" w:rsidR="00A76392" w:rsidRPr="00DB449E" w:rsidRDefault="00A76392" w:rsidP="00641566">
            <w:pPr>
              <w:spacing w:after="0"/>
              <w:rPr>
                <w:rFonts w:ascii="Segoe UI" w:hAnsi="Segoe UI" w:cs="Segoe UI"/>
              </w:rPr>
            </w:pPr>
            <w:r w:rsidRPr="00DB449E">
              <w:rPr>
                <w:rFonts w:ascii="Segoe UI" w:hAnsi="Segoe UI" w:cs="Segoe UI"/>
              </w:rPr>
              <w:t>Does the family manage their prescribed medications well?</w:t>
            </w:r>
          </w:p>
        </w:tc>
        <w:tc>
          <w:tcPr>
            <w:tcW w:w="2087" w:type="pct"/>
            <w:gridSpan w:val="4"/>
            <w:vMerge/>
            <w:shd w:val="clear" w:color="auto" w:fill="auto"/>
          </w:tcPr>
          <w:p w14:paraId="30295173" w14:textId="77777777" w:rsidR="00A76392" w:rsidRPr="00DB449E" w:rsidRDefault="00A76392" w:rsidP="00641566">
            <w:pPr>
              <w:spacing w:after="0"/>
              <w:rPr>
                <w:rFonts w:ascii="Times New Roman" w:hAnsi="Times New Roman"/>
                <w:sz w:val="16"/>
                <w:szCs w:val="16"/>
              </w:rPr>
            </w:pPr>
          </w:p>
        </w:tc>
      </w:tr>
      <w:tr w:rsidR="00A76392" w:rsidRPr="00DB449E" w14:paraId="4211412A" w14:textId="77777777" w:rsidTr="00DB449E">
        <w:trPr>
          <w:trHeight w:val="2161"/>
        </w:trPr>
        <w:tc>
          <w:tcPr>
            <w:tcW w:w="893" w:type="pct"/>
            <w:vMerge/>
            <w:tcBorders>
              <w:bottom w:val="double" w:sz="6" w:space="0" w:color="auto"/>
            </w:tcBorders>
            <w:shd w:val="clear" w:color="auto" w:fill="auto"/>
          </w:tcPr>
          <w:p w14:paraId="2C0654BB"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09ED552A"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70E8EDD1"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health services?</w:t>
            </w:r>
          </w:p>
          <w:p w14:paraId="32F868A8"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mental health services?</w:t>
            </w:r>
          </w:p>
          <w:p w14:paraId="7ED3C713"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respite services?</w:t>
            </w:r>
          </w:p>
          <w:p w14:paraId="1D892023"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leisure, sport and recreation options?</w:t>
            </w:r>
          </w:p>
          <w:p w14:paraId="30A2987C"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infrastructure that supports mobility (e.g. wheelchair access)?</w:t>
            </w:r>
          </w:p>
        </w:tc>
        <w:tc>
          <w:tcPr>
            <w:tcW w:w="2087" w:type="pct"/>
            <w:gridSpan w:val="4"/>
            <w:vMerge/>
            <w:tcBorders>
              <w:bottom w:val="double" w:sz="6" w:space="0" w:color="auto"/>
            </w:tcBorders>
            <w:shd w:val="clear" w:color="auto" w:fill="auto"/>
          </w:tcPr>
          <w:p w14:paraId="68C0A89B" w14:textId="77777777" w:rsidR="00A76392" w:rsidRPr="00DB449E" w:rsidRDefault="00A76392" w:rsidP="00641566">
            <w:pPr>
              <w:spacing w:after="0"/>
              <w:rPr>
                <w:rFonts w:ascii="Times New Roman" w:hAnsi="Times New Roman"/>
                <w:sz w:val="16"/>
                <w:szCs w:val="16"/>
              </w:rPr>
            </w:pPr>
          </w:p>
        </w:tc>
      </w:tr>
      <w:tr w:rsidR="00A76392" w:rsidRPr="00DB449E" w14:paraId="61460AB2" w14:textId="77777777" w:rsidTr="00DB449E">
        <w:trPr>
          <w:trHeight w:val="1570"/>
        </w:trPr>
        <w:tc>
          <w:tcPr>
            <w:tcW w:w="5000" w:type="pct"/>
            <w:gridSpan w:val="8"/>
            <w:tcBorders>
              <w:bottom w:val="nil"/>
            </w:tcBorders>
            <w:shd w:val="clear" w:color="auto" w:fill="auto"/>
          </w:tcPr>
          <w:p w14:paraId="2AFDAF97"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64BF2C01" w14:textId="77777777" w:rsidTr="00DB449E">
        <w:trPr>
          <w:trHeight w:val="355"/>
        </w:trPr>
        <w:tc>
          <w:tcPr>
            <w:tcW w:w="5000" w:type="pct"/>
            <w:gridSpan w:val="8"/>
            <w:tcBorders>
              <w:top w:val="nil"/>
              <w:bottom w:val="double" w:sz="6" w:space="0" w:color="auto"/>
            </w:tcBorders>
            <w:shd w:val="clear" w:color="auto" w:fill="auto"/>
            <w:vAlign w:val="bottom"/>
          </w:tcPr>
          <w:p w14:paraId="57153C82"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0B5B533" w14:textId="77777777" w:rsidTr="00DB449E">
        <w:trPr>
          <w:trHeight w:val="778"/>
        </w:trPr>
        <w:tc>
          <w:tcPr>
            <w:tcW w:w="893" w:type="pct"/>
            <w:tcBorders>
              <w:right w:val="nil"/>
            </w:tcBorders>
            <w:shd w:val="clear" w:color="auto" w:fill="FFCCCC"/>
            <w:vAlign w:val="bottom"/>
          </w:tcPr>
          <w:p w14:paraId="150807F8"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Child Wellbeing</w:t>
            </w:r>
          </w:p>
        </w:tc>
        <w:tc>
          <w:tcPr>
            <w:tcW w:w="671" w:type="pct"/>
            <w:tcBorders>
              <w:left w:val="nil"/>
              <w:bottom w:val="double" w:sz="6" w:space="0" w:color="auto"/>
              <w:right w:val="nil"/>
            </w:tcBorders>
            <w:shd w:val="clear" w:color="auto" w:fill="FFCCCC"/>
            <w:vAlign w:val="bottom"/>
          </w:tcPr>
          <w:p w14:paraId="70267441"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CC"/>
            <w:vAlign w:val="bottom"/>
          </w:tcPr>
          <w:p w14:paraId="0E46E68A"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CC"/>
            <w:vAlign w:val="bottom"/>
          </w:tcPr>
          <w:p w14:paraId="5106F899"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CC"/>
            <w:vAlign w:val="bottom"/>
          </w:tcPr>
          <w:p w14:paraId="137BF5D4"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CC"/>
            <w:vAlign w:val="bottom"/>
          </w:tcPr>
          <w:p w14:paraId="15927D3E"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CC"/>
            <w:vAlign w:val="bottom"/>
          </w:tcPr>
          <w:p w14:paraId="2FDB61FB"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CC"/>
            <w:vAlign w:val="bottom"/>
          </w:tcPr>
          <w:p w14:paraId="0E4AA557"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4C68AE18" w14:textId="77777777" w:rsidTr="00DB449E">
        <w:tc>
          <w:tcPr>
            <w:tcW w:w="893" w:type="pct"/>
            <w:shd w:val="clear" w:color="auto" w:fill="D9D9D9"/>
            <w:vAlign w:val="center"/>
          </w:tcPr>
          <w:p w14:paraId="35F54104"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1CCC07F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5A5ACD4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881CCE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569E5E8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49E66F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1BE11BD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25F53E6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2D503B83" w14:textId="77777777" w:rsidTr="00DB449E">
        <w:trPr>
          <w:trHeight w:val="2492"/>
        </w:trPr>
        <w:tc>
          <w:tcPr>
            <w:tcW w:w="893" w:type="pct"/>
            <w:vMerge w:val="restart"/>
            <w:shd w:val="clear" w:color="auto" w:fill="auto"/>
            <w:vAlign w:val="center"/>
          </w:tcPr>
          <w:p w14:paraId="66EBA808"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99A2886"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2A1192EB"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F3E0D1F"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seek out or have opportunities to undertake social activities?</w:t>
            </w:r>
          </w:p>
          <w:p w14:paraId="0A8A509B"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achieving developmental milestones?</w:t>
            </w:r>
          </w:p>
          <w:p w14:paraId="774304F9"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developmentally appropriate learning opportunities?</w:t>
            </w:r>
          </w:p>
          <w:p w14:paraId="6122CD46"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the ability to communicate thoughts to others?</w:t>
            </w:r>
          </w:p>
        </w:tc>
        <w:tc>
          <w:tcPr>
            <w:tcW w:w="2087" w:type="pct"/>
            <w:gridSpan w:val="4"/>
            <w:vMerge w:val="restart"/>
            <w:shd w:val="clear" w:color="auto" w:fill="auto"/>
            <w:vAlign w:val="center"/>
          </w:tcPr>
          <w:p w14:paraId="0F29EA59" w14:textId="77777777" w:rsidR="00A76392" w:rsidRPr="00DB449E" w:rsidRDefault="00A76392" w:rsidP="00641566">
            <w:pPr>
              <w:spacing w:after="0"/>
              <w:rPr>
                <w:rFonts w:ascii="Segoe UI" w:hAnsi="Segoe UI" w:cs="Segoe UI"/>
              </w:rPr>
            </w:pPr>
            <w:r w:rsidRPr="00DB449E">
              <w:rPr>
                <w:rFonts w:ascii="Segoe UI" w:hAnsi="Segoe UI" w:cs="Segoe UI"/>
              </w:rPr>
              <w:t xml:space="preserve">The Child Wellbeing domain area focuses on opportunities for a child or young person to undertake activities that positively impact on his or her development and wellbeing. </w:t>
            </w:r>
          </w:p>
          <w:p w14:paraId="56100BBB" w14:textId="77777777" w:rsidR="00A76392" w:rsidRPr="00DB449E" w:rsidRDefault="00A76392" w:rsidP="00641566">
            <w:pPr>
              <w:spacing w:after="0"/>
              <w:rPr>
                <w:rFonts w:ascii="Segoe UI" w:hAnsi="Segoe UI" w:cs="Segoe UI"/>
              </w:rPr>
            </w:pPr>
          </w:p>
          <w:p w14:paraId="409EF600"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hild wellbeing to be a concern at the time.</w:t>
            </w:r>
          </w:p>
        </w:tc>
      </w:tr>
      <w:tr w:rsidR="00A76392" w:rsidRPr="00DB449E" w14:paraId="324B9437" w14:textId="77777777" w:rsidTr="00DB449E">
        <w:trPr>
          <w:trHeight w:val="1386"/>
        </w:trPr>
        <w:tc>
          <w:tcPr>
            <w:tcW w:w="893" w:type="pct"/>
            <w:vMerge/>
            <w:shd w:val="clear" w:color="auto" w:fill="auto"/>
          </w:tcPr>
          <w:p w14:paraId="7A07DE70"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AED6454"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02EA4E3" w14:textId="77777777" w:rsidR="00A76392" w:rsidRPr="00DB449E" w:rsidRDefault="00A76392" w:rsidP="00641566">
            <w:pPr>
              <w:spacing w:after="0"/>
              <w:rPr>
                <w:rFonts w:ascii="Segoe UI" w:hAnsi="Segoe UI" w:cs="Segoe UI"/>
              </w:rPr>
            </w:pPr>
            <w:r w:rsidRPr="00DB449E">
              <w:rPr>
                <w:rFonts w:ascii="Segoe UI" w:hAnsi="Segoe UI" w:cs="Segoe UI"/>
              </w:rPr>
              <w:t>Do the parents/ other family members have the ability and knowledge to support the child/young person?</w:t>
            </w:r>
          </w:p>
          <w:p w14:paraId="38785F0C" w14:textId="77777777" w:rsidR="00A76392" w:rsidRPr="00DB449E" w:rsidRDefault="00A76392" w:rsidP="00641566">
            <w:pPr>
              <w:spacing w:after="0"/>
              <w:rPr>
                <w:rFonts w:ascii="Segoe UI" w:hAnsi="Segoe UI" w:cs="Segoe UI"/>
              </w:rPr>
            </w:pPr>
            <w:r w:rsidRPr="00DB449E">
              <w:rPr>
                <w:rFonts w:ascii="Segoe UI" w:hAnsi="Segoe UI" w:cs="Segoe UI"/>
              </w:rPr>
              <w:t>Does the child have an opportunity to engage with his/ her parent(s) (i.e. playing, reading)?</w:t>
            </w:r>
          </w:p>
        </w:tc>
        <w:tc>
          <w:tcPr>
            <w:tcW w:w="2087" w:type="pct"/>
            <w:gridSpan w:val="4"/>
            <w:vMerge/>
            <w:shd w:val="clear" w:color="auto" w:fill="auto"/>
          </w:tcPr>
          <w:p w14:paraId="7CE32D3E" w14:textId="77777777" w:rsidR="00A76392" w:rsidRPr="00DB449E" w:rsidRDefault="00A76392" w:rsidP="00641566">
            <w:pPr>
              <w:spacing w:after="0"/>
              <w:rPr>
                <w:rFonts w:ascii="Times New Roman" w:hAnsi="Times New Roman"/>
                <w:sz w:val="16"/>
                <w:szCs w:val="16"/>
              </w:rPr>
            </w:pPr>
          </w:p>
        </w:tc>
      </w:tr>
      <w:tr w:rsidR="00A76392" w:rsidRPr="00DB449E" w14:paraId="46FE2EBB" w14:textId="77777777" w:rsidTr="00DB449E">
        <w:trPr>
          <w:trHeight w:val="1426"/>
        </w:trPr>
        <w:tc>
          <w:tcPr>
            <w:tcW w:w="893" w:type="pct"/>
            <w:vMerge/>
            <w:tcBorders>
              <w:bottom w:val="double" w:sz="6" w:space="0" w:color="auto"/>
            </w:tcBorders>
            <w:shd w:val="clear" w:color="auto" w:fill="auto"/>
          </w:tcPr>
          <w:p w14:paraId="1881E304"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49EECC8C"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6929E442"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ecialist services?</w:t>
            </w:r>
          </w:p>
          <w:p w14:paraId="0726AA2C"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orts, leisure and entertainment activities?</w:t>
            </w:r>
          </w:p>
          <w:p w14:paraId="715B0690" w14:textId="77777777" w:rsidR="00A76392" w:rsidRPr="00DB449E" w:rsidRDefault="00A76392" w:rsidP="00641566">
            <w:pPr>
              <w:spacing w:after="0"/>
              <w:rPr>
                <w:rFonts w:ascii="Segoe UI" w:hAnsi="Segoe UI" w:cs="Segoe UI"/>
                <w:sz w:val="36"/>
              </w:rPr>
            </w:pPr>
            <w:r w:rsidRPr="00DB449E">
              <w:rPr>
                <w:rFonts w:ascii="Segoe UI" w:hAnsi="Segoe UI" w:cs="Segoe UI"/>
              </w:rPr>
              <w:t xml:space="preserve">Does the child participate in child care/ play group/ school? </w:t>
            </w:r>
          </w:p>
        </w:tc>
        <w:tc>
          <w:tcPr>
            <w:tcW w:w="2087" w:type="pct"/>
            <w:gridSpan w:val="4"/>
            <w:vMerge/>
            <w:tcBorders>
              <w:bottom w:val="double" w:sz="6" w:space="0" w:color="auto"/>
            </w:tcBorders>
            <w:shd w:val="clear" w:color="auto" w:fill="auto"/>
          </w:tcPr>
          <w:p w14:paraId="4C17C570" w14:textId="77777777" w:rsidR="00A76392" w:rsidRPr="00DB449E" w:rsidRDefault="00A76392" w:rsidP="00641566">
            <w:pPr>
              <w:spacing w:after="0"/>
              <w:rPr>
                <w:rFonts w:ascii="Times New Roman" w:hAnsi="Times New Roman"/>
                <w:sz w:val="16"/>
                <w:szCs w:val="16"/>
              </w:rPr>
            </w:pPr>
          </w:p>
        </w:tc>
      </w:tr>
      <w:tr w:rsidR="00A76392" w:rsidRPr="00DB449E" w14:paraId="429433DE" w14:textId="77777777" w:rsidTr="00DB449E">
        <w:trPr>
          <w:trHeight w:val="2087"/>
        </w:trPr>
        <w:tc>
          <w:tcPr>
            <w:tcW w:w="5000" w:type="pct"/>
            <w:gridSpan w:val="8"/>
            <w:tcBorders>
              <w:bottom w:val="nil"/>
            </w:tcBorders>
            <w:shd w:val="clear" w:color="auto" w:fill="auto"/>
          </w:tcPr>
          <w:p w14:paraId="20539BFE"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10C1D94D" w14:textId="77777777" w:rsidTr="00DB449E">
        <w:trPr>
          <w:trHeight w:val="355"/>
        </w:trPr>
        <w:tc>
          <w:tcPr>
            <w:tcW w:w="5000" w:type="pct"/>
            <w:gridSpan w:val="8"/>
            <w:tcBorders>
              <w:top w:val="nil"/>
              <w:bottom w:val="double" w:sz="6" w:space="0" w:color="auto"/>
            </w:tcBorders>
            <w:shd w:val="clear" w:color="auto" w:fill="auto"/>
            <w:vAlign w:val="bottom"/>
          </w:tcPr>
          <w:p w14:paraId="4A96A842"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363B6F7D" w14:textId="77777777" w:rsidTr="00DB449E">
        <w:trPr>
          <w:trHeight w:val="778"/>
        </w:trPr>
        <w:tc>
          <w:tcPr>
            <w:tcW w:w="893" w:type="pct"/>
            <w:tcBorders>
              <w:right w:val="nil"/>
            </w:tcBorders>
            <w:shd w:val="clear" w:color="auto" w:fill="CCECFF"/>
            <w:vAlign w:val="bottom"/>
          </w:tcPr>
          <w:p w14:paraId="77BA12F8"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Parenting</w:t>
            </w:r>
          </w:p>
        </w:tc>
        <w:tc>
          <w:tcPr>
            <w:tcW w:w="671" w:type="pct"/>
            <w:tcBorders>
              <w:left w:val="nil"/>
              <w:bottom w:val="double" w:sz="6" w:space="0" w:color="auto"/>
              <w:right w:val="nil"/>
            </w:tcBorders>
            <w:shd w:val="clear" w:color="auto" w:fill="CCECFF"/>
            <w:vAlign w:val="bottom"/>
          </w:tcPr>
          <w:p w14:paraId="3876B68B"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ECFF"/>
            <w:vAlign w:val="bottom"/>
          </w:tcPr>
          <w:p w14:paraId="3D45D57A"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ECFF"/>
            <w:vAlign w:val="bottom"/>
          </w:tcPr>
          <w:p w14:paraId="3B1B8123"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ECFF"/>
            <w:vAlign w:val="bottom"/>
          </w:tcPr>
          <w:p w14:paraId="2935F10F"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ECFF"/>
            <w:vAlign w:val="bottom"/>
          </w:tcPr>
          <w:p w14:paraId="156DA205"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ECFF"/>
            <w:vAlign w:val="bottom"/>
          </w:tcPr>
          <w:p w14:paraId="29ED5DEE"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ECFF"/>
            <w:vAlign w:val="bottom"/>
          </w:tcPr>
          <w:p w14:paraId="12392B36"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7EF8E49F" w14:textId="77777777" w:rsidTr="00DB449E">
        <w:tc>
          <w:tcPr>
            <w:tcW w:w="893" w:type="pct"/>
            <w:shd w:val="clear" w:color="auto" w:fill="D9D9D9"/>
            <w:vAlign w:val="center"/>
          </w:tcPr>
          <w:p w14:paraId="2130E315"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6B8459D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4F779CA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3AC226D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45599E7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A21EFB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22F5EBD7"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4F655EF6"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E56F96F" w14:textId="77777777" w:rsidTr="00DB449E">
        <w:trPr>
          <w:trHeight w:val="875"/>
        </w:trPr>
        <w:tc>
          <w:tcPr>
            <w:tcW w:w="893" w:type="pct"/>
            <w:vMerge w:val="restart"/>
            <w:shd w:val="clear" w:color="auto" w:fill="auto"/>
            <w:vAlign w:val="center"/>
          </w:tcPr>
          <w:p w14:paraId="2D679F20"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B504FBC"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530FD994"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221AED64" w14:textId="77777777" w:rsidR="00A76392" w:rsidRPr="00DB449E" w:rsidRDefault="00A76392" w:rsidP="00641566">
            <w:pPr>
              <w:spacing w:after="0"/>
              <w:rPr>
                <w:rFonts w:ascii="Segoe UI" w:hAnsi="Segoe UI" w:cs="Segoe UI"/>
              </w:rPr>
            </w:pPr>
            <w:r w:rsidRPr="00DB449E">
              <w:rPr>
                <w:rFonts w:ascii="Segoe UI" w:hAnsi="Segoe UI" w:cs="Segoe UI"/>
              </w:rPr>
              <w:t>Does the child interact positively with his or her parent(s)?</w:t>
            </w:r>
          </w:p>
          <w:p w14:paraId="7E11DB02" w14:textId="77777777" w:rsidR="00A76392" w:rsidRPr="00DB449E" w:rsidRDefault="00A76392" w:rsidP="00641566">
            <w:pPr>
              <w:spacing w:after="0"/>
              <w:rPr>
                <w:rFonts w:ascii="Segoe UI" w:hAnsi="Segoe UI" w:cs="Segoe UI"/>
              </w:rPr>
            </w:pPr>
            <w:r w:rsidRPr="00DB449E">
              <w:rPr>
                <w:rFonts w:ascii="Segoe UI" w:hAnsi="Segoe UI" w:cs="Segoe UI"/>
              </w:rPr>
              <w:t>Does the child have contact with both parents?</w:t>
            </w:r>
          </w:p>
        </w:tc>
        <w:tc>
          <w:tcPr>
            <w:tcW w:w="2087" w:type="pct"/>
            <w:gridSpan w:val="4"/>
            <w:vMerge w:val="restart"/>
            <w:shd w:val="clear" w:color="auto" w:fill="auto"/>
            <w:vAlign w:val="center"/>
          </w:tcPr>
          <w:p w14:paraId="0E0BD916" w14:textId="77777777" w:rsidR="00E445C1" w:rsidRPr="005A38A6" w:rsidRDefault="00E445C1" w:rsidP="00E445C1">
            <w:pPr>
              <w:rPr>
                <w:rFonts w:ascii="Segoe UI" w:hAnsi="Segoe UI" w:cs="Segoe UI"/>
                <w:szCs w:val="20"/>
              </w:rPr>
            </w:pPr>
            <w:r w:rsidRPr="005A38A6">
              <w:rPr>
                <w:rFonts w:ascii="Segoe UI" w:hAnsi="Segoe UI" w:cs="Segoe UI"/>
                <w:szCs w:val="20"/>
              </w:rPr>
              <w:t xml:space="preserve">The Parenting domain area focuses on parenting issues or concerns that could impact on a child’s development and home environment. </w:t>
            </w:r>
          </w:p>
          <w:p w14:paraId="7793D01E" w14:textId="77777777" w:rsidR="00A76392" w:rsidRPr="00DB449E" w:rsidRDefault="00A76392" w:rsidP="00641566">
            <w:pPr>
              <w:spacing w:after="0"/>
              <w:rPr>
                <w:rFonts w:ascii="Segoe UI" w:hAnsi="Segoe UI" w:cs="Segoe UI"/>
              </w:rPr>
            </w:pPr>
          </w:p>
          <w:p w14:paraId="7CA418C3"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7C3BA579" w14:textId="77777777" w:rsidTr="00DB449E">
        <w:trPr>
          <w:trHeight w:val="4018"/>
        </w:trPr>
        <w:tc>
          <w:tcPr>
            <w:tcW w:w="893" w:type="pct"/>
            <w:vMerge/>
            <w:shd w:val="clear" w:color="auto" w:fill="auto"/>
          </w:tcPr>
          <w:p w14:paraId="29ABF643"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45132123"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09EB096B" w14:textId="77777777" w:rsidR="00A76392" w:rsidRPr="00DB449E" w:rsidRDefault="00A76392" w:rsidP="00641566">
            <w:pPr>
              <w:spacing w:after="0"/>
              <w:rPr>
                <w:rFonts w:ascii="Segoe UI" w:hAnsi="Segoe UI" w:cs="Segoe UI"/>
              </w:rPr>
            </w:pPr>
            <w:r w:rsidRPr="00DB449E">
              <w:rPr>
                <w:rFonts w:ascii="Segoe UI" w:hAnsi="Segoe UI" w:cs="Segoe UI"/>
              </w:rPr>
              <w:t>Do the parents provide age appropriate activities for the child?</w:t>
            </w:r>
          </w:p>
          <w:p w14:paraId="18D50F36" w14:textId="77777777" w:rsidR="00A76392" w:rsidRPr="00DB449E" w:rsidRDefault="00A76392" w:rsidP="00641566">
            <w:pPr>
              <w:spacing w:after="0"/>
              <w:rPr>
                <w:rFonts w:ascii="Segoe UI" w:hAnsi="Segoe UI" w:cs="Segoe UI"/>
              </w:rPr>
            </w:pPr>
            <w:r w:rsidRPr="00DB449E">
              <w:rPr>
                <w:rFonts w:ascii="Segoe UI" w:hAnsi="Segoe UI" w:cs="Segoe UI"/>
              </w:rPr>
              <w:t>Is the parent confident?</w:t>
            </w:r>
          </w:p>
          <w:p w14:paraId="40B54D14"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a family routine?</w:t>
            </w:r>
          </w:p>
          <w:p w14:paraId="065AD687" w14:textId="77777777" w:rsidR="00A76392" w:rsidRPr="00DB449E" w:rsidRDefault="00A76392" w:rsidP="00641566">
            <w:pPr>
              <w:spacing w:after="0"/>
              <w:rPr>
                <w:rFonts w:ascii="Segoe UI" w:hAnsi="Segoe UI" w:cs="Segoe UI"/>
              </w:rPr>
            </w:pPr>
            <w:r w:rsidRPr="00DB449E">
              <w:rPr>
                <w:rFonts w:ascii="Segoe UI" w:hAnsi="Segoe UI" w:cs="Segoe UI"/>
              </w:rPr>
              <w:t>Is there a positive and responsive parent/ child relationship?</w:t>
            </w:r>
          </w:p>
          <w:p w14:paraId="65E4BFD9" w14:textId="77777777" w:rsidR="00A76392" w:rsidRPr="00DB449E" w:rsidRDefault="00A76392" w:rsidP="00641566">
            <w:pPr>
              <w:spacing w:after="0"/>
              <w:rPr>
                <w:rFonts w:ascii="Segoe UI" w:hAnsi="Segoe UI" w:cs="Segoe UI"/>
              </w:rPr>
            </w:pPr>
            <w:r w:rsidRPr="00DB449E">
              <w:rPr>
                <w:rFonts w:ascii="Segoe UI" w:hAnsi="Segoe UI" w:cs="Segoe UI"/>
              </w:rPr>
              <w:t>Does the parent employ positive child behaviour management techniques?</w:t>
            </w:r>
          </w:p>
          <w:p w14:paraId="13A0DAA0"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play/ learning activities?</w:t>
            </w:r>
          </w:p>
          <w:p w14:paraId="1CEFEA18"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life skills?</w:t>
            </w:r>
          </w:p>
          <w:p w14:paraId="3AF45683"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the impact of any cultural beliefs?</w:t>
            </w:r>
          </w:p>
          <w:p w14:paraId="4AA7B77B" w14:textId="77777777" w:rsidR="00A76392" w:rsidRPr="00DB449E" w:rsidRDefault="00A76392" w:rsidP="00641566">
            <w:pPr>
              <w:spacing w:after="0"/>
              <w:rPr>
                <w:rFonts w:ascii="Segoe UI" w:hAnsi="Segoe UI" w:cs="Segoe UI"/>
              </w:rPr>
            </w:pPr>
            <w:r w:rsidRPr="00DB449E">
              <w:rPr>
                <w:rFonts w:ascii="Segoe UI" w:hAnsi="Segoe UI" w:cs="Segoe UI"/>
              </w:rPr>
              <w:t>Does the parent have a motivation to change their parenting style?</w:t>
            </w:r>
          </w:p>
          <w:p w14:paraId="1F36C5FF" w14:textId="77777777" w:rsidR="00A76392" w:rsidRPr="00DB449E" w:rsidRDefault="00A76392" w:rsidP="00641566">
            <w:pPr>
              <w:spacing w:after="0"/>
              <w:rPr>
                <w:rFonts w:ascii="Segoe UI" w:hAnsi="Segoe UI" w:cs="Segoe UI"/>
              </w:rPr>
            </w:pPr>
            <w:r w:rsidRPr="00DB449E">
              <w:rPr>
                <w:rFonts w:ascii="Segoe UI" w:hAnsi="Segoe UI" w:cs="Segoe UI"/>
              </w:rPr>
              <w:t>Is there involvement of relatives and extended family in child rearing?</w:t>
            </w:r>
          </w:p>
        </w:tc>
        <w:tc>
          <w:tcPr>
            <w:tcW w:w="2087" w:type="pct"/>
            <w:gridSpan w:val="4"/>
            <w:vMerge/>
            <w:shd w:val="clear" w:color="auto" w:fill="auto"/>
          </w:tcPr>
          <w:p w14:paraId="13569916" w14:textId="77777777" w:rsidR="00A76392" w:rsidRPr="00DB449E" w:rsidRDefault="00A76392" w:rsidP="00641566">
            <w:pPr>
              <w:spacing w:after="0"/>
              <w:rPr>
                <w:rFonts w:ascii="Times New Roman" w:hAnsi="Times New Roman"/>
                <w:sz w:val="16"/>
                <w:szCs w:val="16"/>
              </w:rPr>
            </w:pPr>
          </w:p>
        </w:tc>
      </w:tr>
      <w:tr w:rsidR="00A76392" w:rsidRPr="00DB449E" w14:paraId="22A54266" w14:textId="77777777" w:rsidTr="00DB449E">
        <w:trPr>
          <w:trHeight w:val="987"/>
        </w:trPr>
        <w:tc>
          <w:tcPr>
            <w:tcW w:w="893" w:type="pct"/>
            <w:vMerge/>
            <w:tcBorders>
              <w:bottom w:val="double" w:sz="6" w:space="0" w:color="auto"/>
            </w:tcBorders>
            <w:shd w:val="clear" w:color="auto" w:fill="auto"/>
          </w:tcPr>
          <w:p w14:paraId="174813E9"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43309C59"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3AEADFD8"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support?</w:t>
            </w:r>
          </w:p>
          <w:p w14:paraId="5F9A2F51"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family/ community networks?</w:t>
            </w:r>
          </w:p>
        </w:tc>
        <w:tc>
          <w:tcPr>
            <w:tcW w:w="2087" w:type="pct"/>
            <w:gridSpan w:val="4"/>
            <w:vMerge/>
            <w:tcBorders>
              <w:bottom w:val="double" w:sz="6" w:space="0" w:color="auto"/>
            </w:tcBorders>
            <w:shd w:val="clear" w:color="auto" w:fill="auto"/>
          </w:tcPr>
          <w:p w14:paraId="39162C10" w14:textId="77777777" w:rsidR="00A76392" w:rsidRPr="00DB449E" w:rsidRDefault="00A76392" w:rsidP="00641566">
            <w:pPr>
              <w:spacing w:after="0"/>
              <w:rPr>
                <w:rFonts w:ascii="Times New Roman" w:hAnsi="Times New Roman"/>
                <w:sz w:val="16"/>
                <w:szCs w:val="16"/>
              </w:rPr>
            </w:pPr>
          </w:p>
        </w:tc>
      </w:tr>
      <w:tr w:rsidR="00A76392" w:rsidRPr="00DB449E" w14:paraId="0FF4E828" w14:textId="77777777" w:rsidTr="009C3F67">
        <w:trPr>
          <w:trHeight w:val="1134"/>
        </w:trPr>
        <w:tc>
          <w:tcPr>
            <w:tcW w:w="5000" w:type="pct"/>
            <w:gridSpan w:val="8"/>
            <w:tcBorders>
              <w:bottom w:val="nil"/>
            </w:tcBorders>
            <w:shd w:val="clear" w:color="auto" w:fill="auto"/>
          </w:tcPr>
          <w:p w14:paraId="38F0FBB4" w14:textId="77777777" w:rsidR="00A76392" w:rsidRPr="00DB449E" w:rsidRDefault="00A76392" w:rsidP="007868DF">
            <w:pPr>
              <w:spacing w:after="0"/>
              <w:rPr>
                <w:rFonts w:ascii="Times New Roman" w:hAnsi="Times New Roman"/>
                <w:sz w:val="16"/>
                <w:szCs w:val="16"/>
              </w:rPr>
            </w:pPr>
            <w:r w:rsidRPr="00DB449E">
              <w:rPr>
                <w:rFonts w:ascii="Segoe UI" w:hAnsi="Segoe UI" w:cs="Segoe UI"/>
                <w:b/>
                <w:i/>
              </w:rPr>
              <w:t>Comments</w:t>
            </w:r>
          </w:p>
        </w:tc>
      </w:tr>
      <w:tr w:rsidR="00A76392" w:rsidRPr="00DB449E" w14:paraId="2925EA40" w14:textId="77777777" w:rsidTr="009C3F67">
        <w:trPr>
          <w:trHeight w:val="80"/>
        </w:trPr>
        <w:tc>
          <w:tcPr>
            <w:tcW w:w="5000" w:type="pct"/>
            <w:gridSpan w:val="8"/>
            <w:tcBorders>
              <w:top w:val="nil"/>
              <w:bottom w:val="double" w:sz="6" w:space="0" w:color="auto"/>
            </w:tcBorders>
            <w:shd w:val="clear" w:color="auto" w:fill="auto"/>
            <w:vAlign w:val="bottom"/>
          </w:tcPr>
          <w:p w14:paraId="417B101C"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7EC50C35" w14:textId="77777777" w:rsidTr="00DB449E">
        <w:trPr>
          <w:trHeight w:val="778"/>
        </w:trPr>
        <w:tc>
          <w:tcPr>
            <w:tcW w:w="893" w:type="pct"/>
            <w:tcBorders>
              <w:right w:val="nil"/>
            </w:tcBorders>
            <w:shd w:val="clear" w:color="auto" w:fill="FFCCFF"/>
            <w:vAlign w:val="bottom"/>
          </w:tcPr>
          <w:p w14:paraId="2E985831"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Family Interactions</w:t>
            </w:r>
          </w:p>
        </w:tc>
        <w:tc>
          <w:tcPr>
            <w:tcW w:w="671" w:type="pct"/>
            <w:tcBorders>
              <w:left w:val="nil"/>
              <w:bottom w:val="double" w:sz="6" w:space="0" w:color="auto"/>
              <w:right w:val="nil"/>
            </w:tcBorders>
            <w:shd w:val="clear" w:color="auto" w:fill="FFCCFF"/>
            <w:vAlign w:val="bottom"/>
          </w:tcPr>
          <w:p w14:paraId="257C1975"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FF"/>
            <w:vAlign w:val="bottom"/>
          </w:tcPr>
          <w:p w14:paraId="24E96630"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FF"/>
            <w:vAlign w:val="bottom"/>
          </w:tcPr>
          <w:p w14:paraId="2901FA4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FF"/>
            <w:vAlign w:val="bottom"/>
          </w:tcPr>
          <w:p w14:paraId="4BEA8001"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FF"/>
            <w:vAlign w:val="bottom"/>
          </w:tcPr>
          <w:p w14:paraId="7E3D91E2"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FF"/>
            <w:vAlign w:val="bottom"/>
          </w:tcPr>
          <w:p w14:paraId="1B127E0B"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FF"/>
            <w:vAlign w:val="bottom"/>
          </w:tcPr>
          <w:p w14:paraId="2F7A380D"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161D52B1" w14:textId="77777777" w:rsidTr="00DB449E">
        <w:tc>
          <w:tcPr>
            <w:tcW w:w="893" w:type="pct"/>
            <w:shd w:val="clear" w:color="auto" w:fill="D9D9D9"/>
            <w:vAlign w:val="center"/>
          </w:tcPr>
          <w:p w14:paraId="68724403"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02A8238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0768806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4F12173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041204E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42539BC4"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1C8B735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2CD5835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67FFD35" w14:textId="77777777" w:rsidTr="00DB449E">
        <w:trPr>
          <w:trHeight w:val="695"/>
        </w:trPr>
        <w:tc>
          <w:tcPr>
            <w:tcW w:w="893" w:type="pct"/>
            <w:vMerge w:val="restart"/>
            <w:shd w:val="clear" w:color="auto" w:fill="auto"/>
            <w:vAlign w:val="center"/>
          </w:tcPr>
          <w:p w14:paraId="7DFA03D9"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B729AD5"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76AAD915"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1356F6A3"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feel included in the family?</w:t>
            </w:r>
          </w:p>
        </w:tc>
        <w:tc>
          <w:tcPr>
            <w:tcW w:w="2087" w:type="pct"/>
            <w:gridSpan w:val="4"/>
            <w:vMerge w:val="restart"/>
            <w:shd w:val="clear" w:color="auto" w:fill="auto"/>
            <w:vAlign w:val="center"/>
          </w:tcPr>
          <w:p w14:paraId="0A40965F"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Interactions domain area focuses on the family relationship environment that ensures relationships are fostered and with a strong network. Discord in the family can strain these relationships, causing the child or young person to feel excluded. </w:t>
            </w:r>
          </w:p>
          <w:p w14:paraId="6AD5751A" w14:textId="77777777" w:rsidR="00A76392" w:rsidRPr="00DB449E" w:rsidRDefault="00A76392" w:rsidP="00641566">
            <w:pPr>
              <w:spacing w:after="0"/>
              <w:rPr>
                <w:rFonts w:ascii="Segoe UI" w:hAnsi="Segoe UI" w:cs="Segoe UI"/>
              </w:rPr>
            </w:pPr>
          </w:p>
          <w:p w14:paraId="19FA684C"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interactions to be a concern at the time.</w:t>
            </w:r>
          </w:p>
        </w:tc>
      </w:tr>
      <w:tr w:rsidR="00A76392" w:rsidRPr="00DB449E" w14:paraId="529C6988" w14:textId="77777777" w:rsidTr="00DB449E">
        <w:trPr>
          <w:trHeight w:val="1725"/>
        </w:trPr>
        <w:tc>
          <w:tcPr>
            <w:tcW w:w="893" w:type="pct"/>
            <w:vMerge/>
            <w:shd w:val="clear" w:color="auto" w:fill="auto"/>
          </w:tcPr>
          <w:p w14:paraId="6721ACAC"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1EA3B32"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61EDB88A" w14:textId="77777777" w:rsidR="00A76392" w:rsidRPr="00DB449E" w:rsidRDefault="00A76392" w:rsidP="00641566">
            <w:pPr>
              <w:spacing w:after="0"/>
              <w:rPr>
                <w:rFonts w:ascii="Segoe UI" w:hAnsi="Segoe UI" w:cs="Segoe UI"/>
              </w:rPr>
            </w:pPr>
            <w:r w:rsidRPr="00DB449E">
              <w:rPr>
                <w:rFonts w:ascii="Segoe UI" w:hAnsi="Segoe UI" w:cs="Segoe UI"/>
              </w:rPr>
              <w:t>Is there a positive parent/ carer and child relationship?</w:t>
            </w:r>
          </w:p>
          <w:p w14:paraId="77CD7BFE"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high quality of life?</w:t>
            </w:r>
          </w:p>
          <w:p w14:paraId="211AB4C3" w14:textId="77777777" w:rsidR="00A76392" w:rsidRPr="00DB449E" w:rsidRDefault="00A76392" w:rsidP="00641566">
            <w:pPr>
              <w:spacing w:after="0"/>
              <w:rPr>
                <w:rFonts w:ascii="Segoe UI" w:hAnsi="Segoe UI" w:cs="Segoe UI"/>
              </w:rPr>
            </w:pPr>
            <w:r w:rsidRPr="00DB449E">
              <w:rPr>
                <w:rFonts w:ascii="Segoe UI" w:hAnsi="Segoe UI" w:cs="Segoe UI"/>
              </w:rPr>
              <w:t>Has the family experienced separation?</w:t>
            </w:r>
          </w:p>
          <w:p w14:paraId="18956F7D" w14:textId="77777777" w:rsidR="00A76392" w:rsidRPr="00DB449E" w:rsidRDefault="00A76392" w:rsidP="00641566">
            <w:pPr>
              <w:spacing w:after="0"/>
              <w:rPr>
                <w:rFonts w:ascii="Segoe UI" w:hAnsi="Segoe UI" w:cs="Segoe UI"/>
              </w:rPr>
            </w:pPr>
            <w:r w:rsidRPr="00DB449E">
              <w:rPr>
                <w:rFonts w:ascii="Segoe UI" w:hAnsi="Segoe UI" w:cs="Segoe UI"/>
              </w:rPr>
              <w:t>Do the parents have a good relationship?</w:t>
            </w:r>
          </w:p>
          <w:p w14:paraId="37E2CF4D" w14:textId="77777777" w:rsidR="00A76392" w:rsidRPr="00DB449E" w:rsidRDefault="00A76392" w:rsidP="00641566">
            <w:pPr>
              <w:spacing w:after="0"/>
              <w:rPr>
                <w:rFonts w:ascii="Segoe UI" w:hAnsi="Segoe UI" w:cs="Segoe UI"/>
              </w:rPr>
            </w:pPr>
            <w:r w:rsidRPr="00DB449E">
              <w:rPr>
                <w:rFonts w:ascii="Segoe UI" w:hAnsi="Segoe UI" w:cs="Segoe UI"/>
              </w:rPr>
              <w:t>Do the siblings have a good relationship?</w:t>
            </w:r>
          </w:p>
        </w:tc>
        <w:tc>
          <w:tcPr>
            <w:tcW w:w="2087" w:type="pct"/>
            <w:gridSpan w:val="4"/>
            <w:vMerge/>
            <w:shd w:val="clear" w:color="auto" w:fill="auto"/>
          </w:tcPr>
          <w:p w14:paraId="13377BFE" w14:textId="77777777" w:rsidR="00A76392" w:rsidRPr="00DB449E" w:rsidRDefault="00A76392" w:rsidP="00641566">
            <w:pPr>
              <w:spacing w:after="0"/>
              <w:rPr>
                <w:rFonts w:ascii="Times New Roman" w:hAnsi="Times New Roman"/>
                <w:sz w:val="16"/>
                <w:szCs w:val="16"/>
              </w:rPr>
            </w:pPr>
          </w:p>
        </w:tc>
      </w:tr>
      <w:tr w:rsidR="00A76392" w:rsidRPr="00DB449E" w14:paraId="535E860A" w14:textId="77777777" w:rsidTr="009C3F67">
        <w:trPr>
          <w:trHeight w:val="2313"/>
        </w:trPr>
        <w:tc>
          <w:tcPr>
            <w:tcW w:w="893" w:type="pct"/>
            <w:vMerge/>
            <w:tcBorders>
              <w:bottom w:val="double" w:sz="6" w:space="0" w:color="auto"/>
            </w:tcBorders>
            <w:shd w:val="clear" w:color="auto" w:fill="auto"/>
          </w:tcPr>
          <w:p w14:paraId="55897154"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14CD8513"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2B76F069"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family support services?</w:t>
            </w:r>
          </w:p>
          <w:p w14:paraId="0CF1C311" w14:textId="77777777" w:rsidR="00A76392" w:rsidRPr="00DB449E" w:rsidRDefault="00A76392" w:rsidP="00641566">
            <w:pPr>
              <w:spacing w:after="0"/>
              <w:rPr>
                <w:rFonts w:ascii="Segoe UI" w:hAnsi="Segoe UI" w:cs="Segoe UI"/>
              </w:rPr>
            </w:pPr>
            <w:r w:rsidRPr="00DB449E">
              <w:rPr>
                <w:rFonts w:ascii="Segoe UI" w:hAnsi="Segoe UI" w:cs="Segoe UI"/>
              </w:rPr>
              <w:t>Is there effective informal support available to the family (family and friends)?</w:t>
            </w:r>
          </w:p>
          <w:p w14:paraId="31D50B43" w14:textId="77777777" w:rsidR="00A76392" w:rsidRPr="00DB449E" w:rsidRDefault="00A76392" w:rsidP="00641566">
            <w:pPr>
              <w:spacing w:after="0"/>
              <w:rPr>
                <w:rFonts w:ascii="Segoe UI" w:hAnsi="Segoe UI" w:cs="Segoe UI"/>
              </w:rPr>
            </w:pPr>
            <w:r w:rsidRPr="00DB449E">
              <w:rPr>
                <w:rFonts w:ascii="Segoe UI" w:hAnsi="Segoe UI" w:cs="Segoe UI"/>
              </w:rPr>
              <w:t>Does the family have opportunities for leisure, sport and entertainment activities?</w:t>
            </w:r>
          </w:p>
          <w:p w14:paraId="551DE9FF" w14:textId="77777777" w:rsidR="00A76392" w:rsidRPr="00DB449E" w:rsidRDefault="00A76392" w:rsidP="00641566">
            <w:pPr>
              <w:spacing w:after="0"/>
              <w:rPr>
                <w:rFonts w:ascii="Segoe UI" w:hAnsi="Segoe UI" w:cs="Segoe UI"/>
              </w:rPr>
            </w:pPr>
            <w:r w:rsidRPr="00DB449E">
              <w:rPr>
                <w:rFonts w:ascii="Segoe UI" w:hAnsi="Segoe UI" w:cs="Segoe UI"/>
              </w:rPr>
              <w:t>Does the family have relatives and extended family networks?</w:t>
            </w:r>
          </w:p>
        </w:tc>
        <w:tc>
          <w:tcPr>
            <w:tcW w:w="2087" w:type="pct"/>
            <w:gridSpan w:val="4"/>
            <w:vMerge/>
            <w:tcBorders>
              <w:bottom w:val="double" w:sz="6" w:space="0" w:color="auto"/>
            </w:tcBorders>
            <w:shd w:val="clear" w:color="auto" w:fill="auto"/>
          </w:tcPr>
          <w:p w14:paraId="77A6C19C" w14:textId="77777777" w:rsidR="00A76392" w:rsidRPr="00DB449E" w:rsidRDefault="00A76392" w:rsidP="00641566">
            <w:pPr>
              <w:spacing w:after="0"/>
              <w:rPr>
                <w:rFonts w:ascii="Times New Roman" w:hAnsi="Times New Roman"/>
                <w:sz w:val="16"/>
                <w:szCs w:val="16"/>
              </w:rPr>
            </w:pPr>
          </w:p>
        </w:tc>
      </w:tr>
      <w:tr w:rsidR="00A76392" w:rsidRPr="00DB449E" w14:paraId="4C0ED7D5" w14:textId="77777777" w:rsidTr="009C3F67">
        <w:trPr>
          <w:trHeight w:val="3173"/>
        </w:trPr>
        <w:tc>
          <w:tcPr>
            <w:tcW w:w="5000" w:type="pct"/>
            <w:gridSpan w:val="8"/>
            <w:tcBorders>
              <w:bottom w:val="double" w:sz="6" w:space="0" w:color="auto"/>
            </w:tcBorders>
            <w:shd w:val="clear" w:color="auto" w:fill="auto"/>
          </w:tcPr>
          <w:p w14:paraId="5906BD6E"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729E1760" w14:textId="77777777" w:rsidR="00467D3C" w:rsidRDefault="00467D3C" w:rsidP="00641566">
            <w:pPr>
              <w:spacing w:after="0"/>
              <w:rPr>
                <w:rFonts w:ascii="Segoe UI" w:hAnsi="Segoe UI" w:cs="Segoe UI"/>
                <w:b/>
                <w:i/>
              </w:rPr>
            </w:pPr>
          </w:p>
          <w:p w14:paraId="35F3A5BA" w14:textId="77777777" w:rsidR="00467D3C" w:rsidRDefault="00467D3C" w:rsidP="00641566">
            <w:pPr>
              <w:spacing w:after="0"/>
              <w:rPr>
                <w:rFonts w:ascii="Segoe UI" w:hAnsi="Segoe UI" w:cs="Segoe UI"/>
                <w:b/>
                <w:i/>
              </w:rPr>
            </w:pPr>
          </w:p>
          <w:p w14:paraId="5F29A11E" w14:textId="77777777" w:rsidR="00467D3C" w:rsidRDefault="00467D3C" w:rsidP="00641566">
            <w:pPr>
              <w:spacing w:after="0"/>
              <w:rPr>
                <w:rFonts w:ascii="Segoe UI" w:hAnsi="Segoe UI" w:cs="Segoe UI"/>
                <w:b/>
                <w:i/>
              </w:rPr>
            </w:pPr>
          </w:p>
          <w:p w14:paraId="5B16DFDA" w14:textId="77777777" w:rsidR="00467D3C" w:rsidRDefault="00467D3C" w:rsidP="00641566">
            <w:pPr>
              <w:spacing w:after="0"/>
              <w:rPr>
                <w:rFonts w:ascii="Segoe UI" w:hAnsi="Segoe UI" w:cs="Segoe UI"/>
                <w:b/>
                <w:i/>
              </w:rPr>
            </w:pPr>
          </w:p>
          <w:p w14:paraId="179693E0" w14:textId="77777777" w:rsidR="00467D3C" w:rsidRDefault="00467D3C" w:rsidP="00641566">
            <w:pPr>
              <w:spacing w:after="0"/>
              <w:rPr>
                <w:rFonts w:ascii="Segoe UI" w:hAnsi="Segoe UI" w:cs="Segoe UI"/>
                <w:b/>
                <w:i/>
              </w:rPr>
            </w:pPr>
          </w:p>
          <w:p w14:paraId="06B3BE83" w14:textId="77777777" w:rsidR="00467D3C" w:rsidRDefault="00467D3C" w:rsidP="00641566">
            <w:pPr>
              <w:spacing w:after="0"/>
              <w:rPr>
                <w:rFonts w:ascii="Segoe UI" w:hAnsi="Segoe UI" w:cs="Segoe UI"/>
                <w:b/>
                <w:i/>
              </w:rPr>
            </w:pPr>
          </w:p>
          <w:p w14:paraId="766E43E6" w14:textId="77777777" w:rsidR="00467D3C" w:rsidRDefault="00467D3C" w:rsidP="00641566">
            <w:pPr>
              <w:spacing w:after="0"/>
              <w:rPr>
                <w:rFonts w:ascii="Segoe UI" w:hAnsi="Segoe UI" w:cs="Segoe UI"/>
                <w:b/>
                <w:color w:val="333333"/>
                <w:sz w:val="18"/>
              </w:rPr>
            </w:pPr>
          </w:p>
          <w:p w14:paraId="7F2FBDAB" w14:textId="77777777" w:rsidR="00467D3C" w:rsidRDefault="00467D3C" w:rsidP="00641566">
            <w:pPr>
              <w:spacing w:after="0"/>
              <w:rPr>
                <w:rFonts w:ascii="Segoe UI" w:hAnsi="Segoe UI" w:cs="Segoe UI"/>
                <w:b/>
                <w:color w:val="333333"/>
                <w:sz w:val="18"/>
              </w:rPr>
            </w:pPr>
          </w:p>
          <w:p w14:paraId="658C57B5" w14:textId="77777777" w:rsidR="00467D3C" w:rsidRDefault="00467D3C" w:rsidP="00641566">
            <w:pPr>
              <w:spacing w:after="0"/>
              <w:rPr>
                <w:rFonts w:ascii="Segoe UI" w:hAnsi="Segoe UI" w:cs="Segoe UI"/>
                <w:b/>
                <w:color w:val="333333"/>
                <w:sz w:val="18"/>
              </w:rPr>
            </w:pPr>
          </w:p>
          <w:p w14:paraId="540DAE11" w14:textId="77777777" w:rsidR="00467D3C" w:rsidRDefault="00467D3C" w:rsidP="00641566">
            <w:pPr>
              <w:spacing w:after="0"/>
              <w:rPr>
                <w:rFonts w:ascii="Segoe UI" w:hAnsi="Segoe UI" w:cs="Segoe UI"/>
                <w:b/>
                <w:color w:val="333333"/>
                <w:sz w:val="18"/>
              </w:rPr>
            </w:pPr>
          </w:p>
          <w:p w14:paraId="6C491DF3" w14:textId="0077DBB8" w:rsidR="00467D3C" w:rsidRPr="00DB449E" w:rsidRDefault="00467D3C"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bl>
    <w:p w14:paraId="0E9E4E1E" w14:textId="77777777" w:rsidR="00660666" w:rsidRDefault="00660666" w:rsidP="00641566"/>
    <w:p w14:paraId="6A27841A" w14:textId="77777777" w:rsidR="00660666" w:rsidRPr="00DE7926" w:rsidRDefault="00660666" w:rsidP="000111EA">
      <w:pPr>
        <w:spacing w:after="0"/>
        <w:rPr>
          <w:rFonts w:cs="Arial"/>
          <w:b/>
        </w:rPr>
      </w:pPr>
      <w:r>
        <w:br w:type="page"/>
      </w:r>
      <w:r w:rsidRPr="00DE7926">
        <w:rPr>
          <w:rFonts w:cs="Arial"/>
          <w:b/>
        </w:rPr>
        <w:lastRenderedPageBreak/>
        <w:t xml:space="preserve">FAMILY WELLBEING SERVICES </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660666" w:rsidRPr="00CD7FA2" w14:paraId="15FA634B" w14:textId="77777777" w:rsidTr="00ED36CD">
        <w:trPr>
          <w:trHeight w:val="778"/>
        </w:trPr>
        <w:tc>
          <w:tcPr>
            <w:tcW w:w="893" w:type="pct"/>
            <w:tcBorders>
              <w:right w:val="nil"/>
            </w:tcBorders>
            <w:shd w:val="clear" w:color="auto" w:fill="CCC0D9"/>
            <w:vAlign w:val="bottom"/>
          </w:tcPr>
          <w:p w14:paraId="0903C3EC" w14:textId="77777777" w:rsidR="00660666" w:rsidRPr="00CD7FA2" w:rsidRDefault="00660666" w:rsidP="00660666">
            <w:pPr>
              <w:spacing w:after="0"/>
              <w:jc w:val="center"/>
              <w:rPr>
                <w:rFonts w:ascii="Segoe UI" w:hAnsi="Segoe UI" w:cs="Segoe UI"/>
                <w:b/>
                <w:color w:val="808080"/>
                <w:sz w:val="28"/>
              </w:rPr>
            </w:pPr>
            <w:r w:rsidRPr="00CD7FA2">
              <w:rPr>
                <w:rFonts w:ascii="Segoe UI" w:hAnsi="Segoe UI" w:cs="Segoe UI"/>
                <w:b/>
                <w:color w:val="808080"/>
                <w:sz w:val="28"/>
              </w:rPr>
              <w:t>Cultural Identity/</w:t>
            </w:r>
          </w:p>
          <w:p w14:paraId="707FEC7A" w14:textId="77777777" w:rsidR="00660666" w:rsidRPr="00CD7FA2" w:rsidRDefault="00660666" w:rsidP="00660666">
            <w:pPr>
              <w:spacing w:after="0"/>
              <w:jc w:val="center"/>
              <w:rPr>
                <w:rFonts w:ascii="Segoe UI" w:hAnsi="Segoe UI" w:cs="Segoe UI"/>
              </w:rPr>
            </w:pPr>
            <w:r w:rsidRPr="00CD7FA2">
              <w:rPr>
                <w:rFonts w:ascii="Segoe UI" w:hAnsi="Segoe UI" w:cs="Segoe UI"/>
                <w:b/>
                <w:color w:val="808080"/>
                <w:sz w:val="28"/>
              </w:rPr>
              <w:t>Connectedness</w:t>
            </w:r>
          </w:p>
        </w:tc>
        <w:tc>
          <w:tcPr>
            <w:tcW w:w="671" w:type="pct"/>
            <w:tcBorders>
              <w:left w:val="nil"/>
              <w:bottom w:val="double" w:sz="6" w:space="0" w:color="auto"/>
              <w:right w:val="nil"/>
            </w:tcBorders>
            <w:shd w:val="clear" w:color="auto" w:fill="CCC0D9"/>
            <w:vAlign w:val="bottom"/>
          </w:tcPr>
          <w:p w14:paraId="76A009EA" w14:textId="77777777" w:rsidR="00660666" w:rsidRPr="00CD7FA2" w:rsidRDefault="00660666" w:rsidP="00660666">
            <w:pPr>
              <w:spacing w:after="0"/>
              <w:jc w:val="center"/>
              <w:rPr>
                <w:rFonts w:ascii="Segoe UI" w:hAnsi="Segoe UI" w:cs="Segoe UI"/>
              </w:rPr>
            </w:pPr>
            <w:r w:rsidRPr="00CD7FA2">
              <w:rPr>
                <w:rFonts w:ascii="Segoe UI" w:hAnsi="Segoe UI" w:cs="Segoe UI"/>
              </w:rPr>
              <w:t>Challenge</w:t>
            </w:r>
          </w:p>
        </w:tc>
        <w:tc>
          <w:tcPr>
            <w:tcW w:w="675" w:type="pct"/>
            <w:tcBorders>
              <w:left w:val="nil"/>
              <w:bottom w:val="double" w:sz="6" w:space="0" w:color="auto"/>
              <w:right w:val="nil"/>
            </w:tcBorders>
            <w:shd w:val="clear" w:color="auto" w:fill="CCC0D9"/>
            <w:vAlign w:val="bottom"/>
          </w:tcPr>
          <w:p w14:paraId="74A9511D"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Challenge</w:t>
            </w:r>
          </w:p>
        </w:tc>
        <w:tc>
          <w:tcPr>
            <w:tcW w:w="674" w:type="pct"/>
            <w:tcBorders>
              <w:left w:val="nil"/>
              <w:bottom w:val="double" w:sz="6" w:space="0" w:color="auto"/>
              <w:right w:val="nil"/>
            </w:tcBorders>
            <w:shd w:val="clear" w:color="auto" w:fill="CCC0D9"/>
            <w:vAlign w:val="bottom"/>
          </w:tcPr>
          <w:p w14:paraId="1E99B029" w14:textId="77777777" w:rsidR="00660666" w:rsidRPr="00CD7FA2" w:rsidRDefault="00660666" w:rsidP="00660666">
            <w:pPr>
              <w:spacing w:after="0"/>
              <w:jc w:val="center"/>
              <w:rPr>
                <w:rFonts w:ascii="Segoe UI" w:hAnsi="Segoe UI" w:cs="Segoe UI"/>
              </w:rPr>
            </w:pPr>
            <w:r w:rsidRPr="00CD7FA2">
              <w:rPr>
                <w:rFonts w:ascii="Segoe UI" w:hAnsi="Segoe UI" w:cs="Segoe UI"/>
              </w:rPr>
              <w:t>Adequate</w:t>
            </w:r>
          </w:p>
        </w:tc>
        <w:tc>
          <w:tcPr>
            <w:tcW w:w="547" w:type="pct"/>
            <w:tcBorders>
              <w:left w:val="nil"/>
              <w:bottom w:val="double" w:sz="6" w:space="0" w:color="auto"/>
              <w:right w:val="nil"/>
            </w:tcBorders>
            <w:shd w:val="clear" w:color="auto" w:fill="CCC0D9"/>
            <w:vAlign w:val="bottom"/>
          </w:tcPr>
          <w:p w14:paraId="0907DAA8"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Strength</w:t>
            </w:r>
          </w:p>
        </w:tc>
        <w:tc>
          <w:tcPr>
            <w:tcW w:w="546" w:type="pct"/>
            <w:tcBorders>
              <w:left w:val="nil"/>
              <w:bottom w:val="double" w:sz="6" w:space="0" w:color="auto"/>
              <w:right w:val="single" w:sz="4" w:space="0" w:color="auto"/>
            </w:tcBorders>
            <w:shd w:val="clear" w:color="auto" w:fill="CCC0D9"/>
            <w:vAlign w:val="bottom"/>
          </w:tcPr>
          <w:p w14:paraId="0D5C16A2" w14:textId="77777777" w:rsidR="00660666" w:rsidRPr="00CD7FA2" w:rsidRDefault="00660666" w:rsidP="00660666">
            <w:pPr>
              <w:spacing w:after="0"/>
              <w:jc w:val="center"/>
              <w:rPr>
                <w:rFonts w:ascii="Segoe UI" w:hAnsi="Segoe UI" w:cs="Segoe UI"/>
              </w:rPr>
            </w:pPr>
            <w:r w:rsidRPr="00CD7FA2">
              <w:rPr>
                <w:rFonts w:ascii="Segoe UI" w:hAnsi="Segoe UI" w:cs="Segoe UI"/>
              </w:rPr>
              <w:t>Strength</w:t>
            </w:r>
          </w:p>
        </w:tc>
        <w:tc>
          <w:tcPr>
            <w:tcW w:w="546" w:type="pct"/>
            <w:tcBorders>
              <w:left w:val="single" w:sz="4" w:space="0" w:color="auto"/>
              <w:bottom w:val="double" w:sz="6" w:space="0" w:color="auto"/>
              <w:right w:val="nil"/>
            </w:tcBorders>
            <w:shd w:val="clear" w:color="auto" w:fill="CCC0D9"/>
            <w:vAlign w:val="bottom"/>
          </w:tcPr>
          <w:p w14:paraId="20DCEFCA" w14:textId="77777777" w:rsidR="00660666" w:rsidRPr="00CD7FA2" w:rsidRDefault="00660666" w:rsidP="00660666">
            <w:pPr>
              <w:spacing w:after="0"/>
              <w:jc w:val="center"/>
              <w:rPr>
                <w:rFonts w:ascii="Segoe UI" w:hAnsi="Segoe UI" w:cs="Segoe UI"/>
              </w:rPr>
            </w:pPr>
            <w:r w:rsidRPr="00CD7FA2">
              <w:rPr>
                <w:rFonts w:ascii="Segoe UI" w:hAnsi="Segoe UI" w:cs="Segoe UI"/>
              </w:rPr>
              <w:t>No Information</w:t>
            </w:r>
          </w:p>
        </w:tc>
        <w:tc>
          <w:tcPr>
            <w:tcW w:w="448" w:type="pct"/>
            <w:tcBorders>
              <w:left w:val="nil"/>
              <w:bottom w:val="double" w:sz="6" w:space="0" w:color="auto"/>
            </w:tcBorders>
            <w:shd w:val="clear" w:color="auto" w:fill="CCC0D9"/>
            <w:vAlign w:val="bottom"/>
          </w:tcPr>
          <w:p w14:paraId="56E7CEEE" w14:textId="77777777" w:rsidR="00660666" w:rsidRPr="00CD7FA2" w:rsidRDefault="00660666" w:rsidP="00660666">
            <w:pPr>
              <w:spacing w:after="0"/>
              <w:jc w:val="center"/>
              <w:rPr>
                <w:rFonts w:ascii="Segoe UI" w:hAnsi="Segoe UI" w:cs="Segoe UI"/>
              </w:rPr>
            </w:pPr>
            <w:r w:rsidRPr="00CD7FA2">
              <w:rPr>
                <w:rFonts w:ascii="Segoe UI" w:hAnsi="Segoe UI" w:cs="Segoe UI"/>
              </w:rPr>
              <w:t>Not Applicable</w:t>
            </w:r>
          </w:p>
        </w:tc>
      </w:tr>
      <w:tr w:rsidR="00660666" w:rsidRPr="00CD7FA2" w14:paraId="013EA87B" w14:textId="77777777" w:rsidTr="00ED36CD">
        <w:tc>
          <w:tcPr>
            <w:tcW w:w="893" w:type="pct"/>
            <w:shd w:val="clear" w:color="auto" w:fill="D9D9D9"/>
            <w:vAlign w:val="center"/>
          </w:tcPr>
          <w:p w14:paraId="41BFFE20" w14:textId="77777777" w:rsidR="00660666" w:rsidRPr="00CD7FA2" w:rsidRDefault="00660666" w:rsidP="00660666">
            <w:pPr>
              <w:spacing w:after="0"/>
              <w:rPr>
                <w:rFonts w:ascii="Segoe UI" w:hAnsi="Segoe UI" w:cs="Segoe UI"/>
                <w:b/>
                <w:i/>
                <w:sz w:val="28"/>
              </w:rPr>
            </w:pPr>
            <w:r w:rsidRPr="00CD7FA2">
              <w:rPr>
                <w:rFonts w:ascii="Segoe UI" w:hAnsi="Segoe UI" w:cs="Segoe UI"/>
                <w:b/>
                <w:i/>
                <w:sz w:val="22"/>
              </w:rPr>
              <w:t>Overall Assessment</w:t>
            </w:r>
          </w:p>
        </w:tc>
        <w:tc>
          <w:tcPr>
            <w:tcW w:w="671" w:type="pct"/>
            <w:tcBorders>
              <w:bottom w:val="double" w:sz="6" w:space="0" w:color="auto"/>
              <w:right w:val="nil"/>
            </w:tcBorders>
            <w:shd w:val="clear" w:color="auto" w:fill="D9D9D9"/>
            <w:vAlign w:val="center"/>
          </w:tcPr>
          <w:p w14:paraId="7D84EF35"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6FD9BF6F"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0F91F6D8"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547" w:type="pct"/>
            <w:tcBorders>
              <w:left w:val="nil"/>
              <w:right w:val="nil"/>
            </w:tcBorders>
            <w:shd w:val="clear" w:color="auto" w:fill="D9D9D9"/>
            <w:vAlign w:val="center"/>
          </w:tcPr>
          <w:p w14:paraId="6DB77723"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32625C2C"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0276D18A"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c>
          <w:tcPr>
            <w:tcW w:w="448" w:type="pct"/>
            <w:tcBorders>
              <w:left w:val="nil"/>
            </w:tcBorders>
            <w:shd w:val="clear" w:color="auto" w:fill="D9D9D9"/>
            <w:vAlign w:val="center"/>
          </w:tcPr>
          <w:p w14:paraId="23514E89"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52384F">
              <w:rPr>
                <w:rFonts w:ascii="Courier New" w:hAnsi="Courier New" w:cs="Courier New"/>
                <w:sz w:val="36"/>
              </w:rPr>
            </w:r>
            <w:r w:rsidR="0052384F">
              <w:rPr>
                <w:rFonts w:ascii="Courier New" w:hAnsi="Courier New" w:cs="Courier New"/>
                <w:sz w:val="36"/>
              </w:rPr>
              <w:fldChar w:fldCharType="separate"/>
            </w:r>
            <w:r w:rsidRPr="00CD7FA2">
              <w:rPr>
                <w:rFonts w:ascii="Courier New" w:hAnsi="Courier New" w:cs="Courier New"/>
                <w:sz w:val="36"/>
              </w:rPr>
              <w:fldChar w:fldCharType="end"/>
            </w:r>
          </w:p>
        </w:tc>
      </w:tr>
      <w:tr w:rsidR="00660666" w:rsidRPr="00CD7FA2" w14:paraId="5EB8E1A3" w14:textId="77777777" w:rsidTr="00ED36CD">
        <w:trPr>
          <w:trHeight w:val="695"/>
        </w:trPr>
        <w:tc>
          <w:tcPr>
            <w:tcW w:w="893" w:type="pct"/>
            <w:vMerge w:val="restart"/>
            <w:shd w:val="clear" w:color="auto" w:fill="auto"/>
            <w:vAlign w:val="center"/>
          </w:tcPr>
          <w:p w14:paraId="5BD21E78" w14:textId="77777777" w:rsidR="00660666" w:rsidRPr="00CD7FA2" w:rsidRDefault="00660666" w:rsidP="00660666">
            <w:pPr>
              <w:spacing w:after="0"/>
              <w:rPr>
                <w:rFonts w:ascii="Segoe UI" w:hAnsi="Segoe UI" w:cs="Segoe UI"/>
              </w:rPr>
            </w:pPr>
            <w:r w:rsidRPr="00CD7FA2">
              <w:rPr>
                <w:rFonts w:ascii="Segoe UI" w:hAnsi="Segoe UI" w:cs="Segoe UI"/>
                <w:sz w:val="22"/>
              </w:rPr>
              <w:t>Key risk factors and things to consider when making a decision</w:t>
            </w:r>
          </w:p>
          <w:p w14:paraId="26E7CCBF" w14:textId="77777777" w:rsidR="00660666" w:rsidRPr="00CD7FA2" w:rsidRDefault="00660666" w:rsidP="00660666">
            <w:pPr>
              <w:spacing w:after="0"/>
              <w:rPr>
                <w:sz w:val="16"/>
                <w:szCs w:val="16"/>
              </w:rPr>
            </w:pPr>
          </w:p>
        </w:tc>
        <w:tc>
          <w:tcPr>
            <w:tcW w:w="2020" w:type="pct"/>
            <w:gridSpan w:val="3"/>
            <w:tcBorders>
              <w:bottom w:val="nil"/>
            </w:tcBorders>
            <w:shd w:val="clear" w:color="auto" w:fill="auto"/>
            <w:vAlign w:val="center"/>
          </w:tcPr>
          <w:p w14:paraId="25A67096"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D3A02FB"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have a sense of cultural identity and connectedness, at home, at school and in the community?</w:t>
            </w:r>
          </w:p>
          <w:p w14:paraId="359144E1"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participate in and develop links with their culture</w:t>
            </w:r>
            <w:r>
              <w:rPr>
                <w:rFonts w:ascii="Segoe UI" w:hAnsi="Segoe UI" w:cs="Segoe UI"/>
              </w:rPr>
              <w:t xml:space="preserve">, </w:t>
            </w:r>
            <w:r w:rsidRPr="00CD7FA2">
              <w:rPr>
                <w:rFonts w:ascii="Segoe UI" w:hAnsi="Segoe UI" w:cs="Segoe UI"/>
              </w:rPr>
              <w:t xml:space="preserve">their </w:t>
            </w:r>
            <w:r>
              <w:rPr>
                <w:rFonts w:ascii="Segoe UI" w:hAnsi="Segoe UI" w:cs="Segoe UI"/>
              </w:rPr>
              <w:t xml:space="preserve">cultural </w:t>
            </w:r>
            <w:r w:rsidRPr="00CD7FA2">
              <w:rPr>
                <w:rFonts w:ascii="Segoe UI" w:hAnsi="Segoe UI" w:cs="Segoe UI"/>
              </w:rPr>
              <w:t>community</w:t>
            </w:r>
            <w:r>
              <w:rPr>
                <w:rFonts w:ascii="Segoe UI" w:hAnsi="Segoe UI" w:cs="Segoe UI"/>
              </w:rPr>
              <w:t xml:space="preserve"> and country (if the two are different)</w:t>
            </w:r>
            <w:r w:rsidRPr="00CD7FA2">
              <w:rPr>
                <w:rFonts w:ascii="Segoe UI" w:hAnsi="Segoe UI" w:cs="Segoe UI"/>
              </w:rPr>
              <w:t>?</w:t>
            </w:r>
          </w:p>
        </w:tc>
        <w:tc>
          <w:tcPr>
            <w:tcW w:w="2087" w:type="pct"/>
            <w:gridSpan w:val="4"/>
            <w:vMerge w:val="restart"/>
            <w:shd w:val="clear" w:color="auto" w:fill="auto"/>
            <w:vAlign w:val="center"/>
          </w:tcPr>
          <w:p w14:paraId="210C4295" w14:textId="77777777" w:rsidR="00660666" w:rsidRPr="00CD7FA2" w:rsidRDefault="00660666" w:rsidP="00660666">
            <w:pPr>
              <w:spacing w:after="0"/>
              <w:rPr>
                <w:rFonts w:ascii="Segoe UI" w:hAnsi="Segoe UI" w:cs="Segoe UI"/>
                <w:sz w:val="22"/>
              </w:rPr>
            </w:pPr>
            <w:r w:rsidRPr="00CD7FA2">
              <w:rPr>
                <w:rFonts w:ascii="Segoe UI" w:hAnsi="Segoe UI" w:cs="Segoe UI"/>
                <w:sz w:val="22"/>
              </w:rPr>
              <w:t>The Cultural Identity/Connectedness domain area focuses on the types of links the family and young person have with their culture and in their community</w:t>
            </w:r>
            <w:r>
              <w:rPr>
                <w:rFonts w:ascii="Segoe UI" w:hAnsi="Segoe UI" w:cs="Segoe UI"/>
                <w:sz w:val="22"/>
              </w:rPr>
              <w:t xml:space="preserve"> and country </w:t>
            </w:r>
            <w:r w:rsidRPr="00AD2BA0">
              <w:rPr>
                <w:rFonts w:ascii="Segoe UI" w:hAnsi="Segoe UI" w:cs="Segoe UI"/>
                <w:sz w:val="22"/>
                <w:szCs w:val="22"/>
              </w:rPr>
              <w:t>(if the two are different). Good connection</w:t>
            </w:r>
            <w:r w:rsidRPr="00CD7FA2">
              <w:rPr>
                <w:rFonts w:ascii="Segoe UI" w:hAnsi="Segoe UI" w:cs="Segoe UI"/>
                <w:sz w:val="22"/>
              </w:rPr>
              <w:t>s foster a sense of belonging/ identity and facilitate supportive relationships.</w:t>
            </w:r>
          </w:p>
          <w:p w14:paraId="6E63159C" w14:textId="77777777" w:rsidR="00660666" w:rsidRPr="00CD7FA2" w:rsidRDefault="00660666" w:rsidP="00660666">
            <w:pPr>
              <w:spacing w:after="0"/>
              <w:rPr>
                <w:rFonts w:ascii="Segoe UI" w:hAnsi="Segoe UI" w:cs="Segoe UI"/>
                <w:sz w:val="22"/>
              </w:rPr>
            </w:pPr>
          </w:p>
          <w:p w14:paraId="6A40E673" w14:textId="77777777" w:rsidR="00660666" w:rsidRPr="00CD7FA2" w:rsidRDefault="00660666" w:rsidP="00660666">
            <w:pPr>
              <w:spacing w:after="0"/>
              <w:rPr>
                <w:rFonts w:ascii="Segoe UI" w:hAnsi="Segoe UI" w:cs="Segoe UI"/>
                <w:sz w:val="22"/>
              </w:rPr>
            </w:pPr>
            <w:r w:rsidRPr="00CD7FA2">
              <w:rPr>
                <w:rFonts w:ascii="Segoe UI" w:hAnsi="Segoe UI" w:cs="Segoe UI"/>
                <w:sz w:val="22"/>
              </w:rPr>
              <w:t>When making an assessment on the challenge or strength of the domain area for the family please consider the items to the left and make an overall assessment on whether you or the family considers cultural identity and connectedness to be a concern at the time.</w:t>
            </w:r>
          </w:p>
          <w:p w14:paraId="56D5AF74" w14:textId="77777777" w:rsidR="00660666" w:rsidRPr="00CD7FA2" w:rsidRDefault="00660666" w:rsidP="00660666">
            <w:pPr>
              <w:spacing w:after="0"/>
              <w:rPr>
                <w:sz w:val="16"/>
                <w:szCs w:val="16"/>
              </w:rPr>
            </w:pPr>
          </w:p>
        </w:tc>
      </w:tr>
      <w:tr w:rsidR="00660666" w:rsidRPr="00CD7FA2" w14:paraId="7811CEDC" w14:textId="77777777" w:rsidTr="00ED36CD">
        <w:trPr>
          <w:trHeight w:val="1725"/>
        </w:trPr>
        <w:tc>
          <w:tcPr>
            <w:tcW w:w="893" w:type="pct"/>
            <w:vMerge/>
            <w:shd w:val="clear" w:color="auto" w:fill="auto"/>
          </w:tcPr>
          <w:p w14:paraId="75B504A6" w14:textId="77777777" w:rsidR="00660666" w:rsidRPr="00CD7FA2" w:rsidRDefault="00660666" w:rsidP="00660666">
            <w:pPr>
              <w:spacing w:after="0"/>
              <w:rPr>
                <w:sz w:val="16"/>
                <w:szCs w:val="16"/>
              </w:rPr>
            </w:pPr>
          </w:p>
        </w:tc>
        <w:tc>
          <w:tcPr>
            <w:tcW w:w="2020" w:type="pct"/>
            <w:gridSpan w:val="3"/>
            <w:tcBorders>
              <w:top w:val="nil"/>
              <w:bottom w:val="nil"/>
            </w:tcBorders>
            <w:shd w:val="clear" w:color="auto" w:fill="auto"/>
            <w:vAlign w:val="center"/>
          </w:tcPr>
          <w:p w14:paraId="3C805DB9" w14:textId="77777777" w:rsidR="00660666" w:rsidRPr="00DE0261" w:rsidRDefault="00660666" w:rsidP="00660666">
            <w:pPr>
              <w:spacing w:after="0"/>
              <w:rPr>
                <w:rFonts w:ascii="Segoe UI" w:hAnsi="Segoe UI" w:cs="Segoe UI"/>
                <w:b/>
              </w:rPr>
            </w:pPr>
            <w:r w:rsidRPr="00DE0261">
              <w:rPr>
                <w:rFonts w:ascii="Segoe UI" w:hAnsi="Segoe UI" w:cs="Segoe UI"/>
                <w:b/>
              </w:rPr>
              <w:t xml:space="preserve">Considerations about the </w:t>
            </w:r>
            <w:r w:rsidR="00872DB9" w:rsidRPr="00DE0261">
              <w:rPr>
                <w:rFonts w:ascii="Segoe UI" w:hAnsi="Segoe UI" w:cs="Segoe UI"/>
                <w:b/>
              </w:rPr>
              <w:t>f</w:t>
            </w:r>
            <w:r w:rsidRPr="00DE0261">
              <w:rPr>
                <w:rFonts w:ascii="Segoe UI" w:hAnsi="Segoe UI" w:cs="Segoe UI"/>
                <w:b/>
              </w:rPr>
              <w:t>amily:</w:t>
            </w:r>
          </w:p>
          <w:p w14:paraId="23986125" w14:textId="77777777" w:rsidR="00660666" w:rsidRPr="00CD7FA2" w:rsidRDefault="00660666" w:rsidP="00660666">
            <w:pPr>
              <w:spacing w:after="0"/>
              <w:rPr>
                <w:rFonts w:ascii="Segoe UI" w:hAnsi="Segoe UI" w:cs="Segoe UI"/>
                <w:sz w:val="22"/>
              </w:rPr>
            </w:pPr>
            <w:r w:rsidRPr="00CD7FA2">
              <w:rPr>
                <w:rFonts w:ascii="Segoe UI" w:hAnsi="Segoe UI" w:cs="Segoe UI"/>
              </w:rPr>
              <w:t xml:space="preserve">Does the family have strong cultural identity and connectedness with </w:t>
            </w:r>
            <w:r>
              <w:rPr>
                <w:rFonts w:ascii="Segoe UI" w:hAnsi="Segoe UI" w:cs="Segoe UI"/>
              </w:rPr>
              <w:t>kin</w:t>
            </w:r>
            <w:r w:rsidRPr="00CD7FA2">
              <w:rPr>
                <w:rFonts w:ascii="Segoe UI" w:hAnsi="Segoe UI" w:cs="Segoe UI"/>
              </w:rPr>
              <w:t>, friends, and community?</w:t>
            </w:r>
            <w:r w:rsidRPr="00CD7FA2">
              <w:rPr>
                <w:rFonts w:ascii="Segoe UI" w:hAnsi="Segoe UI" w:cs="Segoe UI"/>
                <w:sz w:val="22"/>
              </w:rPr>
              <w:t xml:space="preserve"> </w:t>
            </w:r>
            <w:r w:rsidRPr="00CD7FA2">
              <w:rPr>
                <w:rFonts w:ascii="Segoe UI" w:hAnsi="Segoe UI" w:cs="Segoe UI"/>
                <w:szCs w:val="20"/>
              </w:rPr>
              <w:t>Do they participate in and develop links with their culture</w:t>
            </w:r>
            <w:r>
              <w:rPr>
                <w:rFonts w:ascii="Segoe UI" w:hAnsi="Segoe UI" w:cs="Segoe UI"/>
                <w:szCs w:val="20"/>
              </w:rPr>
              <w:t xml:space="preserve">, </w:t>
            </w:r>
            <w:r w:rsidRPr="00CD7FA2">
              <w:rPr>
                <w:rFonts w:ascii="Segoe UI" w:hAnsi="Segoe UI" w:cs="Segoe UI"/>
                <w:szCs w:val="20"/>
              </w:rPr>
              <w:t xml:space="preserve">their </w:t>
            </w:r>
            <w:r>
              <w:rPr>
                <w:rFonts w:ascii="Segoe UI" w:hAnsi="Segoe UI" w:cs="Segoe UI"/>
                <w:szCs w:val="20"/>
              </w:rPr>
              <w:t xml:space="preserve">cultural </w:t>
            </w:r>
            <w:r w:rsidRPr="00CD7FA2">
              <w:rPr>
                <w:rFonts w:ascii="Segoe UI" w:hAnsi="Segoe UI" w:cs="Segoe UI"/>
                <w:szCs w:val="20"/>
              </w:rPr>
              <w:t>community</w:t>
            </w:r>
            <w:r>
              <w:rPr>
                <w:rFonts w:ascii="Segoe UI" w:hAnsi="Segoe UI" w:cs="Segoe UI"/>
                <w:szCs w:val="20"/>
              </w:rPr>
              <w:t xml:space="preserve"> and country </w:t>
            </w:r>
            <w:r>
              <w:rPr>
                <w:rFonts w:ascii="Segoe UI" w:hAnsi="Segoe UI" w:cs="Segoe UI"/>
              </w:rPr>
              <w:t>(if the two are different)</w:t>
            </w:r>
            <w:r w:rsidRPr="00CD7FA2">
              <w:rPr>
                <w:rFonts w:ascii="Segoe UI" w:hAnsi="Segoe UI" w:cs="Segoe UI"/>
                <w:szCs w:val="20"/>
              </w:rPr>
              <w:t>?</w:t>
            </w:r>
          </w:p>
        </w:tc>
        <w:tc>
          <w:tcPr>
            <w:tcW w:w="2087" w:type="pct"/>
            <w:gridSpan w:val="4"/>
            <w:vMerge/>
            <w:shd w:val="clear" w:color="auto" w:fill="auto"/>
          </w:tcPr>
          <w:p w14:paraId="27D3813D" w14:textId="77777777" w:rsidR="00660666" w:rsidRPr="00CD7FA2" w:rsidRDefault="00660666" w:rsidP="00660666">
            <w:pPr>
              <w:spacing w:after="0"/>
              <w:rPr>
                <w:sz w:val="16"/>
                <w:szCs w:val="16"/>
              </w:rPr>
            </w:pPr>
          </w:p>
        </w:tc>
      </w:tr>
      <w:tr w:rsidR="00660666" w:rsidRPr="00CD7FA2" w14:paraId="4B5FD239" w14:textId="77777777" w:rsidTr="009C3F67">
        <w:trPr>
          <w:trHeight w:val="2113"/>
        </w:trPr>
        <w:tc>
          <w:tcPr>
            <w:tcW w:w="893" w:type="pct"/>
            <w:vMerge/>
            <w:tcBorders>
              <w:bottom w:val="double" w:sz="6" w:space="0" w:color="auto"/>
            </w:tcBorders>
            <w:shd w:val="clear" w:color="auto" w:fill="auto"/>
          </w:tcPr>
          <w:p w14:paraId="5E39B59F" w14:textId="77777777" w:rsidR="00660666" w:rsidRPr="00CD7FA2" w:rsidRDefault="00660666" w:rsidP="00660666">
            <w:pPr>
              <w:spacing w:after="0"/>
              <w:rPr>
                <w:sz w:val="16"/>
                <w:szCs w:val="16"/>
              </w:rPr>
            </w:pPr>
          </w:p>
        </w:tc>
        <w:tc>
          <w:tcPr>
            <w:tcW w:w="2020" w:type="pct"/>
            <w:gridSpan w:val="3"/>
            <w:tcBorders>
              <w:top w:val="nil"/>
              <w:bottom w:val="double" w:sz="6" w:space="0" w:color="auto"/>
            </w:tcBorders>
            <w:shd w:val="clear" w:color="auto" w:fill="auto"/>
            <w:vAlign w:val="center"/>
          </w:tcPr>
          <w:p w14:paraId="66F97D96"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0C53C1C1"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have a good knowledge of local cultural networks in the</w:t>
            </w:r>
            <w:r>
              <w:rPr>
                <w:rFonts w:ascii="Segoe UI" w:hAnsi="Segoe UI" w:cs="Segoe UI"/>
              </w:rPr>
              <w:t>ir</w:t>
            </w:r>
            <w:r w:rsidRPr="00CD7FA2">
              <w:rPr>
                <w:rFonts w:ascii="Segoe UI" w:hAnsi="Segoe UI" w:cs="Segoe UI"/>
              </w:rPr>
              <w:t xml:space="preserve"> community and</w:t>
            </w:r>
            <w:r>
              <w:rPr>
                <w:rFonts w:ascii="Segoe UI" w:hAnsi="Segoe UI" w:cs="Segoe UI"/>
              </w:rPr>
              <w:t xml:space="preserve"> country (if the two are different), and </w:t>
            </w:r>
            <w:r w:rsidRPr="00CD7FA2">
              <w:rPr>
                <w:rFonts w:ascii="Segoe UI" w:hAnsi="Segoe UI" w:cs="Segoe UI"/>
              </w:rPr>
              <w:t>participate in and develop links with their culture and their community</w:t>
            </w:r>
            <w:r>
              <w:rPr>
                <w:rFonts w:ascii="Segoe UI" w:hAnsi="Segoe UI" w:cs="Segoe UI"/>
              </w:rPr>
              <w:t xml:space="preserve"> and country</w:t>
            </w:r>
            <w:r w:rsidRPr="00CD7FA2">
              <w:rPr>
                <w:rFonts w:ascii="Segoe UI" w:hAnsi="Segoe UI" w:cs="Segoe UI"/>
              </w:rPr>
              <w:t>?</w:t>
            </w:r>
          </w:p>
          <w:p w14:paraId="043CCFED"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2C015D2A" w14:textId="77777777" w:rsidR="00660666" w:rsidRPr="00CD7FA2" w:rsidRDefault="00660666" w:rsidP="00660666">
            <w:pPr>
              <w:spacing w:after="0"/>
              <w:rPr>
                <w:sz w:val="16"/>
                <w:szCs w:val="16"/>
              </w:rPr>
            </w:pPr>
          </w:p>
        </w:tc>
      </w:tr>
      <w:tr w:rsidR="00660666" w:rsidRPr="00CD7FA2" w14:paraId="3A44142D" w14:textId="77777777" w:rsidTr="009C3F67">
        <w:trPr>
          <w:trHeight w:val="1706"/>
        </w:trPr>
        <w:tc>
          <w:tcPr>
            <w:tcW w:w="5000" w:type="pct"/>
            <w:gridSpan w:val="8"/>
            <w:tcBorders>
              <w:bottom w:val="double" w:sz="6" w:space="0" w:color="auto"/>
            </w:tcBorders>
            <w:shd w:val="clear" w:color="auto" w:fill="auto"/>
          </w:tcPr>
          <w:p w14:paraId="5444BB0C" w14:textId="64A4EDE8" w:rsidR="00660666" w:rsidRDefault="00AD52C4" w:rsidP="007868DF">
            <w:pPr>
              <w:spacing w:after="0"/>
              <w:rPr>
                <w:rFonts w:ascii="Segoe UI" w:hAnsi="Segoe UI" w:cs="Segoe UI"/>
                <w:b/>
                <w:i/>
              </w:rPr>
            </w:pPr>
            <w:r w:rsidRPr="00DB449E">
              <w:rPr>
                <w:rFonts w:ascii="Segoe UI" w:hAnsi="Segoe UI" w:cs="Segoe UI"/>
                <w:b/>
                <w:i/>
              </w:rPr>
              <w:t>Comments</w:t>
            </w:r>
          </w:p>
          <w:p w14:paraId="6BC8A874" w14:textId="77777777" w:rsidR="00467D3C" w:rsidRDefault="00467D3C" w:rsidP="008170FD">
            <w:pPr>
              <w:spacing w:after="0"/>
              <w:rPr>
                <w:rFonts w:ascii="Segoe UI" w:hAnsi="Segoe UI" w:cs="Segoe UI"/>
                <w:b/>
                <w:i/>
              </w:rPr>
            </w:pPr>
          </w:p>
          <w:p w14:paraId="0BF355F7" w14:textId="77777777" w:rsidR="00467D3C" w:rsidRDefault="00467D3C">
            <w:pPr>
              <w:spacing w:after="0"/>
              <w:rPr>
                <w:rFonts w:ascii="Segoe UI" w:hAnsi="Segoe UI" w:cs="Segoe UI"/>
                <w:b/>
                <w:i/>
              </w:rPr>
            </w:pPr>
          </w:p>
          <w:p w14:paraId="1BBBC133" w14:textId="77777777" w:rsidR="00467D3C" w:rsidRDefault="00467D3C">
            <w:pPr>
              <w:spacing w:after="0"/>
              <w:rPr>
                <w:rFonts w:ascii="Segoe UI" w:hAnsi="Segoe UI" w:cs="Segoe UI"/>
                <w:b/>
                <w:color w:val="333333"/>
                <w:sz w:val="18"/>
              </w:rPr>
            </w:pPr>
          </w:p>
          <w:p w14:paraId="0CEF7275" w14:textId="77777777" w:rsidR="00467D3C" w:rsidRDefault="00467D3C">
            <w:pPr>
              <w:spacing w:after="0"/>
              <w:rPr>
                <w:rFonts w:ascii="Segoe UI" w:hAnsi="Segoe UI" w:cs="Segoe UI"/>
                <w:b/>
                <w:color w:val="333333"/>
                <w:sz w:val="18"/>
              </w:rPr>
            </w:pPr>
          </w:p>
          <w:p w14:paraId="3610B6DD" w14:textId="5DD42F38" w:rsidR="00467D3C" w:rsidRPr="00CD7FA2" w:rsidRDefault="00467D3C">
            <w:pPr>
              <w:spacing w:after="0"/>
              <w:rPr>
                <w:sz w:val="16"/>
                <w:szCs w:val="16"/>
              </w:rPr>
            </w:pPr>
            <w:r w:rsidRPr="00CD7FA2">
              <w:rPr>
                <w:rFonts w:ascii="Segoe UI" w:hAnsi="Segoe UI" w:cs="Segoe UI"/>
                <w:b/>
                <w:color w:val="333333"/>
                <w:sz w:val="18"/>
              </w:rPr>
              <w:fldChar w:fldCharType="begin">
                <w:ffData>
                  <w:name w:val="Check1"/>
                  <w:enabled/>
                  <w:calcOnExit w:val="0"/>
                  <w:checkBox>
                    <w:sizeAuto/>
                    <w:default w:val="0"/>
                  </w:checkBox>
                </w:ffData>
              </w:fldChar>
            </w:r>
            <w:r w:rsidRPr="00CD7FA2">
              <w:rPr>
                <w:rFonts w:ascii="Segoe UI" w:hAnsi="Segoe UI" w:cs="Segoe UI"/>
                <w:b/>
                <w:color w:val="333333"/>
                <w:sz w:val="18"/>
              </w:rPr>
              <w:instrText xml:space="preserve"> FORMCHECKBOX </w:instrText>
            </w:r>
            <w:r w:rsidR="0052384F">
              <w:rPr>
                <w:rFonts w:ascii="Segoe UI" w:hAnsi="Segoe UI" w:cs="Segoe UI"/>
                <w:b/>
                <w:color w:val="333333"/>
                <w:sz w:val="18"/>
              </w:rPr>
            </w:r>
            <w:r w:rsidR="0052384F">
              <w:rPr>
                <w:rFonts w:ascii="Segoe UI" w:hAnsi="Segoe UI" w:cs="Segoe UI"/>
                <w:b/>
                <w:color w:val="333333"/>
                <w:sz w:val="18"/>
              </w:rPr>
              <w:fldChar w:fldCharType="separate"/>
            </w:r>
            <w:r w:rsidRPr="00CD7FA2">
              <w:rPr>
                <w:rFonts w:ascii="Segoe UI" w:hAnsi="Segoe UI" w:cs="Segoe UI"/>
                <w:b/>
                <w:color w:val="333333"/>
                <w:sz w:val="18"/>
              </w:rPr>
              <w:fldChar w:fldCharType="end"/>
            </w:r>
            <w:r w:rsidRPr="00CD7FA2">
              <w:rPr>
                <w:rFonts w:ascii="Segoe UI" w:hAnsi="Segoe UI" w:cs="Segoe UI"/>
                <w:b/>
                <w:color w:val="333333"/>
                <w:sz w:val="18"/>
              </w:rPr>
              <w:t xml:space="preserve"> </w:t>
            </w:r>
            <w:r w:rsidRPr="00CD7FA2">
              <w:rPr>
                <w:rFonts w:ascii="Segoe UI" w:hAnsi="Segoe UI" w:cs="Segoe UI"/>
                <w:color w:val="333333"/>
                <w:sz w:val="18"/>
              </w:rPr>
              <w:t>Refer additional comments page</w:t>
            </w:r>
          </w:p>
        </w:tc>
      </w:tr>
    </w:tbl>
    <w:p w14:paraId="116A84F5" w14:textId="77777777" w:rsidR="00660666" w:rsidRPr="00A7603C" w:rsidRDefault="00660666" w:rsidP="00660666">
      <w:pPr>
        <w:rPr>
          <w:sz w:val="16"/>
          <w:szCs w:val="16"/>
        </w:rPr>
      </w:pPr>
    </w:p>
    <w:p w14:paraId="3E7B5F3B" w14:textId="12F6B3BB" w:rsidR="00660666" w:rsidRDefault="00660666" w:rsidP="00641566">
      <w:pPr>
        <w:sectPr w:rsidR="00660666" w:rsidSect="007F3F2B">
          <w:headerReference w:type="even" r:id="rId45"/>
          <w:headerReference w:type="default" r:id="rId46"/>
          <w:headerReference w:type="first" r:id="rId47"/>
          <w:footerReference w:type="first" r:id="rId48"/>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2CF7AD5B" w14:textId="77777777" w:rsidTr="00931CBB">
        <w:trPr>
          <w:trHeight w:val="372"/>
        </w:trPr>
        <w:tc>
          <w:tcPr>
            <w:tcW w:w="9854" w:type="dxa"/>
            <w:shd w:val="clear" w:color="auto" w:fill="D9D9D9"/>
          </w:tcPr>
          <w:p w14:paraId="1E012511" w14:textId="77777777" w:rsidR="006446B7" w:rsidRDefault="006446B7" w:rsidP="00931CBB">
            <w:pPr>
              <w:pStyle w:val="Heading1"/>
            </w:pPr>
            <w:bookmarkStart w:id="187" w:name="_Toc511030866"/>
            <w:r>
              <w:lastRenderedPageBreak/>
              <w:t xml:space="preserve">Report – </w:t>
            </w:r>
            <w:r w:rsidRPr="003B2E62">
              <w:t>L</w:t>
            </w:r>
            <w:r>
              <w:t>ocal Level Alliance</w:t>
            </w:r>
            <w:bookmarkEnd w:id="187"/>
          </w:p>
        </w:tc>
      </w:tr>
    </w:tbl>
    <w:p w14:paraId="34C24E08" w14:textId="77777777" w:rsidR="00564299" w:rsidRPr="00564299" w:rsidRDefault="00564299" w:rsidP="00931CBB">
      <w:pPr>
        <w:tabs>
          <w:tab w:val="center" w:pos="4153"/>
          <w:tab w:val="right" w:pos="8306"/>
        </w:tabs>
        <w:spacing w:before="120" w:after="120"/>
        <w:rPr>
          <w:b/>
          <w:sz w:val="24"/>
        </w:rPr>
      </w:pPr>
      <w:r w:rsidRPr="00564299">
        <w:rPr>
          <w:b/>
          <w:sz w:val="24"/>
        </w:rPr>
        <w:t xml:space="preserve">Location: </w:t>
      </w:r>
    </w:p>
    <w:p w14:paraId="1D3857CF" w14:textId="77777777" w:rsidR="00564299" w:rsidRPr="00564299" w:rsidRDefault="00564299" w:rsidP="00931CBB">
      <w:pPr>
        <w:tabs>
          <w:tab w:val="center" w:pos="4153"/>
          <w:tab w:val="right" w:pos="8306"/>
        </w:tabs>
        <w:spacing w:after="120"/>
        <w:jc w:val="center"/>
        <w:rPr>
          <w:sz w:val="24"/>
        </w:rPr>
      </w:pPr>
      <w:r w:rsidRPr="00564299">
        <w:rPr>
          <w:b/>
          <w:sz w:val="24"/>
        </w:rPr>
        <w:t xml:space="preserve">Report for the quarter ending: </w:t>
      </w:r>
      <w:r w:rsidRPr="00564299">
        <w:rPr>
          <w:szCs w:val="20"/>
        </w:rPr>
        <w:t>(e</w:t>
      </w:r>
      <w:r w:rsidR="003F6912">
        <w:rPr>
          <w:szCs w:val="20"/>
        </w:rPr>
        <w:t>.</w:t>
      </w:r>
      <w:r w:rsidRPr="00564299">
        <w:rPr>
          <w:szCs w:val="20"/>
        </w:rPr>
        <w:t>g</w:t>
      </w:r>
      <w:r w:rsidR="003F6912">
        <w:rPr>
          <w:szCs w:val="20"/>
        </w:rPr>
        <w:t>.</w:t>
      </w:r>
      <w:r w:rsidRPr="00564299">
        <w:rPr>
          <w:szCs w:val="20"/>
        </w:rPr>
        <w:t>; 31 March 201</w:t>
      </w:r>
      <w:r w:rsidR="00416346">
        <w:rPr>
          <w:szCs w:val="20"/>
        </w:rPr>
        <w:t>8</w:t>
      </w:r>
      <w:r w:rsidRPr="00564299">
        <w:rPr>
          <w:szCs w:val="20"/>
        </w:rPr>
        <w:t>)</w:t>
      </w:r>
    </w:p>
    <w:p w14:paraId="158D5DF1" w14:textId="77777777" w:rsidR="00564299" w:rsidRPr="003A3EC4" w:rsidRDefault="00564299" w:rsidP="00931CBB">
      <w:pPr>
        <w:spacing w:after="120"/>
        <w:rPr>
          <w:b/>
        </w:rPr>
      </w:pPr>
      <w:r w:rsidRPr="003A3EC4">
        <w:rPr>
          <w:b/>
        </w:rPr>
        <w:t xml:space="preserve">MEETING DATES: </w:t>
      </w:r>
    </w:p>
    <w:p w14:paraId="6B59B3CD" w14:textId="77777777" w:rsidR="00564299" w:rsidRPr="003A3EC4" w:rsidRDefault="00564299" w:rsidP="00931CBB">
      <w:pPr>
        <w:spacing w:after="120"/>
        <w:rPr>
          <w:b/>
        </w:rPr>
      </w:pPr>
      <w:r w:rsidRPr="003A3EC4">
        <w:rPr>
          <w:b/>
        </w:rPr>
        <w:t>KEY ISSUES AND ACHIEVEMENTS:</w:t>
      </w:r>
    </w:p>
    <w:p w14:paraId="6B53A3B9" w14:textId="77777777" w:rsidR="00564299" w:rsidRPr="00564299" w:rsidRDefault="00564299" w:rsidP="00931CBB">
      <w:pPr>
        <w:spacing w:before="120" w:after="120"/>
        <w:jc w:val="both"/>
        <w:rPr>
          <w:rFonts w:cs="Arial"/>
          <w:b/>
          <w:szCs w:val="22"/>
        </w:rPr>
      </w:pPr>
      <w:r w:rsidRPr="00564299">
        <w:rPr>
          <w:rFonts w:cs="Arial"/>
          <w:b/>
          <w:szCs w:val="22"/>
        </w:rPr>
        <w:t>Referrals</w:t>
      </w:r>
    </w:p>
    <w:p w14:paraId="02BCF1E9" w14:textId="77777777" w:rsidR="00564299" w:rsidRPr="00564299" w:rsidRDefault="00564299" w:rsidP="00931CBB">
      <w:pPr>
        <w:spacing w:after="120"/>
      </w:pPr>
      <w:r w:rsidRPr="00564299">
        <w:t>Include as appropriate:</w:t>
      </w:r>
    </w:p>
    <w:p w14:paraId="25993B4F"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0284FA01"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4277BA9A"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063E6F4E"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2440C726"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6424BF0A" w14:textId="77777777" w:rsidR="00564299" w:rsidRPr="00564299" w:rsidRDefault="00564299" w:rsidP="00931CBB">
      <w:pPr>
        <w:spacing w:after="120"/>
      </w:pPr>
      <w:r w:rsidRPr="00564299">
        <w:t>Include as appropriate:</w:t>
      </w:r>
    </w:p>
    <w:p w14:paraId="70C1D259"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56AF99DD"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29AEA51A"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2C00ACEA" w14:textId="77777777" w:rsidR="00564299" w:rsidRPr="00564299" w:rsidRDefault="00564299" w:rsidP="00931CBB">
      <w:pPr>
        <w:spacing w:after="120"/>
      </w:pPr>
      <w:r w:rsidRPr="00564299">
        <w:t>Include as appropriate:</w:t>
      </w:r>
    </w:p>
    <w:p w14:paraId="30F65803"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14:paraId="759B3E1C"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5FAA9BE6"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2F2BBDC4"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3C1BE1AB"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14AD3251"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5370150E" w14:textId="77777777" w:rsidR="00564299" w:rsidRPr="00564299" w:rsidRDefault="00564299" w:rsidP="00931CBB">
      <w:pPr>
        <w:spacing w:after="120"/>
      </w:pPr>
      <w:r w:rsidRPr="00564299">
        <w:t>Include as appropriate:</w:t>
      </w:r>
    </w:p>
    <w:p w14:paraId="0DE4ACCE"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18C611D6"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01A6FEA9" w14:textId="77777777" w:rsidR="00564299" w:rsidRPr="003A3EC4" w:rsidRDefault="00564299" w:rsidP="00931CBB">
      <w:pPr>
        <w:spacing w:before="120" w:after="120"/>
        <w:rPr>
          <w:b/>
        </w:rPr>
      </w:pPr>
      <w:r w:rsidRPr="003A3EC4">
        <w:rPr>
          <w:b/>
        </w:rPr>
        <w:t>Time</w:t>
      </w:r>
    </w:p>
    <w:p w14:paraId="7E844A8B"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342CBCB2"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14:paraId="334FC3F8" w14:textId="77777777" w:rsidR="00564299" w:rsidRPr="003A3EC4" w:rsidRDefault="00564299" w:rsidP="00931CBB">
      <w:pPr>
        <w:spacing w:before="240" w:after="120"/>
        <w:rPr>
          <w:b/>
        </w:rPr>
      </w:pPr>
      <w:r w:rsidRPr="003A3EC4">
        <w:rPr>
          <w:b/>
        </w:rPr>
        <w:t xml:space="preserve">PRIORITIES </w:t>
      </w:r>
    </w:p>
    <w:p w14:paraId="161DC9A1"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7407DE94" w14:textId="77777777" w:rsidTr="000E4B14">
        <w:tc>
          <w:tcPr>
            <w:tcW w:w="9854" w:type="dxa"/>
            <w:shd w:val="clear" w:color="auto" w:fill="auto"/>
          </w:tcPr>
          <w:p w14:paraId="0FCCD260" w14:textId="77777777" w:rsidR="000E2763" w:rsidRPr="00564299" w:rsidRDefault="000E2763" w:rsidP="00F92412">
            <w:pPr>
              <w:numPr>
                <w:ilvl w:val="0"/>
                <w:numId w:val="41"/>
              </w:numPr>
              <w:spacing w:after="100" w:afterAutospacing="1"/>
              <w:ind w:left="425" w:hanging="425"/>
            </w:pPr>
            <w:r w:rsidRPr="00564299">
              <w:t>Priorities and key focus areas for the next quarter</w:t>
            </w:r>
          </w:p>
          <w:p w14:paraId="3FAF58C9" w14:textId="77777777" w:rsidR="000E2763" w:rsidRPr="00564299" w:rsidRDefault="000E2763" w:rsidP="00F92412">
            <w:pPr>
              <w:numPr>
                <w:ilvl w:val="0"/>
                <w:numId w:val="41"/>
              </w:numPr>
              <w:spacing w:after="100" w:afterAutospacing="1"/>
              <w:ind w:left="425" w:hanging="425"/>
            </w:pPr>
            <w:r w:rsidRPr="00564299">
              <w:t>Development of governance structures and terms of reference.</w:t>
            </w:r>
          </w:p>
          <w:p w14:paraId="44EDDB6E" w14:textId="77777777" w:rsidR="000E2763" w:rsidRDefault="000E2763" w:rsidP="00F92412">
            <w:pPr>
              <w:numPr>
                <w:ilvl w:val="0"/>
                <w:numId w:val="41"/>
              </w:numPr>
              <w:spacing w:after="0"/>
              <w:ind w:left="425" w:hanging="425"/>
            </w:pPr>
            <w:r w:rsidRPr="00564299">
              <w:t xml:space="preserve">Projects and action plans. </w:t>
            </w:r>
          </w:p>
        </w:tc>
      </w:tr>
    </w:tbl>
    <w:p w14:paraId="6CF2C8E0" w14:textId="77777777" w:rsidR="00564299" w:rsidRPr="003A3EC4" w:rsidRDefault="00564299" w:rsidP="00931CBB">
      <w:pPr>
        <w:spacing w:before="240" w:after="120"/>
        <w:rPr>
          <w:b/>
        </w:rPr>
      </w:pPr>
      <w:r w:rsidRPr="003A3EC4">
        <w:rPr>
          <w:b/>
        </w:rPr>
        <w:t>Attachments:</w:t>
      </w:r>
    </w:p>
    <w:p w14:paraId="391135FB" w14:textId="77777777" w:rsidR="00564299" w:rsidRPr="00564299" w:rsidRDefault="00564299" w:rsidP="00931CBB">
      <w:pPr>
        <w:tabs>
          <w:tab w:val="left" w:pos="360"/>
        </w:tabs>
        <w:spacing w:after="120"/>
        <w:jc w:val="both"/>
      </w:pPr>
      <w:r w:rsidRPr="00564299">
        <w:t xml:space="preserve">Attachment 1 – List of Local Level Alliance membership </w:t>
      </w:r>
    </w:p>
    <w:p w14:paraId="6450BAB8" w14:textId="77777777" w:rsidR="00564299" w:rsidRPr="00564299" w:rsidRDefault="00564299" w:rsidP="00931CBB">
      <w:pPr>
        <w:tabs>
          <w:tab w:val="left" w:pos="360"/>
        </w:tabs>
        <w:spacing w:after="120"/>
        <w:jc w:val="both"/>
      </w:pPr>
      <w:r w:rsidRPr="00564299">
        <w:t>Attachment 2 – List of attendees for each meeting</w:t>
      </w:r>
    </w:p>
    <w:p w14:paraId="08180B33" w14:textId="77777777"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14:paraId="1D725BA7" w14:textId="2647CF66"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02A33EE2" w14:textId="77777777" w:rsidTr="000E2763">
        <w:trPr>
          <w:trHeight w:val="370"/>
        </w:trPr>
        <w:tc>
          <w:tcPr>
            <w:tcW w:w="10249" w:type="dxa"/>
            <w:shd w:val="clear" w:color="auto" w:fill="D9D9D9"/>
          </w:tcPr>
          <w:p w14:paraId="4732CB04" w14:textId="77777777" w:rsidR="000E2763" w:rsidRPr="000E2763" w:rsidRDefault="000E2763" w:rsidP="000E2763">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188" w:name="_Toc421784171"/>
            <w:bookmarkStart w:id="189" w:name="_Toc421798617"/>
            <w:bookmarkStart w:id="190" w:name="_Toc421799906"/>
            <w:bookmarkStart w:id="191" w:name="_Toc421801726"/>
            <w:bookmarkStart w:id="192" w:name="_Toc511030867"/>
            <w:r w:rsidRPr="000E2763">
              <w:rPr>
                <w:rFonts w:cs="Arial"/>
                <w:b/>
                <w:bCs/>
                <w:kern w:val="32"/>
                <w:sz w:val="40"/>
                <w:szCs w:val="32"/>
              </w:rPr>
              <w:t>Report Template</w:t>
            </w:r>
            <w:r>
              <w:rPr>
                <w:rFonts w:cs="Arial"/>
                <w:b/>
                <w:bCs/>
                <w:kern w:val="32"/>
                <w:sz w:val="40"/>
                <w:szCs w:val="32"/>
              </w:rPr>
              <w:t xml:space="preserve"> – IS70 Qualitative evidence to </w:t>
            </w:r>
            <w:r w:rsidRPr="000E2763">
              <w:rPr>
                <w:rFonts w:cs="Arial"/>
                <w:b/>
                <w:bCs/>
                <w:kern w:val="32"/>
                <w:sz w:val="40"/>
                <w:szCs w:val="32"/>
              </w:rPr>
              <w:t>supplement outcome measure (OPTIONAL)</w:t>
            </w:r>
            <w:bookmarkEnd w:id="188"/>
            <w:bookmarkEnd w:id="189"/>
            <w:bookmarkEnd w:id="190"/>
            <w:bookmarkEnd w:id="191"/>
            <w:bookmarkEnd w:id="192"/>
            <w:r w:rsidRPr="000E2763">
              <w:rPr>
                <w:rFonts w:cs="Arial"/>
                <w:b/>
                <w:bCs/>
                <w:kern w:val="32"/>
                <w:sz w:val="40"/>
                <w:szCs w:val="32"/>
              </w:rPr>
              <w:t xml:space="preserve"> </w:t>
            </w:r>
          </w:p>
        </w:tc>
      </w:tr>
    </w:tbl>
    <w:p w14:paraId="4BB02331" w14:textId="77777777" w:rsidR="000E2763" w:rsidRPr="000E2763" w:rsidRDefault="000E2763" w:rsidP="000E2763">
      <w:pPr>
        <w:rPr>
          <w:szCs w:val="20"/>
        </w:rPr>
      </w:pPr>
    </w:p>
    <w:p w14:paraId="3F42E665"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048D8823"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44AC5937"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22E77D28" w14:textId="77777777" w:rsidR="000E2763" w:rsidRPr="000E2763" w:rsidRDefault="000E2763" w:rsidP="000E2763">
      <w:pPr>
        <w:spacing w:before="240" w:after="60"/>
        <w:rPr>
          <w:rFonts w:cs="Arial"/>
          <w:szCs w:val="20"/>
        </w:rPr>
      </w:pPr>
    </w:p>
    <w:p w14:paraId="25B929C5"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4B8433EC" w14:textId="77777777" w:rsidR="000E2763" w:rsidRDefault="000E2763" w:rsidP="000E2763">
      <w:pPr>
        <w:spacing w:before="240" w:after="60"/>
        <w:rPr>
          <w:rFonts w:cs="Arial"/>
          <w:szCs w:val="20"/>
        </w:rPr>
      </w:pPr>
      <w:r w:rsidRPr="000E2763">
        <w:rPr>
          <w:rFonts w:cs="Arial"/>
          <w:szCs w:val="20"/>
        </w:rPr>
        <w:t>[</w:t>
      </w:r>
      <w:proofErr w:type="gramStart"/>
      <w:r w:rsidRPr="000E2763">
        <w:rPr>
          <w:rFonts w:cs="Arial"/>
          <w:szCs w:val="20"/>
        </w:rPr>
        <w:t>insert</w:t>
      </w:r>
      <w:proofErr w:type="gramEnd"/>
      <w:r w:rsidRPr="000E2763">
        <w:rPr>
          <w:rFonts w:cs="Arial"/>
          <w:szCs w:val="20"/>
        </w:rPr>
        <w:t xml:space="preserve"> here]</w:t>
      </w:r>
    </w:p>
    <w:p w14:paraId="29C8B7E8" w14:textId="77777777" w:rsidR="00D64991" w:rsidRDefault="00D64991" w:rsidP="000E2763">
      <w:pPr>
        <w:spacing w:before="240" w:after="60"/>
        <w:rPr>
          <w:rFonts w:cs="Arial"/>
          <w:szCs w:val="20"/>
        </w:rPr>
      </w:pPr>
    </w:p>
    <w:p w14:paraId="14440A96" w14:textId="77777777" w:rsidR="00D64991" w:rsidRDefault="00D64991" w:rsidP="000E2763">
      <w:pPr>
        <w:spacing w:before="240" w:after="60"/>
        <w:rPr>
          <w:rFonts w:cs="Arial"/>
          <w:szCs w:val="20"/>
        </w:rPr>
      </w:pPr>
    </w:p>
    <w:p w14:paraId="1156E507" w14:textId="77777777" w:rsidR="00D64991" w:rsidRDefault="00D64991" w:rsidP="000E2763">
      <w:pPr>
        <w:spacing w:before="240" w:after="60"/>
        <w:rPr>
          <w:rFonts w:cs="Arial"/>
          <w:szCs w:val="20"/>
        </w:rPr>
      </w:pPr>
    </w:p>
    <w:p w14:paraId="4D9CEA6D" w14:textId="77777777" w:rsidR="00D64991" w:rsidRDefault="00D64991" w:rsidP="000E2763">
      <w:pPr>
        <w:spacing w:before="240" w:after="60"/>
        <w:rPr>
          <w:rFonts w:cs="Arial"/>
          <w:szCs w:val="20"/>
        </w:rPr>
      </w:pPr>
    </w:p>
    <w:p w14:paraId="17DA29DF" w14:textId="77777777" w:rsidR="00D64991" w:rsidRDefault="00D64991" w:rsidP="000E2763">
      <w:pPr>
        <w:spacing w:before="240" w:after="60"/>
        <w:rPr>
          <w:rFonts w:cs="Arial"/>
          <w:szCs w:val="20"/>
        </w:rPr>
      </w:pPr>
    </w:p>
    <w:p w14:paraId="2785146C" w14:textId="77777777" w:rsidR="00D64991" w:rsidRDefault="00D64991" w:rsidP="000E2763">
      <w:pPr>
        <w:spacing w:before="240" w:after="60"/>
        <w:rPr>
          <w:rFonts w:cs="Arial"/>
          <w:szCs w:val="20"/>
        </w:rPr>
      </w:pPr>
    </w:p>
    <w:p w14:paraId="376D46DB" w14:textId="77777777" w:rsidR="00D64991" w:rsidRDefault="00D64991" w:rsidP="000E2763">
      <w:pPr>
        <w:spacing w:before="240" w:after="60"/>
        <w:rPr>
          <w:rFonts w:cs="Arial"/>
          <w:szCs w:val="20"/>
        </w:rPr>
      </w:pPr>
    </w:p>
    <w:p w14:paraId="76440E4E" w14:textId="77777777" w:rsidR="00D64991" w:rsidRDefault="00D64991" w:rsidP="000E2763">
      <w:pPr>
        <w:spacing w:before="240" w:after="60"/>
        <w:rPr>
          <w:rFonts w:cs="Arial"/>
          <w:szCs w:val="20"/>
        </w:rPr>
      </w:pPr>
    </w:p>
    <w:p w14:paraId="2BE5C2DE" w14:textId="77777777" w:rsidR="00D64991" w:rsidRDefault="00D64991" w:rsidP="000E2763">
      <w:pPr>
        <w:spacing w:before="240" w:after="60"/>
        <w:rPr>
          <w:rFonts w:cs="Arial"/>
          <w:szCs w:val="20"/>
        </w:rPr>
      </w:pPr>
    </w:p>
    <w:p w14:paraId="2871944B" w14:textId="77777777" w:rsidR="00D64991" w:rsidRDefault="00D64991" w:rsidP="000E2763">
      <w:pPr>
        <w:spacing w:before="240" w:after="60"/>
        <w:rPr>
          <w:rFonts w:cs="Arial"/>
          <w:szCs w:val="20"/>
        </w:rPr>
      </w:pPr>
    </w:p>
    <w:p w14:paraId="2852CC53" w14:textId="77777777" w:rsidR="00D64991" w:rsidRDefault="00D64991" w:rsidP="000E2763">
      <w:pPr>
        <w:spacing w:before="240" w:after="60"/>
        <w:rPr>
          <w:rFonts w:cs="Arial"/>
          <w:szCs w:val="20"/>
        </w:rPr>
      </w:pPr>
    </w:p>
    <w:p w14:paraId="0B756625" w14:textId="77777777" w:rsidR="001F5477" w:rsidRDefault="001F5477" w:rsidP="000E2763">
      <w:pPr>
        <w:spacing w:before="240" w:after="60"/>
        <w:rPr>
          <w:rFonts w:cs="Arial"/>
          <w:szCs w:val="20"/>
        </w:rPr>
      </w:pPr>
    </w:p>
    <w:p w14:paraId="31DC52B0" w14:textId="77777777" w:rsidR="001F5477" w:rsidRDefault="001F5477" w:rsidP="000E2763">
      <w:pPr>
        <w:spacing w:before="240" w:after="60"/>
        <w:rPr>
          <w:rFonts w:cs="Arial"/>
          <w:szCs w:val="20"/>
        </w:rPr>
      </w:pPr>
    </w:p>
    <w:p w14:paraId="6C5CFB15" w14:textId="77777777" w:rsidR="001F5477" w:rsidRDefault="001F5477" w:rsidP="000E2763">
      <w:pPr>
        <w:spacing w:before="240" w:after="60"/>
        <w:rPr>
          <w:rFonts w:cs="Arial"/>
          <w:szCs w:val="20"/>
        </w:rPr>
      </w:pPr>
    </w:p>
    <w:p w14:paraId="461949F7" w14:textId="77777777" w:rsidR="001F5477" w:rsidRDefault="001F5477" w:rsidP="000E2763">
      <w:pPr>
        <w:spacing w:before="240" w:after="60"/>
        <w:rPr>
          <w:rFonts w:cs="Arial"/>
          <w:szCs w:val="20"/>
        </w:rPr>
      </w:pPr>
    </w:p>
    <w:p w14:paraId="533773F4" w14:textId="77777777" w:rsidR="001F5477" w:rsidRDefault="001F5477" w:rsidP="000E2763">
      <w:pPr>
        <w:spacing w:before="240" w:after="60"/>
        <w:rPr>
          <w:rFonts w:cs="Arial"/>
          <w:szCs w:val="20"/>
        </w:rPr>
      </w:pPr>
    </w:p>
    <w:p w14:paraId="11682EB6" w14:textId="77777777" w:rsidR="001F5477" w:rsidRDefault="001F5477" w:rsidP="000E2763">
      <w:pPr>
        <w:spacing w:before="240" w:after="60"/>
        <w:rPr>
          <w:rFonts w:cs="Arial"/>
          <w:szCs w:val="20"/>
        </w:rPr>
      </w:pPr>
    </w:p>
    <w:p w14:paraId="64D4B223" w14:textId="77777777" w:rsidR="000B7938" w:rsidRDefault="000B7938" w:rsidP="000E2763">
      <w:pPr>
        <w:spacing w:before="240" w:after="60"/>
        <w:rPr>
          <w:rFonts w:cs="Arial"/>
          <w:szCs w:val="20"/>
        </w:rPr>
      </w:pPr>
    </w:p>
    <w:p w14:paraId="4EC2E77E" w14:textId="77777777" w:rsidR="000B7938" w:rsidRDefault="000B7938" w:rsidP="000E2763">
      <w:pPr>
        <w:spacing w:before="240" w:after="60"/>
        <w:rPr>
          <w:rFonts w:cs="Arial"/>
          <w:szCs w:val="20"/>
        </w:rPr>
      </w:pPr>
    </w:p>
    <w:p w14:paraId="2637B381" w14:textId="77777777" w:rsidR="000B7938" w:rsidRDefault="000B7938" w:rsidP="000E2763">
      <w:pPr>
        <w:spacing w:before="240" w:after="60"/>
        <w:rPr>
          <w:rFonts w:cs="Arial"/>
          <w:szCs w:val="20"/>
        </w:rPr>
      </w:pPr>
    </w:p>
    <w:p w14:paraId="64FA6C56" w14:textId="77777777" w:rsidR="00D64991" w:rsidRDefault="00D64991" w:rsidP="000E2763">
      <w:pPr>
        <w:spacing w:before="240" w:after="60"/>
        <w:rPr>
          <w:rFonts w:cs="Arial"/>
          <w:szCs w:val="20"/>
        </w:r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D64991" w:rsidRPr="000E2763" w14:paraId="05FD3358" w14:textId="77777777" w:rsidTr="00EE191A">
        <w:trPr>
          <w:trHeight w:val="370"/>
        </w:trPr>
        <w:tc>
          <w:tcPr>
            <w:tcW w:w="10249" w:type="dxa"/>
            <w:shd w:val="clear" w:color="auto" w:fill="D9D9D9"/>
          </w:tcPr>
          <w:p w14:paraId="761B078A" w14:textId="77777777" w:rsidR="00D64991" w:rsidRPr="000E2763" w:rsidRDefault="00D64991" w:rsidP="00EE191A">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193" w:name="_Toc511030868"/>
            <w:r w:rsidRPr="000E2763">
              <w:rPr>
                <w:rFonts w:cs="Arial"/>
                <w:b/>
                <w:bCs/>
                <w:kern w:val="32"/>
                <w:sz w:val="40"/>
                <w:szCs w:val="32"/>
              </w:rPr>
              <w:t xml:space="preserve">Report </w:t>
            </w:r>
            <w:r>
              <w:rPr>
                <w:rFonts w:cs="Arial"/>
                <w:b/>
                <w:bCs/>
                <w:kern w:val="32"/>
                <w:sz w:val="40"/>
                <w:szCs w:val="32"/>
              </w:rPr>
              <w:t>– IS70 for T448 Closures and Referrals</w:t>
            </w:r>
            <w:bookmarkEnd w:id="193"/>
          </w:p>
        </w:tc>
      </w:tr>
    </w:tbl>
    <w:p w14:paraId="5DA77455" w14:textId="77777777" w:rsidR="00D64991" w:rsidRPr="000E2763" w:rsidRDefault="00D64991" w:rsidP="00D64991">
      <w:pPr>
        <w:rPr>
          <w:szCs w:val="20"/>
        </w:rPr>
      </w:pPr>
    </w:p>
    <w:p w14:paraId="7C26D803" w14:textId="77777777" w:rsidR="00D64991" w:rsidRDefault="00D64991" w:rsidP="00D64991">
      <w:r>
        <w:t>Template will be provided for ASC services to report the following:</w:t>
      </w:r>
    </w:p>
    <w:p w14:paraId="7939E3F2" w14:textId="77777777" w:rsidR="00D64991" w:rsidRDefault="00D64991" w:rsidP="00D64991">
      <w:pPr>
        <w:pStyle w:val="Heading2"/>
      </w:pPr>
      <w:bookmarkStart w:id="194" w:name="_Toc511030869"/>
      <w:r>
        <w:t>Closures</w:t>
      </w:r>
      <w:bookmarkEnd w:id="19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689"/>
      </w:tblGrid>
      <w:tr w:rsidR="00D64991" w14:paraId="120501F5" w14:textId="77777777" w:rsidTr="00EE191A">
        <w:tc>
          <w:tcPr>
            <w:tcW w:w="4348" w:type="dxa"/>
            <w:shd w:val="clear" w:color="auto" w:fill="auto"/>
          </w:tcPr>
          <w:p w14:paraId="3CEABAAB" w14:textId="77777777" w:rsidR="00D64991" w:rsidRPr="00424E5D" w:rsidRDefault="00D64991" w:rsidP="009C3F67">
            <w:pPr>
              <w:pStyle w:val="EndnoteText"/>
              <w:spacing w:before="60" w:after="60"/>
              <w:rPr>
                <w:b/>
              </w:rPr>
            </w:pPr>
            <w:r w:rsidRPr="00424E5D">
              <w:rPr>
                <w:b/>
              </w:rPr>
              <w:t xml:space="preserve">Closure Reason </w:t>
            </w:r>
          </w:p>
        </w:tc>
        <w:tc>
          <w:tcPr>
            <w:tcW w:w="4786" w:type="dxa"/>
            <w:shd w:val="clear" w:color="auto" w:fill="auto"/>
          </w:tcPr>
          <w:p w14:paraId="1408006D" w14:textId="77777777" w:rsidR="00D64991" w:rsidRPr="00424E5D" w:rsidRDefault="00D64991" w:rsidP="009C3F67">
            <w:pPr>
              <w:pStyle w:val="EndnoteText"/>
              <w:spacing w:before="60" w:after="60"/>
              <w:rPr>
                <w:b/>
              </w:rPr>
            </w:pPr>
            <w:r w:rsidRPr="00424E5D">
              <w:rPr>
                <w:b/>
              </w:rPr>
              <w:t>Further reasoning</w:t>
            </w:r>
          </w:p>
        </w:tc>
      </w:tr>
      <w:tr w:rsidR="00D64991" w14:paraId="5B47703B" w14:textId="77777777" w:rsidTr="00EE191A">
        <w:tc>
          <w:tcPr>
            <w:tcW w:w="4348" w:type="dxa"/>
            <w:shd w:val="clear" w:color="auto" w:fill="auto"/>
          </w:tcPr>
          <w:p w14:paraId="6528DBDC" w14:textId="77777777" w:rsidR="00D64991" w:rsidRDefault="00D64991" w:rsidP="009C3F67">
            <w:pPr>
              <w:pStyle w:val="EndnoteText"/>
              <w:spacing w:before="60" w:after="60"/>
            </w:pPr>
            <w:r>
              <w:t xml:space="preserve">Referral not accepted </w:t>
            </w:r>
          </w:p>
        </w:tc>
        <w:tc>
          <w:tcPr>
            <w:tcW w:w="4786" w:type="dxa"/>
            <w:shd w:val="clear" w:color="auto" w:fill="auto"/>
          </w:tcPr>
          <w:p w14:paraId="6B87682D" w14:textId="77777777" w:rsidR="00D64991" w:rsidRDefault="00D64991" w:rsidP="009C3F67">
            <w:pPr>
              <w:pStyle w:val="EndnoteText"/>
              <w:numPr>
                <w:ilvl w:val="0"/>
                <w:numId w:val="80"/>
              </w:numPr>
              <w:spacing w:before="60" w:after="60"/>
            </w:pPr>
            <w:r>
              <w:t xml:space="preserve">Service capacity </w:t>
            </w:r>
          </w:p>
          <w:p w14:paraId="44B47DB5" w14:textId="77777777" w:rsidR="00D64991" w:rsidRDefault="00D64991" w:rsidP="009C3F67">
            <w:pPr>
              <w:pStyle w:val="EndnoteText"/>
              <w:numPr>
                <w:ilvl w:val="0"/>
                <w:numId w:val="80"/>
              </w:numPr>
              <w:spacing w:before="60" w:after="60"/>
            </w:pPr>
            <w:r>
              <w:t>Other</w:t>
            </w:r>
          </w:p>
        </w:tc>
      </w:tr>
      <w:tr w:rsidR="00D64991" w14:paraId="73A011F2" w14:textId="77777777" w:rsidTr="00EE191A">
        <w:tc>
          <w:tcPr>
            <w:tcW w:w="4348" w:type="dxa"/>
            <w:shd w:val="clear" w:color="auto" w:fill="auto"/>
          </w:tcPr>
          <w:p w14:paraId="5EA95B5A" w14:textId="77777777" w:rsidR="00D64991" w:rsidRDefault="00D64991" w:rsidP="009C3F67">
            <w:pPr>
              <w:pStyle w:val="EndnoteText"/>
              <w:spacing w:before="60" w:after="60"/>
            </w:pPr>
            <w:r>
              <w:t>Indirect service only (no contact with family) (A07.1.02)</w:t>
            </w:r>
          </w:p>
          <w:p w14:paraId="22227652" w14:textId="77777777" w:rsidR="00D64991" w:rsidRPr="00424E5D" w:rsidRDefault="00D64991" w:rsidP="009C3F67">
            <w:pPr>
              <w:pStyle w:val="EndnoteText"/>
              <w:spacing w:before="60" w:after="60"/>
              <w:rPr>
                <w:i/>
              </w:rPr>
            </w:pPr>
          </w:p>
        </w:tc>
        <w:tc>
          <w:tcPr>
            <w:tcW w:w="4786" w:type="dxa"/>
            <w:shd w:val="clear" w:color="auto" w:fill="auto"/>
          </w:tcPr>
          <w:p w14:paraId="1F21ED7A" w14:textId="77777777" w:rsidR="00D64991" w:rsidRDefault="00D64991" w:rsidP="009C3F67">
            <w:pPr>
              <w:pStyle w:val="EndnoteText"/>
              <w:spacing w:before="60" w:after="60"/>
            </w:pPr>
          </w:p>
        </w:tc>
      </w:tr>
      <w:tr w:rsidR="00D64991" w14:paraId="2754D72A" w14:textId="77777777" w:rsidTr="00EE191A">
        <w:tc>
          <w:tcPr>
            <w:tcW w:w="4348" w:type="dxa"/>
            <w:shd w:val="clear" w:color="auto" w:fill="auto"/>
          </w:tcPr>
          <w:p w14:paraId="5EDD6CB2" w14:textId="77777777" w:rsidR="00D64991" w:rsidRDefault="00D64991" w:rsidP="009C3F67">
            <w:pPr>
              <w:pStyle w:val="EndnoteText"/>
              <w:spacing w:before="60" w:after="60"/>
            </w:pPr>
            <w:r>
              <w:t>Indirect service and initial contact with family only (A07.1.02 and A01.1.06)</w:t>
            </w:r>
          </w:p>
        </w:tc>
        <w:tc>
          <w:tcPr>
            <w:tcW w:w="4786" w:type="dxa"/>
            <w:shd w:val="clear" w:color="auto" w:fill="auto"/>
          </w:tcPr>
          <w:p w14:paraId="6F9FC533" w14:textId="77777777" w:rsidR="00D64991" w:rsidRDefault="00D64991" w:rsidP="009C3F67">
            <w:pPr>
              <w:pStyle w:val="EndnoteText"/>
              <w:numPr>
                <w:ilvl w:val="0"/>
                <w:numId w:val="81"/>
              </w:numPr>
              <w:spacing w:before="60" w:after="60"/>
            </w:pPr>
            <w:r>
              <w:t>No consent for further direct service</w:t>
            </w:r>
          </w:p>
          <w:p w14:paraId="5F5D1BE1" w14:textId="77777777" w:rsidR="00D64991" w:rsidRDefault="00D64991" w:rsidP="009C3F67">
            <w:pPr>
              <w:pStyle w:val="EndnoteText"/>
              <w:numPr>
                <w:ilvl w:val="0"/>
                <w:numId w:val="81"/>
              </w:numPr>
              <w:spacing w:before="60" w:after="60"/>
            </w:pPr>
            <w:r w:rsidRPr="00600391">
              <w:t>Needs met at Initial Family Contact</w:t>
            </w:r>
          </w:p>
          <w:p w14:paraId="12036560" w14:textId="77777777" w:rsidR="00D64991" w:rsidRDefault="00D64991" w:rsidP="009C3F67">
            <w:pPr>
              <w:pStyle w:val="EndnoteText"/>
              <w:numPr>
                <w:ilvl w:val="0"/>
                <w:numId w:val="81"/>
              </w:numPr>
              <w:spacing w:before="60" w:after="60"/>
            </w:pPr>
            <w:r>
              <w:t>Other</w:t>
            </w:r>
          </w:p>
        </w:tc>
      </w:tr>
      <w:tr w:rsidR="00D64991" w14:paraId="20F000A1" w14:textId="77777777" w:rsidTr="00EE191A">
        <w:tc>
          <w:tcPr>
            <w:tcW w:w="4348" w:type="dxa"/>
            <w:shd w:val="clear" w:color="auto" w:fill="auto"/>
          </w:tcPr>
          <w:p w14:paraId="7CCF1E13" w14:textId="77777777" w:rsidR="00D64991" w:rsidRDefault="00D64991" w:rsidP="009C3F67">
            <w:pPr>
              <w:pStyle w:val="EndnoteText"/>
              <w:spacing w:before="60" w:after="60"/>
            </w:pPr>
            <w:r>
              <w:t>Early exist after initial contact (A07.1.02 and A01.1.06)</w:t>
            </w:r>
          </w:p>
        </w:tc>
        <w:tc>
          <w:tcPr>
            <w:tcW w:w="4786" w:type="dxa"/>
            <w:shd w:val="clear" w:color="auto" w:fill="auto"/>
          </w:tcPr>
          <w:p w14:paraId="30C1CB78" w14:textId="77777777" w:rsidR="00D64991" w:rsidRDefault="00D64991" w:rsidP="009C3F67">
            <w:pPr>
              <w:pStyle w:val="EndnoteText"/>
              <w:numPr>
                <w:ilvl w:val="0"/>
                <w:numId w:val="82"/>
              </w:numPr>
              <w:spacing w:before="60" w:after="60"/>
              <w:ind w:left="357" w:hanging="357"/>
              <w:contextualSpacing/>
            </w:pPr>
            <w:r>
              <w:t>Unable to contact/locate family</w:t>
            </w:r>
          </w:p>
          <w:p w14:paraId="15A78B25" w14:textId="77777777" w:rsidR="00D64991" w:rsidRDefault="00D64991" w:rsidP="009C3F67">
            <w:pPr>
              <w:pStyle w:val="EndnoteText"/>
              <w:numPr>
                <w:ilvl w:val="0"/>
                <w:numId w:val="82"/>
              </w:numPr>
              <w:spacing w:before="60" w:after="60"/>
              <w:ind w:left="357" w:hanging="357"/>
              <w:contextualSpacing/>
            </w:pPr>
            <w:r>
              <w:t>Family withdrew consent/disengaged</w:t>
            </w:r>
          </w:p>
          <w:p w14:paraId="5791C808" w14:textId="77777777" w:rsidR="00D64991" w:rsidRDefault="00D64991" w:rsidP="009C3F67">
            <w:pPr>
              <w:pStyle w:val="EndnoteText"/>
              <w:numPr>
                <w:ilvl w:val="0"/>
                <w:numId w:val="82"/>
              </w:numPr>
              <w:spacing w:before="60" w:after="60"/>
              <w:ind w:left="357" w:hanging="357"/>
              <w:contextualSpacing/>
            </w:pPr>
            <w:r>
              <w:t>Service response was no longer appropriate due to child protection concerns (Child Safety continues)</w:t>
            </w:r>
          </w:p>
          <w:p w14:paraId="0EB3C096" w14:textId="77777777" w:rsidR="00D64991" w:rsidRDefault="00D64991" w:rsidP="009C3F67">
            <w:pPr>
              <w:pStyle w:val="EndnoteText"/>
              <w:numPr>
                <w:ilvl w:val="0"/>
                <w:numId w:val="82"/>
              </w:numPr>
              <w:spacing w:before="60" w:after="60"/>
              <w:ind w:left="357" w:hanging="357"/>
              <w:contextualSpacing/>
            </w:pPr>
            <w:r>
              <w:t>Other</w:t>
            </w:r>
          </w:p>
        </w:tc>
      </w:tr>
      <w:tr w:rsidR="00D64991" w14:paraId="6568A3EE" w14:textId="77777777" w:rsidTr="00EE191A">
        <w:tc>
          <w:tcPr>
            <w:tcW w:w="4348" w:type="dxa"/>
            <w:shd w:val="clear" w:color="auto" w:fill="auto"/>
          </w:tcPr>
          <w:p w14:paraId="3254D491" w14:textId="77777777" w:rsidR="00D64991" w:rsidRDefault="00D64991" w:rsidP="009C3F67">
            <w:pPr>
              <w:pStyle w:val="EndnoteText"/>
              <w:spacing w:before="60" w:after="60"/>
            </w:pPr>
            <w:r>
              <w:t>Direct and indirect service completed (A07.1.02 and A01.1.06)</w:t>
            </w:r>
          </w:p>
        </w:tc>
        <w:tc>
          <w:tcPr>
            <w:tcW w:w="4786" w:type="dxa"/>
            <w:shd w:val="clear" w:color="auto" w:fill="auto"/>
          </w:tcPr>
          <w:p w14:paraId="7B6B7B5D" w14:textId="77777777" w:rsidR="00D64991" w:rsidRDefault="00D64991" w:rsidP="009C3F67">
            <w:pPr>
              <w:pStyle w:val="EndnoteText"/>
              <w:spacing w:before="60" w:after="60"/>
              <w:ind w:left="360"/>
            </w:pPr>
          </w:p>
        </w:tc>
      </w:tr>
    </w:tbl>
    <w:p w14:paraId="7A65D91E" w14:textId="77777777" w:rsidR="00D64991" w:rsidRDefault="00D64991" w:rsidP="00D64991">
      <w:pPr>
        <w:pStyle w:val="EndnoteText"/>
        <w:tabs>
          <w:tab w:val="left" w:pos="2338"/>
        </w:tabs>
        <w:ind w:left="720"/>
      </w:pPr>
      <w:r>
        <w:tab/>
      </w:r>
    </w:p>
    <w:p w14:paraId="3047572D" w14:textId="77777777" w:rsidR="00D64991" w:rsidRDefault="00D64991" w:rsidP="00D64991">
      <w:pPr>
        <w:pStyle w:val="Heading2"/>
      </w:pPr>
      <w:bookmarkStart w:id="195" w:name="_Toc511030870"/>
      <w:r>
        <w:t>Referrals</w:t>
      </w:r>
      <w:bookmarkEnd w:id="195"/>
    </w:p>
    <w:p w14:paraId="3BE815D1" w14:textId="51D207B2" w:rsidR="00D64991" w:rsidRPr="00946ED1" w:rsidRDefault="00D64991" w:rsidP="009C3F67">
      <w:pPr>
        <w:spacing w:after="120" w:line="276" w:lineRule="auto"/>
      </w:pPr>
      <w:r w:rsidRPr="00946ED1">
        <w:t xml:space="preserve">Referrals made by the ASC service to other providers (there may be more than one per </w:t>
      </w:r>
      <w:r>
        <w:t>service user</w:t>
      </w:r>
      <w:r w:rsidRPr="00946ED1">
        <w:t xml:space="preserve">).  </w:t>
      </w:r>
      <w:r>
        <w:t>Examples of service types are:</w:t>
      </w:r>
    </w:p>
    <w:p w14:paraId="5199BCCE" w14:textId="77777777" w:rsidR="00D64991" w:rsidRDefault="00D64991" w:rsidP="009C3F67">
      <w:pPr>
        <w:numPr>
          <w:ilvl w:val="0"/>
          <w:numId w:val="83"/>
        </w:numPr>
        <w:spacing w:after="120" w:line="276" w:lineRule="auto"/>
        <w:ind w:left="714" w:hanging="357"/>
        <w:contextualSpacing/>
      </w:pPr>
      <w:r>
        <w:t>ATSI Wellbeing</w:t>
      </w:r>
    </w:p>
    <w:p w14:paraId="11ED086D" w14:textId="77777777" w:rsidR="00D64991" w:rsidRDefault="00D64991" w:rsidP="009C3F67">
      <w:pPr>
        <w:numPr>
          <w:ilvl w:val="0"/>
          <w:numId w:val="83"/>
        </w:numPr>
        <w:spacing w:after="120" w:line="276" w:lineRule="auto"/>
        <w:ind w:left="714" w:hanging="357"/>
        <w:contextualSpacing/>
      </w:pPr>
      <w:r>
        <w:t>Other ATSI family support</w:t>
      </w:r>
    </w:p>
    <w:p w14:paraId="4D68EC0D" w14:textId="77777777" w:rsidR="00D64991" w:rsidRDefault="00D64991" w:rsidP="009C3F67">
      <w:pPr>
        <w:numPr>
          <w:ilvl w:val="0"/>
          <w:numId w:val="83"/>
        </w:numPr>
        <w:spacing w:after="120" w:line="276" w:lineRule="auto"/>
        <w:ind w:left="714" w:hanging="357"/>
        <w:contextualSpacing/>
      </w:pPr>
      <w:r>
        <w:t>Intensive Family Support</w:t>
      </w:r>
    </w:p>
    <w:p w14:paraId="4D34A03D" w14:textId="77777777" w:rsidR="00D64991" w:rsidRDefault="00D64991" w:rsidP="009C3F67">
      <w:pPr>
        <w:numPr>
          <w:ilvl w:val="0"/>
          <w:numId w:val="83"/>
        </w:numPr>
        <w:spacing w:after="120" w:line="276" w:lineRule="auto"/>
        <w:ind w:left="714" w:hanging="357"/>
        <w:contextualSpacing/>
      </w:pPr>
      <w:r>
        <w:t>Other child and family support</w:t>
      </w:r>
    </w:p>
    <w:p w14:paraId="76F4251D" w14:textId="77777777" w:rsidR="00D64991" w:rsidRDefault="00D64991" w:rsidP="009C3F67">
      <w:pPr>
        <w:numPr>
          <w:ilvl w:val="0"/>
          <w:numId w:val="83"/>
        </w:numPr>
        <w:spacing w:after="120" w:line="276" w:lineRule="auto"/>
        <w:ind w:left="714" w:hanging="357"/>
        <w:contextualSpacing/>
      </w:pPr>
      <w:r>
        <w:t>Domestic and Family Violence</w:t>
      </w:r>
    </w:p>
    <w:p w14:paraId="0F40CB64" w14:textId="77777777" w:rsidR="00D64991" w:rsidRDefault="00D64991" w:rsidP="009C3F67">
      <w:pPr>
        <w:numPr>
          <w:ilvl w:val="0"/>
          <w:numId w:val="83"/>
        </w:numPr>
        <w:spacing w:after="120" w:line="276" w:lineRule="auto"/>
        <w:ind w:left="714" w:hanging="357"/>
        <w:contextualSpacing/>
      </w:pPr>
      <w:r>
        <w:t>Substance Misuse</w:t>
      </w:r>
    </w:p>
    <w:p w14:paraId="43C76690" w14:textId="77777777" w:rsidR="00D64991" w:rsidRDefault="00D64991" w:rsidP="009C3F67">
      <w:pPr>
        <w:numPr>
          <w:ilvl w:val="0"/>
          <w:numId w:val="83"/>
        </w:numPr>
        <w:spacing w:after="120" w:line="276" w:lineRule="auto"/>
        <w:ind w:left="714" w:hanging="357"/>
        <w:contextualSpacing/>
      </w:pPr>
      <w:r>
        <w:t>Mental Health – Child</w:t>
      </w:r>
    </w:p>
    <w:p w14:paraId="53B674BC" w14:textId="77777777" w:rsidR="00D64991" w:rsidRDefault="00D64991" w:rsidP="009C3F67">
      <w:pPr>
        <w:numPr>
          <w:ilvl w:val="0"/>
          <w:numId w:val="83"/>
        </w:numPr>
        <w:spacing w:after="120" w:line="276" w:lineRule="auto"/>
        <w:ind w:left="714" w:hanging="357"/>
        <w:contextualSpacing/>
      </w:pPr>
      <w:r>
        <w:t xml:space="preserve">Mental Health </w:t>
      </w:r>
      <w:r w:rsidR="00E229F9">
        <w:t xml:space="preserve">– </w:t>
      </w:r>
      <w:r>
        <w:t>Other</w:t>
      </w:r>
    </w:p>
    <w:p w14:paraId="19A922A5" w14:textId="77777777" w:rsidR="00D64991" w:rsidRDefault="00D64991" w:rsidP="009C3F67">
      <w:pPr>
        <w:numPr>
          <w:ilvl w:val="0"/>
          <w:numId w:val="83"/>
        </w:numPr>
        <w:spacing w:after="120" w:line="276" w:lineRule="auto"/>
        <w:ind w:left="714" w:hanging="357"/>
        <w:contextualSpacing/>
      </w:pPr>
      <w:r>
        <w:t>Disability</w:t>
      </w:r>
    </w:p>
    <w:p w14:paraId="08A2DF53" w14:textId="77777777" w:rsidR="00D64991" w:rsidRDefault="00D64991" w:rsidP="009C3F67">
      <w:pPr>
        <w:numPr>
          <w:ilvl w:val="0"/>
          <w:numId w:val="83"/>
        </w:numPr>
        <w:spacing w:after="120" w:line="276" w:lineRule="auto"/>
        <w:ind w:left="714" w:hanging="357"/>
        <w:contextualSpacing/>
      </w:pPr>
      <w:r>
        <w:t>Youth</w:t>
      </w:r>
    </w:p>
    <w:p w14:paraId="6B5E1C49" w14:textId="77777777" w:rsidR="00D64991" w:rsidRDefault="00D64991" w:rsidP="009C3F67">
      <w:pPr>
        <w:numPr>
          <w:ilvl w:val="0"/>
          <w:numId w:val="83"/>
        </w:numPr>
        <w:spacing w:after="120" w:line="276" w:lineRule="auto"/>
        <w:ind w:left="714" w:hanging="357"/>
        <w:contextualSpacing/>
      </w:pPr>
      <w:r>
        <w:t xml:space="preserve">Health </w:t>
      </w:r>
    </w:p>
    <w:p w14:paraId="14701203" w14:textId="77777777" w:rsidR="00D64991" w:rsidRPr="0098125F" w:rsidRDefault="00D64991" w:rsidP="009C3F67">
      <w:pPr>
        <w:numPr>
          <w:ilvl w:val="0"/>
          <w:numId w:val="83"/>
        </w:numPr>
        <w:spacing w:after="120" w:line="276" w:lineRule="auto"/>
        <w:ind w:left="714" w:hanging="357"/>
        <w:contextualSpacing/>
      </w:pPr>
      <w:r>
        <w:t>Other</w:t>
      </w:r>
    </w:p>
    <w:p w14:paraId="2A6FA960" w14:textId="77777777" w:rsidR="00CE0C9C" w:rsidRDefault="00CE0C9C" w:rsidP="009C3F67">
      <w:pPr>
        <w:spacing w:after="120"/>
        <w:sectPr w:rsidR="00CE0C9C" w:rsidSect="00CE0C9C">
          <w:headerReference w:type="even" r:id="rId49"/>
          <w:headerReference w:type="default" r:id="rId50"/>
          <w:footerReference w:type="even" r:id="rId51"/>
          <w:headerReference w:type="first" r:id="rId52"/>
          <w:footerReference w:type="first" r:id="rId53"/>
          <w:pgSz w:w="11906" w:h="16838"/>
          <w:pgMar w:top="851" w:right="1134" w:bottom="1701" w:left="1134" w:header="425" w:footer="499" w:gutter="0"/>
          <w:cols w:space="709"/>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16285" w:rsidRPr="000E2763" w14:paraId="53A88638" w14:textId="77777777" w:rsidTr="00611161">
        <w:trPr>
          <w:trHeight w:val="370"/>
        </w:trPr>
        <w:tc>
          <w:tcPr>
            <w:tcW w:w="10249" w:type="dxa"/>
            <w:shd w:val="clear" w:color="auto" w:fill="D9D9D9"/>
          </w:tcPr>
          <w:p w14:paraId="18C188C4" w14:textId="77777777" w:rsidR="00016285" w:rsidRPr="000E2763" w:rsidRDefault="00016285" w:rsidP="00901B2F">
            <w:pPr>
              <w:keepNext/>
              <w:spacing w:after="0"/>
              <w:ind w:left="142"/>
              <w:outlineLvl w:val="0"/>
              <w:rPr>
                <w:rFonts w:cs="Arial"/>
                <w:b/>
                <w:bCs/>
                <w:kern w:val="32"/>
                <w:sz w:val="40"/>
                <w:szCs w:val="32"/>
              </w:rPr>
            </w:pPr>
            <w:r w:rsidRPr="000E2763">
              <w:rPr>
                <w:rFonts w:cs="Arial"/>
                <w:b/>
                <w:bCs/>
                <w:kern w:val="32"/>
                <w:sz w:val="40"/>
                <w:szCs w:val="32"/>
              </w:rPr>
              <w:lastRenderedPageBreak/>
              <w:br w:type="page"/>
            </w:r>
            <w:r w:rsidRPr="000E2763">
              <w:rPr>
                <w:rFonts w:cs="Arial"/>
                <w:b/>
                <w:bCs/>
                <w:kern w:val="32"/>
                <w:sz w:val="40"/>
                <w:szCs w:val="32"/>
              </w:rPr>
              <w:br w:type="page"/>
            </w:r>
            <w:bookmarkStart w:id="196" w:name="_Toc487718567"/>
            <w:bookmarkStart w:id="197" w:name="_Toc511030871"/>
            <w:r w:rsidRPr="000E2763">
              <w:rPr>
                <w:rFonts w:cs="Arial"/>
                <w:b/>
                <w:bCs/>
                <w:kern w:val="32"/>
                <w:sz w:val="40"/>
                <w:szCs w:val="32"/>
              </w:rPr>
              <w:t xml:space="preserve">Report </w:t>
            </w:r>
            <w:r>
              <w:rPr>
                <w:rFonts w:cs="Arial"/>
                <w:b/>
                <w:bCs/>
                <w:kern w:val="32"/>
                <w:sz w:val="40"/>
                <w:szCs w:val="32"/>
              </w:rPr>
              <w:t>– IS70 for T</w:t>
            </w:r>
            <w:r w:rsidR="00901B2F">
              <w:rPr>
                <w:rFonts w:cs="Arial"/>
                <w:b/>
                <w:bCs/>
                <w:kern w:val="32"/>
                <w:sz w:val="40"/>
                <w:szCs w:val="32"/>
              </w:rPr>
              <w:t>337</w:t>
            </w:r>
            <w:r>
              <w:rPr>
                <w:rFonts w:cs="Arial"/>
                <w:b/>
                <w:bCs/>
                <w:kern w:val="32"/>
                <w:sz w:val="40"/>
                <w:szCs w:val="32"/>
              </w:rPr>
              <w:t xml:space="preserve"> </w:t>
            </w:r>
            <w:r>
              <w:t xml:space="preserve"> </w:t>
            </w:r>
            <w:r w:rsidRPr="00543352">
              <w:rPr>
                <w:rFonts w:cs="Arial"/>
                <w:b/>
                <w:bCs/>
                <w:kern w:val="32"/>
                <w:sz w:val="40"/>
                <w:szCs w:val="32"/>
              </w:rPr>
              <w:t>Nurses_Schedule1</w:t>
            </w:r>
            <w:bookmarkEnd w:id="196"/>
            <w:bookmarkEnd w:id="197"/>
          </w:p>
        </w:tc>
      </w:tr>
    </w:tbl>
    <w:p w14:paraId="0331E2F8" w14:textId="77777777" w:rsidR="00016285" w:rsidRDefault="00016285" w:rsidP="00016285">
      <w:pPr>
        <w:spacing w:after="0"/>
      </w:pPr>
    </w:p>
    <w:p w14:paraId="2BDD08A8" w14:textId="77777777" w:rsidR="00016285" w:rsidRDefault="00016285" w:rsidP="00016285">
      <w:pPr>
        <w:spacing w:after="0"/>
      </w:pPr>
    </w:p>
    <w:bookmarkStart w:id="198" w:name="_MON_1561459291"/>
    <w:bookmarkEnd w:id="198"/>
    <w:p w14:paraId="59A1D03A" w14:textId="77777777" w:rsidR="00016285" w:rsidRDefault="00310E84" w:rsidP="00016285">
      <w:r>
        <w:object w:dxaOrig="18037" w:dyaOrig="17732" w14:anchorId="62A7A42B">
          <v:shape id="_x0000_i1027" type="#_x0000_t75" style="width:692.5pt;height:450.5pt" o:ole="">
            <v:imagedata r:id="rId54" o:title="" cropbottom="23634f"/>
          </v:shape>
          <o:OLEObject Type="Embed" ProgID="Excel.Sheet.12" ShapeID="_x0000_i1027" DrawAspect="Content" ObjectID="_1591019266" r:id="rId55"/>
        </w:object>
      </w:r>
    </w:p>
    <w:tbl>
      <w:tblPr>
        <w:tblW w:w="0" w:type="auto"/>
        <w:shd w:val="clear" w:color="auto" w:fill="D9D9D9"/>
        <w:tblLook w:val="04A0" w:firstRow="1" w:lastRow="0" w:firstColumn="1" w:lastColumn="0" w:noHBand="0" w:noVBand="1"/>
      </w:tblPr>
      <w:tblGrid>
        <w:gridCol w:w="14127"/>
      </w:tblGrid>
      <w:tr w:rsidR="00261AB4" w14:paraId="2BA807FB" w14:textId="77777777" w:rsidTr="00DA781D">
        <w:trPr>
          <w:trHeight w:val="660"/>
        </w:trPr>
        <w:tc>
          <w:tcPr>
            <w:tcW w:w="14127" w:type="dxa"/>
            <w:shd w:val="clear" w:color="auto" w:fill="D9D9D9"/>
          </w:tcPr>
          <w:p w14:paraId="2FBE1E95" w14:textId="77777777" w:rsidR="00261AB4" w:rsidRDefault="005849E5" w:rsidP="005849E5">
            <w:pPr>
              <w:pStyle w:val="Heading1"/>
            </w:pPr>
            <w:bookmarkStart w:id="199" w:name="_Toc492025100"/>
            <w:r>
              <w:rPr>
                <w:highlight w:val="yellow"/>
              </w:rPr>
              <w:lastRenderedPageBreak/>
              <w:t xml:space="preserve">Report - </w:t>
            </w:r>
            <w:proofErr w:type="gramStart"/>
            <w:r>
              <w:rPr>
                <w:highlight w:val="yellow"/>
              </w:rPr>
              <w:t xml:space="preserve">IS70 </w:t>
            </w:r>
            <w:r w:rsidR="00261AB4" w:rsidRPr="00416346">
              <w:rPr>
                <w:highlight w:val="yellow"/>
              </w:rPr>
              <w:t xml:space="preserve"> Case</w:t>
            </w:r>
            <w:proofErr w:type="gramEnd"/>
            <w:r w:rsidR="00261AB4" w:rsidRPr="00416346">
              <w:rPr>
                <w:highlight w:val="yellow"/>
              </w:rPr>
              <w:t xml:space="preserve"> Studie</w:t>
            </w:r>
            <w:bookmarkEnd w:id="199"/>
            <w:r w:rsidR="00261AB4" w:rsidRPr="00416346">
              <w:rPr>
                <w:highlight w:val="yellow"/>
              </w:rPr>
              <w:t xml:space="preserve">s </w:t>
            </w:r>
          </w:p>
        </w:tc>
      </w:tr>
    </w:tbl>
    <w:p w14:paraId="6846F775" w14:textId="77777777" w:rsidR="000B7938" w:rsidRDefault="000B7938" w:rsidP="00016285"/>
    <w:p w14:paraId="05902417" w14:textId="77777777" w:rsidR="00261AB4" w:rsidRPr="00261AB4" w:rsidRDefault="00261AB4" w:rsidP="00261AB4">
      <w:pPr>
        <w:spacing w:after="360"/>
        <w:rPr>
          <w:b/>
          <w:sz w:val="24"/>
        </w:rPr>
      </w:pPr>
      <w:r w:rsidRPr="00261AB4">
        <w:rPr>
          <w:b/>
          <w:sz w:val="24"/>
        </w:rPr>
        <w:t>Service Name: ………………………………..</w:t>
      </w:r>
      <w:r>
        <w:rPr>
          <w:b/>
          <w:sz w:val="24"/>
        </w:rPr>
        <w:t xml:space="preserve"> </w:t>
      </w:r>
    </w:p>
    <w:p w14:paraId="05C53F01"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171D04CC"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7B0EC920"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0146C092"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125662E7"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77A5654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4F4DD306" w14:textId="77777777" w:rsidR="00261AB4" w:rsidRPr="00261AB4" w:rsidRDefault="00261AB4" w:rsidP="00261AB4">
            <w:pPr>
              <w:tabs>
                <w:tab w:val="left" w:pos="720"/>
              </w:tabs>
              <w:spacing w:after="0"/>
              <w:rPr>
                <w:b/>
              </w:rPr>
            </w:pPr>
            <w:r w:rsidRPr="00261AB4">
              <w:rPr>
                <w:b/>
              </w:rPr>
              <w:t>Case Study 1:</w:t>
            </w:r>
          </w:p>
        </w:tc>
      </w:tr>
      <w:tr w:rsidR="00261AB4" w:rsidRPr="00261AB4" w14:paraId="05AAD7D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F2A6F7E" w14:textId="77777777" w:rsidR="00261AB4" w:rsidRPr="00261AB4" w:rsidRDefault="00261AB4" w:rsidP="00261AB4">
            <w:pPr>
              <w:tabs>
                <w:tab w:val="left" w:pos="720"/>
              </w:tabs>
              <w:spacing w:after="0"/>
              <w:rPr>
                <w:b/>
              </w:rPr>
            </w:pPr>
          </w:p>
          <w:p w14:paraId="3A03F86F" w14:textId="77777777" w:rsidR="00261AB4" w:rsidRPr="00261AB4" w:rsidRDefault="00261AB4" w:rsidP="00261AB4">
            <w:pPr>
              <w:tabs>
                <w:tab w:val="left" w:pos="720"/>
              </w:tabs>
              <w:spacing w:after="0"/>
              <w:rPr>
                <w:b/>
              </w:rPr>
            </w:pPr>
          </w:p>
          <w:p w14:paraId="455E94FD" w14:textId="77777777" w:rsidR="00261AB4" w:rsidRPr="00261AB4" w:rsidRDefault="00261AB4" w:rsidP="00261AB4">
            <w:pPr>
              <w:tabs>
                <w:tab w:val="left" w:pos="720"/>
              </w:tabs>
              <w:spacing w:after="0"/>
              <w:rPr>
                <w:b/>
              </w:rPr>
            </w:pPr>
          </w:p>
          <w:p w14:paraId="58867F82" w14:textId="77777777" w:rsidR="00261AB4" w:rsidRPr="00261AB4" w:rsidRDefault="00261AB4" w:rsidP="00261AB4">
            <w:pPr>
              <w:tabs>
                <w:tab w:val="left" w:pos="720"/>
              </w:tabs>
              <w:spacing w:after="0"/>
              <w:rPr>
                <w:b/>
              </w:rPr>
            </w:pPr>
          </w:p>
          <w:p w14:paraId="3AD670A6" w14:textId="77777777" w:rsidR="00261AB4" w:rsidRPr="00261AB4" w:rsidRDefault="00261AB4" w:rsidP="00261AB4">
            <w:pPr>
              <w:tabs>
                <w:tab w:val="left" w:pos="720"/>
              </w:tabs>
              <w:spacing w:after="0"/>
              <w:rPr>
                <w:b/>
              </w:rPr>
            </w:pPr>
          </w:p>
        </w:tc>
        <w:tc>
          <w:tcPr>
            <w:tcW w:w="970" w:type="pct"/>
            <w:shd w:val="clear" w:color="auto" w:fill="auto"/>
            <w:vAlign w:val="center"/>
          </w:tcPr>
          <w:p w14:paraId="4FAC62A6" w14:textId="77777777" w:rsidR="00261AB4" w:rsidRPr="00261AB4" w:rsidRDefault="00261AB4" w:rsidP="00261AB4">
            <w:pPr>
              <w:tabs>
                <w:tab w:val="left" w:pos="720"/>
              </w:tabs>
              <w:spacing w:after="0"/>
              <w:rPr>
                <w:b/>
              </w:rPr>
            </w:pPr>
          </w:p>
        </w:tc>
        <w:tc>
          <w:tcPr>
            <w:tcW w:w="867" w:type="pct"/>
            <w:shd w:val="clear" w:color="auto" w:fill="auto"/>
            <w:vAlign w:val="center"/>
          </w:tcPr>
          <w:p w14:paraId="23516C0C" w14:textId="77777777" w:rsidR="00261AB4" w:rsidRPr="00261AB4" w:rsidRDefault="00261AB4" w:rsidP="00261AB4">
            <w:pPr>
              <w:tabs>
                <w:tab w:val="left" w:pos="720"/>
              </w:tabs>
              <w:spacing w:after="0"/>
              <w:rPr>
                <w:b/>
              </w:rPr>
            </w:pPr>
          </w:p>
        </w:tc>
      </w:tr>
      <w:tr w:rsidR="00261AB4" w:rsidRPr="00261AB4" w14:paraId="4317B90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0627E20D" w14:textId="77777777" w:rsidR="00261AB4" w:rsidRPr="00261AB4" w:rsidRDefault="00261AB4" w:rsidP="00261AB4">
            <w:pPr>
              <w:tabs>
                <w:tab w:val="left" w:pos="720"/>
              </w:tabs>
              <w:spacing w:after="0"/>
              <w:rPr>
                <w:b/>
              </w:rPr>
            </w:pPr>
            <w:r w:rsidRPr="00261AB4">
              <w:rPr>
                <w:b/>
              </w:rPr>
              <w:t>Case Study 2:</w:t>
            </w:r>
          </w:p>
        </w:tc>
      </w:tr>
      <w:tr w:rsidR="00261AB4" w:rsidRPr="00261AB4" w14:paraId="5DD6E50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0021429E" w14:textId="77777777" w:rsidR="00261AB4" w:rsidRPr="00261AB4" w:rsidRDefault="00261AB4" w:rsidP="00261AB4">
            <w:pPr>
              <w:tabs>
                <w:tab w:val="left" w:pos="720"/>
              </w:tabs>
              <w:spacing w:after="0"/>
              <w:rPr>
                <w:b/>
              </w:rPr>
            </w:pPr>
          </w:p>
          <w:p w14:paraId="1705666A" w14:textId="77777777" w:rsidR="00261AB4" w:rsidRPr="00261AB4" w:rsidRDefault="00261AB4" w:rsidP="00261AB4">
            <w:pPr>
              <w:tabs>
                <w:tab w:val="left" w:pos="720"/>
              </w:tabs>
              <w:spacing w:after="0"/>
              <w:rPr>
                <w:b/>
              </w:rPr>
            </w:pPr>
          </w:p>
          <w:p w14:paraId="4536C122" w14:textId="77777777" w:rsidR="00261AB4" w:rsidRPr="00261AB4" w:rsidRDefault="00261AB4" w:rsidP="00261AB4">
            <w:pPr>
              <w:tabs>
                <w:tab w:val="left" w:pos="720"/>
              </w:tabs>
              <w:spacing w:after="0"/>
              <w:rPr>
                <w:b/>
              </w:rPr>
            </w:pPr>
          </w:p>
          <w:p w14:paraId="609C0847" w14:textId="77777777" w:rsidR="00261AB4" w:rsidRPr="00261AB4" w:rsidRDefault="00261AB4" w:rsidP="00261AB4">
            <w:pPr>
              <w:tabs>
                <w:tab w:val="left" w:pos="720"/>
              </w:tabs>
              <w:spacing w:after="0"/>
              <w:rPr>
                <w:b/>
              </w:rPr>
            </w:pPr>
          </w:p>
          <w:p w14:paraId="5CF6706C" w14:textId="77777777" w:rsidR="00261AB4" w:rsidRPr="00261AB4" w:rsidRDefault="00261AB4" w:rsidP="00261AB4">
            <w:pPr>
              <w:tabs>
                <w:tab w:val="left" w:pos="720"/>
              </w:tabs>
              <w:spacing w:after="0"/>
              <w:rPr>
                <w:b/>
              </w:rPr>
            </w:pPr>
          </w:p>
        </w:tc>
        <w:tc>
          <w:tcPr>
            <w:tcW w:w="970" w:type="pct"/>
            <w:shd w:val="clear" w:color="auto" w:fill="auto"/>
            <w:vAlign w:val="center"/>
          </w:tcPr>
          <w:p w14:paraId="7543B6E6" w14:textId="77777777" w:rsidR="00261AB4" w:rsidRPr="00261AB4" w:rsidRDefault="00261AB4" w:rsidP="00261AB4">
            <w:pPr>
              <w:tabs>
                <w:tab w:val="left" w:pos="720"/>
              </w:tabs>
              <w:spacing w:after="0"/>
              <w:rPr>
                <w:b/>
              </w:rPr>
            </w:pPr>
          </w:p>
        </w:tc>
        <w:tc>
          <w:tcPr>
            <w:tcW w:w="867" w:type="pct"/>
            <w:shd w:val="clear" w:color="auto" w:fill="auto"/>
            <w:vAlign w:val="center"/>
          </w:tcPr>
          <w:p w14:paraId="41CC8353" w14:textId="77777777" w:rsidR="00261AB4" w:rsidRPr="00261AB4" w:rsidRDefault="00261AB4" w:rsidP="00261AB4">
            <w:pPr>
              <w:tabs>
                <w:tab w:val="left" w:pos="720"/>
              </w:tabs>
              <w:spacing w:after="0"/>
              <w:rPr>
                <w:b/>
              </w:rPr>
            </w:pPr>
          </w:p>
        </w:tc>
      </w:tr>
      <w:tr w:rsidR="00261AB4" w:rsidRPr="00261AB4" w14:paraId="3E031066"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D7AF7" w14:textId="77777777" w:rsidR="00261AB4" w:rsidRPr="00261AB4" w:rsidRDefault="00261AB4" w:rsidP="00261AB4">
            <w:pPr>
              <w:tabs>
                <w:tab w:val="left" w:pos="720"/>
              </w:tabs>
              <w:spacing w:after="0"/>
              <w:rPr>
                <w:b/>
              </w:rPr>
            </w:pPr>
            <w:r w:rsidRPr="00261AB4">
              <w:rPr>
                <w:b/>
              </w:rPr>
              <w:t>Case Study 3:</w:t>
            </w:r>
          </w:p>
        </w:tc>
      </w:tr>
      <w:tr w:rsidR="00261AB4" w:rsidRPr="00261AB4" w14:paraId="3EFB735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1698FB83" w14:textId="77777777" w:rsidR="00261AB4" w:rsidRPr="00261AB4" w:rsidRDefault="00261AB4" w:rsidP="00261AB4">
            <w:pPr>
              <w:tabs>
                <w:tab w:val="left" w:pos="720"/>
              </w:tabs>
              <w:spacing w:after="0"/>
              <w:rPr>
                <w:b/>
              </w:rPr>
            </w:pPr>
          </w:p>
          <w:p w14:paraId="05F59DFF" w14:textId="77777777" w:rsidR="00261AB4" w:rsidRPr="00261AB4" w:rsidRDefault="00261AB4" w:rsidP="00261AB4">
            <w:pPr>
              <w:tabs>
                <w:tab w:val="left" w:pos="720"/>
              </w:tabs>
              <w:spacing w:after="0"/>
              <w:rPr>
                <w:b/>
              </w:rPr>
            </w:pPr>
          </w:p>
          <w:p w14:paraId="3ABAE51A" w14:textId="77777777" w:rsidR="00261AB4" w:rsidRPr="00261AB4" w:rsidRDefault="00261AB4" w:rsidP="00261AB4">
            <w:pPr>
              <w:tabs>
                <w:tab w:val="left" w:pos="720"/>
              </w:tabs>
              <w:spacing w:after="0"/>
              <w:rPr>
                <w:b/>
              </w:rPr>
            </w:pPr>
          </w:p>
          <w:p w14:paraId="2EF3E964" w14:textId="77777777" w:rsidR="00261AB4" w:rsidRPr="00261AB4" w:rsidRDefault="00261AB4" w:rsidP="00261AB4">
            <w:pPr>
              <w:tabs>
                <w:tab w:val="left" w:pos="720"/>
              </w:tabs>
              <w:spacing w:after="0"/>
              <w:rPr>
                <w:b/>
              </w:rPr>
            </w:pPr>
          </w:p>
          <w:p w14:paraId="5E4D7E16"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5DEB0D3F"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D682260" w14:textId="77777777" w:rsidR="00261AB4" w:rsidRPr="00261AB4" w:rsidRDefault="00261AB4" w:rsidP="00261AB4">
            <w:pPr>
              <w:tabs>
                <w:tab w:val="left" w:pos="720"/>
              </w:tabs>
              <w:spacing w:after="0"/>
              <w:rPr>
                <w:b/>
              </w:rPr>
            </w:pPr>
          </w:p>
        </w:tc>
      </w:tr>
      <w:tr w:rsidR="00261AB4" w:rsidRPr="00261AB4" w14:paraId="3B58C12A"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84F932" w14:textId="77777777" w:rsidR="00261AB4" w:rsidRPr="00261AB4" w:rsidRDefault="00261AB4" w:rsidP="00261AB4">
            <w:pPr>
              <w:tabs>
                <w:tab w:val="left" w:pos="720"/>
              </w:tabs>
              <w:spacing w:after="0"/>
              <w:rPr>
                <w:b/>
              </w:rPr>
            </w:pPr>
            <w:r w:rsidRPr="00261AB4">
              <w:rPr>
                <w:b/>
              </w:rPr>
              <w:t>Case Study 4:</w:t>
            </w:r>
          </w:p>
        </w:tc>
      </w:tr>
      <w:tr w:rsidR="00261AB4" w:rsidRPr="00261AB4" w14:paraId="779F1CE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56F74578" w14:textId="77777777" w:rsidR="00261AB4" w:rsidRPr="00261AB4" w:rsidRDefault="00261AB4" w:rsidP="00261AB4">
            <w:pPr>
              <w:tabs>
                <w:tab w:val="left" w:pos="720"/>
              </w:tabs>
              <w:spacing w:after="0"/>
              <w:rPr>
                <w:b/>
              </w:rPr>
            </w:pPr>
          </w:p>
          <w:p w14:paraId="6730E4EF" w14:textId="77777777" w:rsidR="00261AB4" w:rsidRPr="00261AB4" w:rsidRDefault="00261AB4" w:rsidP="00261AB4">
            <w:pPr>
              <w:tabs>
                <w:tab w:val="left" w:pos="720"/>
              </w:tabs>
              <w:spacing w:after="0"/>
              <w:rPr>
                <w:b/>
              </w:rPr>
            </w:pPr>
          </w:p>
          <w:p w14:paraId="59CB8495" w14:textId="77777777" w:rsidR="00261AB4" w:rsidRPr="00261AB4" w:rsidRDefault="00261AB4" w:rsidP="00261AB4">
            <w:pPr>
              <w:tabs>
                <w:tab w:val="left" w:pos="720"/>
              </w:tabs>
              <w:spacing w:after="0"/>
              <w:rPr>
                <w:b/>
              </w:rPr>
            </w:pPr>
          </w:p>
          <w:p w14:paraId="6FAA2736" w14:textId="77777777" w:rsidR="00261AB4" w:rsidRPr="00261AB4" w:rsidRDefault="00261AB4" w:rsidP="00261AB4">
            <w:pPr>
              <w:tabs>
                <w:tab w:val="left" w:pos="720"/>
              </w:tabs>
              <w:spacing w:after="0"/>
              <w:rPr>
                <w:b/>
              </w:rPr>
            </w:pPr>
          </w:p>
          <w:p w14:paraId="6DAF2FB6" w14:textId="77777777" w:rsidR="00261AB4" w:rsidRPr="00261AB4" w:rsidRDefault="00261AB4" w:rsidP="00261AB4">
            <w:pPr>
              <w:tabs>
                <w:tab w:val="left" w:pos="720"/>
              </w:tabs>
              <w:spacing w:after="0"/>
              <w:rPr>
                <w:b/>
              </w:rPr>
            </w:pPr>
          </w:p>
          <w:p w14:paraId="74C644F0"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754F93B6"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08E295F2" w14:textId="77777777" w:rsidR="00261AB4" w:rsidRPr="00261AB4" w:rsidRDefault="00261AB4" w:rsidP="00261AB4">
            <w:pPr>
              <w:tabs>
                <w:tab w:val="left" w:pos="720"/>
              </w:tabs>
              <w:spacing w:after="0"/>
              <w:rPr>
                <w:b/>
              </w:rPr>
            </w:pPr>
          </w:p>
        </w:tc>
      </w:tr>
      <w:tr w:rsidR="00261AB4" w:rsidRPr="00261AB4" w14:paraId="35DD58FB"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23FE3E" w14:textId="77777777" w:rsidR="00261AB4" w:rsidRPr="00261AB4" w:rsidRDefault="00261AB4" w:rsidP="00261AB4">
            <w:pPr>
              <w:tabs>
                <w:tab w:val="left" w:pos="720"/>
              </w:tabs>
              <w:spacing w:after="0"/>
              <w:rPr>
                <w:b/>
              </w:rPr>
            </w:pPr>
            <w:r w:rsidRPr="00261AB4">
              <w:rPr>
                <w:b/>
              </w:rPr>
              <w:t>Case Study 5:</w:t>
            </w:r>
          </w:p>
        </w:tc>
      </w:tr>
      <w:tr w:rsidR="00261AB4" w:rsidRPr="00261AB4" w14:paraId="492DDFD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07AB6177" w14:textId="77777777" w:rsidR="00261AB4" w:rsidRPr="00261AB4" w:rsidRDefault="00261AB4" w:rsidP="00261AB4">
            <w:pPr>
              <w:tabs>
                <w:tab w:val="left" w:pos="720"/>
              </w:tabs>
              <w:spacing w:after="0"/>
              <w:rPr>
                <w:b/>
              </w:rPr>
            </w:pPr>
          </w:p>
          <w:p w14:paraId="54C6C242" w14:textId="77777777" w:rsidR="00261AB4" w:rsidRPr="00261AB4" w:rsidRDefault="00261AB4" w:rsidP="00261AB4">
            <w:pPr>
              <w:tabs>
                <w:tab w:val="left" w:pos="720"/>
              </w:tabs>
              <w:spacing w:after="0"/>
              <w:rPr>
                <w:b/>
              </w:rPr>
            </w:pPr>
          </w:p>
          <w:p w14:paraId="6817485F" w14:textId="77777777" w:rsidR="00261AB4" w:rsidRPr="00261AB4" w:rsidRDefault="00261AB4" w:rsidP="00261AB4">
            <w:pPr>
              <w:tabs>
                <w:tab w:val="left" w:pos="720"/>
              </w:tabs>
              <w:spacing w:after="0"/>
              <w:rPr>
                <w:b/>
              </w:rPr>
            </w:pPr>
          </w:p>
          <w:p w14:paraId="60406204" w14:textId="77777777" w:rsidR="00261AB4" w:rsidRPr="00261AB4" w:rsidRDefault="00261AB4" w:rsidP="00261AB4">
            <w:pPr>
              <w:tabs>
                <w:tab w:val="left" w:pos="720"/>
              </w:tabs>
              <w:spacing w:after="0"/>
              <w:rPr>
                <w:b/>
              </w:rPr>
            </w:pPr>
          </w:p>
          <w:p w14:paraId="20FD16CF"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2860D77F"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637E3E0" w14:textId="77777777" w:rsidR="00261AB4" w:rsidRPr="00261AB4" w:rsidRDefault="00261AB4" w:rsidP="00261AB4">
            <w:pPr>
              <w:tabs>
                <w:tab w:val="left" w:pos="720"/>
              </w:tabs>
              <w:spacing w:after="0"/>
              <w:rPr>
                <w:b/>
              </w:rPr>
            </w:pPr>
          </w:p>
        </w:tc>
      </w:tr>
      <w:tr w:rsidR="00261AB4" w:rsidRPr="00261AB4" w14:paraId="3C19888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F02DCA" w14:textId="77777777" w:rsidR="00261AB4" w:rsidRPr="00261AB4" w:rsidRDefault="00261AB4" w:rsidP="00261AB4">
            <w:pPr>
              <w:tabs>
                <w:tab w:val="left" w:pos="720"/>
              </w:tabs>
              <w:spacing w:after="0"/>
              <w:rPr>
                <w:b/>
              </w:rPr>
            </w:pPr>
            <w:r w:rsidRPr="00261AB4">
              <w:rPr>
                <w:b/>
              </w:rPr>
              <w:t>Case Study 6:</w:t>
            </w:r>
          </w:p>
        </w:tc>
      </w:tr>
      <w:tr w:rsidR="00261AB4" w:rsidRPr="00261AB4" w14:paraId="747BD51E"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3A989843" w14:textId="77777777" w:rsidR="00261AB4" w:rsidRPr="00261AB4" w:rsidRDefault="00261AB4" w:rsidP="00261AB4">
            <w:pPr>
              <w:tabs>
                <w:tab w:val="left" w:pos="720"/>
              </w:tabs>
              <w:spacing w:after="0"/>
              <w:rPr>
                <w:b/>
              </w:rPr>
            </w:pPr>
          </w:p>
          <w:p w14:paraId="0B1612AB" w14:textId="77777777" w:rsidR="00261AB4" w:rsidRPr="00261AB4" w:rsidRDefault="00261AB4" w:rsidP="00261AB4">
            <w:pPr>
              <w:tabs>
                <w:tab w:val="left" w:pos="720"/>
              </w:tabs>
              <w:spacing w:after="0"/>
              <w:rPr>
                <w:b/>
              </w:rPr>
            </w:pPr>
          </w:p>
          <w:p w14:paraId="68D6D2CE" w14:textId="77777777" w:rsidR="00261AB4" w:rsidRPr="00261AB4" w:rsidRDefault="00261AB4" w:rsidP="00261AB4">
            <w:pPr>
              <w:tabs>
                <w:tab w:val="left" w:pos="720"/>
              </w:tabs>
              <w:spacing w:after="0"/>
              <w:rPr>
                <w:b/>
              </w:rPr>
            </w:pPr>
          </w:p>
          <w:p w14:paraId="14621AE1" w14:textId="77777777" w:rsidR="00261AB4" w:rsidRPr="00261AB4" w:rsidRDefault="00261AB4" w:rsidP="00261AB4">
            <w:pPr>
              <w:tabs>
                <w:tab w:val="left" w:pos="720"/>
              </w:tabs>
              <w:spacing w:after="0"/>
              <w:rPr>
                <w:b/>
              </w:rPr>
            </w:pPr>
          </w:p>
          <w:p w14:paraId="12ADEEC0"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35ACFA64"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80EA279" w14:textId="77777777" w:rsidR="00261AB4" w:rsidRPr="00261AB4" w:rsidRDefault="00261AB4" w:rsidP="00261AB4">
            <w:pPr>
              <w:tabs>
                <w:tab w:val="left" w:pos="720"/>
              </w:tabs>
              <w:spacing w:after="0"/>
              <w:rPr>
                <w:b/>
              </w:rPr>
            </w:pPr>
          </w:p>
        </w:tc>
      </w:tr>
    </w:tbl>
    <w:p w14:paraId="4DABE5F2" w14:textId="77777777" w:rsidR="00261AB4" w:rsidRPr="00261AB4" w:rsidRDefault="00261AB4" w:rsidP="00261AB4"/>
    <w:p w14:paraId="56A14D1B" w14:textId="77777777" w:rsidR="00261AB4" w:rsidRDefault="00261AB4" w:rsidP="00016285"/>
    <w:p w14:paraId="0517D6A2" w14:textId="77777777" w:rsidR="00261AB4" w:rsidRDefault="00261AB4" w:rsidP="00016285"/>
    <w:p w14:paraId="7E91C5D0" w14:textId="77777777" w:rsidR="00261AB4" w:rsidRDefault="00261AB4" w:rsidP="00016285"/>
    <w:p w14:paraId="395EA8E9" w14:textId="77777777" w:rsidR="00261AB4" w:rsidRDefault="00261AB4" w:rsidP="00016285"/>
    <w:p w14:paraId="7F82BF4B" w14:textId="77777777" w:rsidR="00261AB4" w:rsidRDefault="00261AB4" w:rsidP="00016285"/>
    <w:p w14:paraId="55F1997B" w14:textId="77777777" w:rsidR="00261AB4" w:rsidRDefault="00261AB4" w:rsidP="00016285"/>
    <w:p w14:paraId="3099D9A1" w14:textId="77777777" w:rsidR="00261AB4" w:rsidRDefault="00261AB4" w:rsidP="00016285"/>
    <w:p w14:paraId="193EB614" w14:textId="77777777" w:rsidR="00261AB4" w:rsidRDefault="00261AB4" w:rsidP="00016285"/>
    <w:p w14:paraId="15DBE6C6" w14:textId="77777777" w:rsidR="00261AB4" w:rsidRDefault="00261AB4" w:rsidP="00016285"/>
    <w:p w14:paraId="3030F4AD" w14:textId="77777777" w:rsidR="00261AB4" w:rsidRDefault="00261AB4" w:rsidP="00016285"/>
    <w:p w14:paraId="612753E8" w14:textId="77777777" w:rsidR="00261AB4" w:rsidRDefault="00261AB4" w:rsidP="00016285"/>
    <w:p w14:paraId="3CCADAED" w14:textId="77777777" w:rsidR="00261AB4" w:rsidRDefault="00261AB4" w:rsidP="00016285"/>
    <w:tbl>
      <w:tblPr>
        <w:tblW w:w="15735" w:type="dxa"/>
        <w:tblInd w:w="-426" w:type="dxa"/>
        <w:shd w:val="clear" w:color="auto" w:fill="D9D9D9"/>
        <w:tblLook w:val="04A0" w:firstRow="1" w:lastRow="0" w:firstColumn="1" w:lastColumn="0" w:noHBand="0" w:noVBand="1"/>
      </w:tblPr>
      <w:tblGrid>
        <w:gridCol w:w="15735"/>
      </w:tblGrid>
      <w:tr w:rsidR="00261AB4" w14:paraId="4BBC9365" w14:textId="77777777" w:rsidTr="00DA781D">
        <w:trPr>
          <w:trHeight w:val="660"/>
        </w:trPr>
        <w:tc>
          <w:tcPr>
            <w:tcW w:w="15735" w:type="dxa"/>
            <w:shd w:val="clear" w:color="auto" w:fill="D9D9D9"/>
          </w:tcPr>
          <w:p w14:paraId="4D3D824D" w14:textId="77777777" w:rsidR="00261AB4" w:rsidRDefault="00C55DC2" w:rsidP="00C55DC2">
            <w:pPr>
              <w:pStyle w:val="Heading1"/>
            </w:pPr>
            <w:r w:rsidRPr="00F92412">
              <w:t xml:space="preserve">Report - </w:t>
            </w:r>
            <w:r w:rsidR="005849E5" w:rsidRPr="00F92412">
              <w:t xml:space="preserve">IS70 </w:t>
            </w:r>
            <w:r w:rsidR="00261AB4" w:rsidRPr="00F92412">
              <w:t xml:space="preserve">Outcomes report </w:t>
            </w:r>
            <w:r w:rsidRPr="00F92412">
              <w:t>(Caboolture Young Mothers for Young Women)</w:t>
            </w:r>
          </w:p>
        </w:tc>
      </w:tr>
    </w:tbl>
    <w:p w14:paraId="1C6F7837" w14:textId="22E4BDFD"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748"/>
        <w:gridCol w:w="2014"/>
        <w:gridCol w:w="1614"/>
        <w:gridCol w:w="3085"/>
        <w:gridCol w:w="1744"/>
        <w:gridCol w:w="1071"/>
        <w:gridCol w:w="1213"/>
        <w:gridCol w:w="804"/>
        <w:gridCol w:w="537"/>
        <w:gridCol w:w="403"/>
        <w:gridCol w:w="934"/>
      </w:tblGrid>
      <w:tr w:rsidR="00261AB4" w:rsidRPr="00261AB4" w14:paraId="3427447B" w14:textId="77777777" w:rsidTr="00DA781D">
        <w:tc>
          <w:tcPr>
            <w:tcW w:w="5000" w:type="pct"/>
            <w:gridSpan w:val="11"/>
            <w:shd w:val="clear" w:color="auto" w:fill="D9D9D9" w:themeFill="background1" w:themeFillShade="D9"/>
          </w:tcPr>
          <w:p w14:paraId="7B638661" w14:textId="77777777" w:rsidR="00261AB4" w:rsidRPr="00261AB4" w:rsidRDefault="00261AB4" w:rsidP="009C3F67">
            <w:pPr>
              <w:numPr>
                <w:ilvl w:val="0"/>
                <w:numId w:val="102"/>
              </w:numPr>
              <w:spacing w:before="60" w:after="60"/>
              <w:rPr>
                <w:b/>
              </w:rPr>
            </w:pPr>
            <w:r w:rsidRPr="00261AB4">
              <w:rPr>
                <w:b/>
              </w:rPr>
              <w:t>Number of users who have shown improvements in parenting capacity (Case management and group only support)</w:t>
            </w:r>
          </w:p>
        </w:tc>
      </w:tr>
      <w:tr w:rsidR="00261AB4" w:rsidRPr="00261AB4" w14:paraId="5A769818" w14:textId="77777777" w:rsidTr="00DA781D">
        <w:tc>
          <w:tcPr>
            <w:tcW w:w="576" w:type="pct"/>
            <w:shd w:val="clear" w:color="auto" w:fill="D9D9D9" w:themeFill="background1" w:themeFillShade="D9"/>
          </w:tcPr>
          <w:p w14:paraId="617AE54B" w14:textId="77777777" w:rsidR="00261AB4" w:rsidRPr="009C3F67" w:rsidRDefault="00261AB4" w:rsidP="009C3F67">
            <w:pPr>
              <w:spacing w:before="60" w:after="60"/>
              <w:jc w:val="center"/>
              <w:rPr>
                <w:sz w:val="18"/>
              </w:rPr>
            </w:pPr>
            <w:r w:rsidRPr="009C3F67">
              <w:rPr>
                <w:b/>
                <w:sz w:val="18"/>
              </w:rPr>
              <w:t>Outcomes</w:t>
            </w:r>
          </w:p>
          <w:p w14:paraId="42BB5A71" w14:textId="77777777" w:rsidR="00261AB4" w:rsidRPr="009C3F67" w:rsidRDefault="00261AB4" w:rsidP="009C3F67">
            <w:pPr>
              <w:spacing w:before="60" w:after="60"/>
              <w:jc w:val="center"/>
              <w:rPr>
                <w:sz w:val="18"/>
              </w:rPr>
            </w:pPr>
          </w:p>
        </w:tc>
        <w:tc>
          <w:tcPr>
            <w:tcW w:w="664" w:type="pct"/>
            <w:shd w:val="clear" w:color="auto" w:fill="D9D9D9" w:themeFill="background1" w:themeFillShade="D9"/>
          </w:tcPr>
          <w:p w14:paraId="288985FB" w14:textId="77777777" w:rsidR="00261AB4" w:rsidRPr="009C3F67" w:rsidRDefault="00261AB4" w:rsidP="009C3F67">
            <w:pPr>
              <w:spacing w:before="60" w:after="60"/>
              <w:jc w:val="center"/>
              <w:rPr>
                <w:b/>
                <w:sz w:val="18"/>
              </w:rPr>
            </w:pPr>
            <w:r w:rsidRPr="009C3F67">
              <w:rPr>
                <w:b/>
                <w:sz w:val="18"/>
              </w:rPr>
              <w:t>Indicator</w:t>
            </w:r>
          </w:p>
        </w:tc>
        <w:tc>
          <w:tcPr>
            <w:tcW w:w="532" w:type="pct"/>
            <w:shd w:val="clear" w:color="auto" w:fill="D9D9D9" w:themeFill="background1" w:themeFillShade="D9"/>
          </w:tcPr>
          <w:p w14:paraId="3EE5BB5C" w14:textId="77777777" w:rsidR="00261AB4" w:rsidRPr="009C3F67" w:rsidRDefault="00261AB4" w:rsidP="009C3F67">
            <w:pPr>
              <w:spacing w:before="60" w:after="60"/>
              <w:jc w:val="center"/>
              <w:rPr>
                <w:b/>
                <w:sz w:val="18"/>
              </w:rPr>
            </w:pPr>
            <w:r w:rsidRPr="009C3F67">
              <w:rPr>
                <w:b/>
                <w:sz w:val="18"/>
              </w:rPr>
              <w:t>Measurement method</w:t>
            </w:r>
          </w:p>
        </w:tc>
        <w:tc>
          <w:tcPr>
            <w:tcW w:w="1017" w:type="pct"/>
            <w:shd w:val="clear" w:color="auto" w:fill="D9D9D9" w:themeFill="background1" w:themeFillShade="D9"/>
          </w:tcPr>
          <w:p w14:paraId="0E5195B6" w14:textId="77777777" w:rsidR="00261AB4" w:rsidRPr="009C3F67" w:rsidRDefault="00261AB4" w:rsidP="009C3F67">
            <w:pPr>
              <w:spacing w:before="60" w:after="60"/>
              <w:jc w:val="center"/>
              <w:rPr>
                <w:b/>
                <w:sz w:val="18"/>
              </w:rPr>
            </w:pPr>
            <w:r w:rsidRPr="009C3F67">
              <w:rPr>
                <w:b/>
                <w:sz w:val="18"/>
              </w:rPr>
              <w:t>Counting rule</w:t>
            </w:r>
          </w:p>
        </w:tc>
        <w:tc>
          <w:tcPr>
            <w:tcW w:w="575" w:type="pct"/>
            <w:shd w:val="clear" w:color="auto" w:fill="D9D9D9" w:themeFill="background1" w:themeFillShade="D9"/>
          </w:tcPr>
          <w:p w14:paraId="6AE9200F" w14:textId="77777777" w:rsidR="00261AB4" w:rsidRPr="009C3F67" w:rsidRDefault="00261AB4" w:rsidP="009C3F67">
            <w:pPr>
              <w:spacing w:before="60" w:after="60"/>
              <w:jc w:val="center"/>
              <w:rPr>
                <w:b/>
                <w:sz w:val="18"/>
              </w:rPr>
            </w:pPr>
            <w:r w:rsidRPr="009C3F67">
              <w:rPr>
                <w:b/>
                <w:sz w:val="18"/>
              </w:rPr>
              <w:t>Reporting period indicator</w:t>
            </w:r>
          </w:p>
        </w:tc>
        <w:tc>
          <w:tcPr>
            <w:tcW w:w="353" w:type="pct"/>
            <w:shd w:val="clear" w:color="auto" w:fill="D9D9D9" w:themeFill="background1" w:themeFillShade="D9"/>
          </w:tcPr>
          <w:p w14:paraId="0C7FE174" w14:textId="69CE0142" w:rsidR="00261AB4" w:rsidRPr="009C3F67" w:rsidRDefault="00261AB4" w:rsidP="009C3F67">
            <w:pPr>
              <w:spacing w:before="60" w:after="60"/>
              <w:jc w:val="center"/>
              <w:rPr>
                <w:b/>
                <w:sz w:val="18"/>
              </w:rPr>
            </w:pPr>
            <w:r w:rsidRPr="009C3F67">
              <w:rPr>
                <w:b/>
                <w:sz w:val="18"/>
              </w:rPr>
              <w:t>Total No. of parents/ families receiving support</w:t>
            </w:r>
          </w:p>
        </w:tc>
        <w:tc>
          <w:tcPr>
            <w:tcW w:w="400" w:type="pct"/>
            <w:shd w:val="clear" w:color="auto" w:fill="D9D9D9" w:themeFill="background1" w:themeFillShade="D9"/>
          </w:tcPr>
          <w:p w14:paraId="20F8D850"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42" w:type="pct"/>
            <w:gridSpan w:val="2"/>
            <w:shd w:val="clear" w:color="auto" w:fill="D9D9D9" w:themeFill="background1" w:themeFillShade="D9"/>
          </w:tcPr>
          <w:p w14:paraId="058F3F3F" w14:textId="77777777" w:rsidR="00261AB4" w:rsidRPr="009C3F67" w:rsidRDefault="00261AB4" w:rsidP="009C3F67">
            <w:pPr>
              <w:spacing w:before="60" w:after="60"/>
              <w:jc w:val="center"/>
              <w:rPr>
                <w:b/>
                <w:sz w:val="18"/>
              </w:rPr>
            </w:pPr>
            <w:r w:rsidRPr="009C3F67">
              <w:rPr>
                <w:b/>
                <w:sz w:val="18"/>
              </w:rPr>
              <w:t>Indicator/No. of parents/ families receiving case management</w:t>
            </w:r>
          </w:p>
        </w:tc>
        <w:tc>
          <w:tcPr>
            <w:tcW w:w="441" w:type="pct"/>
            <w:gridSpan w:val="2"/>
            <w:shd w:val="clear" w:color="auto" w:fill="D9D9D9" w:themeFill="background1" w:themeFillShade="D9"/>
          </w:tcPr>
          <w:p w14:paraId="637A009E"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261AB4" w:rsidRPr="00261AB4" w14:paraId="54F8E43D" w14:textId="77777777" w:rsidTr="00DA781D">
        <w:tc>
          <w:tcPr>
            <w:tcW w:w="576" w:type="pct"/>
            <w:vMerge w:val="restart"/>
            <w:shd w:val="clear" w:color="auto" w:fill="FFFFFF" w:themeFill="background1"/>
          </w:tcPr>
          <w:p w14:paraId="12B5C3BD"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64" w:type="pct"/>
            <w:shd w:val="clear" w:color="auto" w:fill="FFFFFF" w:themeFill="background1"/>
          </w:tcPr>
          <w:p w14:paraId="6222D62A"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532" w:type="pct"/>
            <w:vMerge w:val="restart"/>
            <w:shd w:val="clear" w:color="auto" w:fill="FFFFFF" w:themeFill="background1"/>
          </w:tcPr>
          <w:p w14:paraId="6D7F0569"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shd w:val="clear" w:color="auto" w:fill="FFFFFF" w:themeFill="background1"/>
          </w:tcPr>
          <w:p w14:paraId="3CFF8C86"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575" w:type="pct"/>
            <w:shd w:val="clear" w:color="auto" w:fill="FFFFFF" w:themeFill="background1"/>
          </w:tcPr>
          <w:p w14:paraId="32BEC26D"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353" w:type="pct"/>
            <w:shd w:val="clear" w:color="auto" w:fill="FFFFFF" w:themeFill="background1"/>
          </w:tcPr>
          <w:p w14:paraId="5B35AFF4" w14:textId="77777777" w:rsidR="00261AB4" w:rsidRPr="00261AB4" w:rsidRDefault="00261AB4" w:rsidP="009C3F67">
            <w:pPr>
              <w:spacing w:before="60" w:after="60"/>
            </w:pPr>
          </w:p>
        </w:tc>
        <w:tc>
          <w:tcPr>
            <w:tcW w:w="400" w:type="pct"/>
            <w:shd w:val="clear" w:color="auto" w:fill="FFFFFF" w:themeFill="background1"/>
          </w:tcPr>
          <w:p w14:paraId="35AC141C" w14:textId="77777777" w:rsidR="00261AB4" w:rsidRPr="00261AB4" w:rsidRDefault="00261AB4" w:rsidP="009C3F67">
            <w:pPr>
              <w:spacing w:before="60" w:after="60"/>
            </w:pPr>
          </w:p>
        </w:tc>
        <w:tc>
          <w:tcPr>
            <w:tcW w:w="442" w:type="pct"/>
            <w:gridSpan w:val="2"/>
            <w:shd w:val="clear" w:color="auto" w:fill="FFFFFF" w:themeFill="background1"/>
          </w:tcPr>
          <w:p w14:paraId="258C424D" w14:textId="77777777" w:rsidR="00261AB4" w:rsidRPr="00261AB4" w:rsidRDefault="00261AB4" w:rsidP="009C3F67">
            <w:pPr>
              <w:spacing w:before="60" w:after="60"/>
            </w:pPr>
          </w:p>
        </w:tc>
        <w:tc>
          <w:tcPr>
            <w:tcW w:w="441" w:type="pct"/>
            <w:gridSpan w:val="2"/>
            <w:shd w:val="clear" w:color="auto" w:fill="FFFFFF" w:themeFill="background1"/>
          </w:tcPr>
          <w:p w14:paraId="10D84C6E" w14:textId="77777777" w:rsidR="00261AB4" w:rsidRPr="00261AB4" w:rsidRDefault="00261AB4" w:rsidP="009C3F67">
            <w:pPr>
              <w:spacing w:before="60" w:after="60"/>
            </w:pPr>
          </w:p>
        </w:tc>
      </w:tr>
      <w:tr w:rsidR="00261AB4" w:rsidRPr="00261AB4" w14:paraId="69AE20CE" w14:textId="77777777" w:rsidTr="00DA781D">
        <w:trPr>
          <w:trHeight w:val="928"/>
        </w:trPr>
        <w:tc>
          <w:tcPr>
            <w:tcW w:w="576" w:type="pct"/>
            <w:vMerge/>
            <w:shd w:val="clear" w:color="auto" w:fill="FFFFFF" w:themeFill="background1"/>
          </w:tcPr>
          <w:p w14:paraId="6B58CE8D"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48F8E19F"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532" w:type="pct"/>
            <w:vMerge/>
            <w:shd w:val="clear" w:color="auto" w:fill="FFFFFF" w:themeFill="background1"/>
          </w:tcPr>
          <w:p w14:paraId="0EF467E8" w14:textId="77777777" w:rsidR="00261AB4" w:rsidRPr="00136674" w:rsidRDefault="00261AB4" w:rsidP="009C3F67">
            <w:pPr>
              <w:spacing w:before="60" w:after="60"/>
              <w:rPr>
                <w:rFonts w:cs="Arial"/>
                <w:b/>
                <w:sz w:val="18"/>
                <w:szCs w:val="18"/>
              </w:rPr>
            </w:pPr>
          </w:p>
        </w:tc>
        <w:tc>
          <w:tcPr>
            <w:tcW w:w="1017" w:type="pct"/>
            <w:shd w:val="clear" w:color="auto" w:fill="FFFFFF" w:themeFill="background1"/>
          </w:tcPr>
          <w:p w14:paraId="5142EC46"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575" w:type="pct"/>
            <w:shd w:val="clear" w:color="auto" w:fill="FFFFFF" w:themeFill="background1"/>
          </w:tcPr>
          <w:p w14:paraId="0F6F0DB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353" w:type="pct"/>
            <w:tcBorders>
              <w:bottom w:val="single" w:sz="4" w:space="0" w:color="auto"/>
            </w:tcBorders>
            <w:shd w:val="clear" w:color="auto" w:fill="FFFFFF" w:themeFill="background1"/>
          </w:tcPr>
          <w:p w14:paraId="326E594F"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4E650324"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143654F2"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03658BBA" w14:textId="77777777" w:rsidR="00261AB4" w:rsidRPr="00261AB4" w:rsidRDefault="00261AB4" w:rsidP="009C3F67">
            <w:pPr>
              <w:spacing w:before="60" w:after="60"/>
            </w:pPr>
          </w:p>
        </w:tc>
      </w:tr>
      <w:tr w:rsidR="00261AB4" w:rsidRPr="00261AB4" w14:paraId="0A3B2CFF" w14:textId="77777777" w:rsidTr="00DA781D">
        <w:trPr>
          <w:trHeight w:val="47"/>
        </w:trPr>
        <w:tc>
          <w:tcPr>
            <w:tcW w:w="576" w:type="pct"/>
            <w:vMerge w:val="restart"/>
            <w:shd w:val="clear" w:color="auto" w:fill="FFFFFF" w:themeFill="background1"/>
          </w:tcPr>
          <w:p w14:paraId="582D6E8E" w14:textId="77777777" w:rsidR="00261AB4" w:rsidRPr="00136674" w:rsidRDefault="00261AB4" w:rsidP="009C3F67">
            <w:pPr>
              <w:spacing w:before="60" w:after="60"/>
              <w:rPr>
                <w:rFonts w:cs="Arial"/>
                <w:sz w:val="18"/>
                <w:szCs w:val="18"/>
              </w:rPr>
            </w:pPr>
            <w:r w:rsidRPr="00136674">
              <w:rPr>
                <w:rFonts w:cs="Arial"/>
                <w:sz w:val="18"/>
                <w:szCs w:val="18"/>
              </w:rPr>
              <w:br w:type="page"/>
              <w:t xml:space="preserve">Children have increased identification and referral to services </w:t>
            </w:r>
            <w:r w:rsidRPr="00136674">
              <w:rPr>
                <w:rFonts w:cs="Arial"/>
                <w:sz w:val="18"/>
                <w:szCs w:val="18"/>
              </w:rPr>
              <w:lastRenderedPageBreak/>
              <w:t>for possible developmental and social/emotional delays and vision/hearing/other health issues</w:t>
            </w:r>
          </w:p>
          <w:p w14:paraId="61F710C1"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5E4AADC7"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 no. of children who receive development and social/emotional screening and who </w:t>
            </w:r>
            <w:r w:rsidRPr="00136674">
              <w:rPr>
                <w:rFonts w:cs="Arial"/>
                <w:sz w:val="18"/>
                <w:szCs w:val="18"/>
              </w:rPr>
              <w:lastRenderedPageBreak/>
              <w:t>are referred for further support as needed</w:t>
            </w:r>
          </w:p>
          <w:p w14:paraId="71F99A2F" w14:textId="77777777" w:rsidR="00261AB4" w:rsidRPr="00136674" w:rsidRDefault="00261AB4" w:rsidP="009C3F67">
            <w:pPr>
              <w:spacing w:before="60" w:after="60"/>
              <w:rPr>
                <w:rFonts w:cs="Arial"/>
                <w:sz w:val="18"/>
                <w:szCs w:val="18"/>
              </w:rPr>
            </w:pPr>
          </w:p>
          <w:p w14:paraId="0F9CF6B0"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532" w:type="pct"/>
            <w:vMerge w:val="restart"/>
            <w:shd w:val="clear" w:color="auto" w:fill="FFFFFF" w:themeFill="background1"/>
          </w:tcPr>
          <w:p w14:paraId="13B069EC" w14:textId="77777777" w:rsidR="00261AB4" w:rsidRPr="00136674" w:rsidRDefault="00261AB4" w:rsidP="009C3F67">
            <w:pPr>
              <w:spacing w:before="60" w:after="60"/>
              <w:rPr>
                <w:rFonts w:cs="Arial"/>
                <w:sz w:val="18"/>
                <w:szCs w:val="18"/>
              </w:rPr>
            </w:pPr>
            <w:r w:rsidRPr="00136674">
              <w:rPr>
                <w:rFonts w:cs="Arial"/>
                <w:sz w:val="18"/>
                <w:szCs w:val="18"/>
              </w:rPr>
              <w:lastRenderedPageBreak/>
              <w:t>Record of ASQ completion</w:t>
            </w:r>
          </w:p>
          <w:p w14:paraId="71DC4E1C" w14:textId="77777777" w:rsidR="00261AB4" w:rsidRPr="00136674" w:rsidRDefault="00261AB4" w:rsidP="009C3F67">
            <w:pPr>
              <w:spacing w:before="60" w:after="60"/>
              <w:rPr>
                <w:rFonts w:cs="Arial"/>
                <w:sz w:val="18"/>
                <w:szCs w:val="18"/>
              </w:rPr>
            </w:pPr>
          </w:p>
          <w:p w14:paraId="2BAD7E09" w14:textId="77777777" w:rsidR="00261AB4" w:rsidRPr="00136674" w:rsidRDefault="00261AB4" w:rsidP="009C3F67">
            <w:pPr>
              <w:spacing w:before="60" w:after="60"/>
              <w:rPr>
                <w:rFonts w:cs="Arial"/>
                <w:sz w:val="18"/>
                <w:szCs w:val="18"/>
              </w:rPr>
            </w:pPr>
            <w:r w:rsidRPr="00136674">
              <w:rPr>
                <w:rFonts w:cs="Arial"/>
                <w:sz w:val="18"/>
                <w:szCs w:val="18"/>
              </w:rPr>
              <w:lastRenderedPageBreak/>
              <w:t>Number of follow up referrals made for child/</w:t>
            </w:r>
            <w:proofErr w:type="spellStart"/>
            <w:r w:rsidRPr="00136674">
              <w:rPr>
                <w:rFonts w:cs="Arial"/>
                <w:sz w:val="18"/>
                <w:szCs w:val="18"/>
              </w:rPr>
              <w:t>ren</w:t>
            </w:r>
            <w:proofErr w:type="spellEnd"/>
          </w:p>
        </w:tc>
        <w:tc>
          <w:tcPr>
            <w:tcW w:w="1017" w:type="pct"/>
            <w:vMerge w:val="restart"/>
            <w:shd w:val="clear" w:color="auto" w:fill="FFFFFF" w:themeFill="background1"/>
          </w:tcPr>
          <w:p w14:paraId="39C8EE78"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reporting period and count the </w:t>
            </w:r>
            <w:r w:rsidRPr="00136674">
              <w:rPr>
                <w:rFonts w:cs="Arial"/>
                <w:sz w:val="18"/>
                <w:szCs w:val="18"/>
              </w:rPr>
              <w:lastRenderedPageBreak/>
              <w:t xml:space="preserve">number of subsequent referrals provided. Express as a percentage of all children identified as needing this type of response using the Ages and Stages Assessment.  </w:t>
            </w:r>
          </w:p>
        </w:tc>
        <w:tc>
          <w:tcPr>
            <w:tcW w:w="575" w:type="pct"/>
            <w:shd w:val="clear" w:color="auto" w:fill="D9D9D9" w:themeFill="background1" w:themeFillShade="D9"/>
          </w:tcPr>
          <w:p w14:paraId="6C714B35"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353" w:type="pct"/>
            <w:shd w:val="clear" w:color="auto" w:fill="D9D9D9" w:themeFill="background1" w:themeFillShade="D9"/>
          </w:tcPr>
          <w:p w14:paraId="515F1362" w14:textId="77777777" w:rsidR="00261AB4" w:rsidRPr="009C3F67" w:rsidRDefault="00261AB4" w:rsidP="009C3F67">
            <w:pPr>
              <w:spacing w:before="60" w:after="60"/>
              <w:rPr>
                <w:b/>
                <w:sz w:val="18"/>
                <w:szCs w:val="18"/>
              </w:rPr>
            </w:pPr>
            <w:r w:rsidRPr="009C3F67">
              <w:rPr>
                <w:b/>
                <w:sz w:val="18"/>
                <w:szCs w:val="18"/>
              </w:rPr>
              <w:t xml:space="preserve">No. of children screened for </w:t>
            </w:r>
            <w:r w:rsidRPr="009C3F67">
              <w:rPr>
                <w:b/>
                <w:sz w:val="18"/>
                <w:szCs w:val="18"/>
              </w:rPr>
              <w:lastRenderedPageBreak/>
              <w:t>developmental and social/emotional or vision/hearing/ health delays</w:t>
            </w:r>
          </w:p>
        </w:tc>
        <w:tc>
          <w:tcPr>
            <w:tcW w:w="400" w:type="pct"/>
            <w:shd w:val="clear" w:color="auto" w:fill="D9D9D9" w:themeFill="background1" w:themeFillShade="D9"/>
          </w:tcPr>
          <w:p w14:paraId="47777C6E" w14:textId="77777777" w:rsidR="00261AB4" w:rsidRPr="009C3F67" w:rsidRDefault="00261AB4" w:rsidP="009C3F67">
            <w:pPr>
              <w:spacing w:before="60" w:after="60"/>
              <w:rPr>
                <w:b/>
                <w:sz w:val="18"/>
                <w:szCs w:val="18"/>
              </w:rPr>
            </w:pPr>
            <w:r w:rsidRPr="009C3F67">
              <w:rPr>
                <w:b/>
                <w:sz w:val="18"/>
                <w:szCs w:val="18"/>
              </w:rPr>
              <w:lastRenderedPageBreak/>
              <w:t xml:space="preserve">% of children screened for </w:t>
            </w:r>
            <w:r w:rsidRPr="009C3F67">
              <w:rPr>
                <w:b/>
                <w:sz w:val="18"/>
                <w:szCs w:val="18"/>
              </w:rPr>
              <w:lastRenderedPageBreak/>
              <w:t>developmental and social/ emotional delays</w:t>
            </w:r>
          </w:p>
        </w:tc>
        <w:tc>
          <w:tcPr>
            <w:tcW w:w="442" w:type="pct"/>
            <w:gridSpan w:val="2"/>
            <w:shd w:val="clear" w:color="auto" w:fill="D9D9D9" w:themeFill="background1" w:themeFillShade="D9"/>
          </w:tcPr>
          <w:p w14:paraId="4DED5C08" w14:textId="77777777" w:rsidR="00261AB4" w:rsidRPr="009C3F67" w:rsidRDefault="00261AB4" w:rsidP="009C3F67">
            <w:pPr>
              <w:spacing w:before="60" w:after="60"/>
              <w:rPr>
                <w:b/>
                <w:sz w:val="18"/>
                <w:szCs w:val="18"/>
              </w:rPr>
            </w:pPr>
            <w:r w:rsidRPr="009C3F67">
              <w:rPr>
                <w:b/>
                <w:sz w:val="18"/>
                <w:szCs w:val="18"/>
              </w:rPr>
              <w:lastRenderedPageBreak/>
              <w:t>% of children screened for vision/hearin</w:t>
            </w:r>
            <w:r w:rsidRPr="009C3F67">
              <w:rPr>
                <w:b/>
                <w:sz w:val="18"/>
                <w:szCs w:val="18"/>
              </w:rPr>
              <w:lastRenderedPageBreak/>
              <w:t>g/health delays</w:t>
            </w:r>
          </w:p>
        </w:tc>
        <w:tc>
          <w:tcPr>
            <w:tcW w:w="441" w:type="pct"/>
            <w:gridSpan w:val="2"/>
            <w:shd w:val="clear" w:color="auto" w:fill="D9D9D9" w:themeFill="background1" w:themeFillShade="D9"/>
          </w:tcPr>
          <w:p w14:paraId="25F0711B" w14:textId="77777777" w:rsidR="00261AB4" w:rsidRPr="009C3F67" w:rsidRDefault="00261AB4" w:rsidP="009C3F67">
            <w:pPr>
              <w:spacing w:before="60" w:after="60"/>
              <w:rPr>
                <w:sz w:val="18"/>
                <w:szCs w:val="18"/>
              </w:rPr>
            </w:pPr>
            <w:r w:rsidRPr="009C3F67">
              <w:rPr>
                <w:b/>
                <w:sz w:val="18"/>
                <w:szCs w:val="18"/>
              </w:rPr>
              <w:lastRenderedPageBreak/>
              <w:t xml:space="preserve">No. of subsequent referrals to </w:t>
            </w:r>
            <w:r w:rsidRPr="009C3F67">
              <w:rPr>
                <w:b/>
                <w:sz w:val="18"/>
                <w:szCs w:val="18"/>
              </w:rPr>
              <w:lastRenderedPageBreak/>
              <w:t>support services</w:t>
            </w:r>
          </w:p>
          <w:p w14:paraId="142FD641" w14:textId="77777777" w:rsidR="00261AB4" w:rsidRPr="009C3F67" w:rsidRDefault="00261AB4" w:rsidP="009C3F67">
            <w:pPr>
              <w:spacing w:before="60" w:after="60"/>
              <w:rPr>
                <w:b/>
                <w:sz w:val="18"/>
                <w:szCs w:val="18"/>
              </w:rPr>
            </w:pPr>
          </w:p>
        </w:tc>
      </w:tr>
      <w:tr w:rsidR="00261AB4" w:rsidRPr="00261AB4" w14:paraId="59A993F8" w14:textId="77777777" w:rsidTr="00DA781D">
        <w:trPr>
          <w:trHeight w:val="1343"/>
        </w:trPr>
        <w:tc>
          <w:tcPr>
            <w:tcW w:w="576" w:type="pct"/>
            <w:vMerge/>
            <w:shd w:val="clear" w:color="auto" w:fill="FFFFFF" w:themeFill="background1"/>
          </w:tcPr>
          <w:p w14:paraId="1B39DAA7"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1585EBFF"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4DBB595F"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27607325"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3A2E1FEB"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353" w:type="pct"/>
            <w:tcBorders>
              <w:bottom w:val="single" w:sz="4" w:space="0" w:color="auto"/>
            </w:tcBorders>
            <w:shd w:val="clear" w:color="auto" w:fill="FFFFFF" w:themeFill="background1"/>
          </w:tcPr>
          <w:p w14:paraId="168B4D2B"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791C3971"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4AD4A78D"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5B2C9DAB" w14:textId="77777777" w:rsidR="00261AB4" w:rsidRPr="00261AB4" w:rsidRDefault="00261AB4" w:rsidP="009C3F67">
            <w:pPr>
              <w:spacing w:before="60" w:after="60"/>
            </w:pPr>
          </w:p>
        </w:tc>
      </w:tr>
      <w:tr w:rsidR="00261AB4" w:rsidRPr="00261AB4" w14:paraId="0A0F627A" w14:textId="77777777" w:rsidTr="00DA781D">
        <w:trPr>
          <w:trHeight w:val="826"/>
        </w:trPr>
        <w:tc>
          <w:tcPr>
            <w:tcW w:w="576" w:type="pct"/>
            <w:vMerge w:val="restart"/>
            <w:shd w:val="clear" w:color="auto" w:fill="FFFFFF" w:themeFill="background1"/>
          </w:tcPr>
          <w:p w14:paraId="599E6BAE"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2D95E334"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6A3A186E"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w:t>
            </w:r>
            <w:proofErr w:type="spellStart"/>
            <w:r w:rsidRPr="00136674">
              <w:rPr>
                <w:rFonts w:cs="Arial"/>
                <w:sz w:val="18"/>
                <w:szCs w:val="18"/>
              </w:rPr>
              <w:t>ren’s</w:t>
            </w:r>
            <w:proofErr w:type="spellEnd"/>
            <w:r w:rsidRPr="00136674">
              <w:rPr>
                <w:rFonts w:cs="Arial"/>
                <w:sz w:val="18"/>
                <w:szCs w:val="18"/>
              </w:rPr>
              <w:t xml:space="preserve"> health and development has improved</w:t>
            </w:r>
          </w:p>
          <w:p w14:paraId="51C82C4C"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07582E83"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5CFD1554"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w:t>
            </w:r>
            <w:proofErr w:type="spellStart"/>
            <w:r w:rsidRPr="00136674">
              <w:rPr>
                <w:rFonts w:cs="Arial"/>
                <w:sz w:val="18"/>
                <w:szCs w:val="18"/>
              </w:rPr>
              <w:t>ren’s</w:t>
            </w:r>
            <w:proofErr w:type="spellEnd"/>
            <w:r w:rsidRPr="00136674">
              <w:rPr>
                <w:rFonts w:cs="Arial"/>
                <w:sz w:val="18"/>
                <w:szCs w:val="18"/>
              </w:rPr>
              <w:t xml:space="preserve"> health and development.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74282B21"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353" w:type="pct"/>
            <w:shd w:val="clear" w:color="auto" w:fill="D9D9D9" w:themeFill="background1" w:themeFillShade="D9"/>
          </w:tcPr>
          <w:p w14:paraId="440B753E"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069DA6DD"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42" w:type="pct"/>
            <w:gridSpan w:val="2"/>
            <w:shd w:val="clear" w:color="auto" w:fill="D9D9D9" w:themeFill="background1" w:themeFillShade="D9"/>
          </w:tcPr>
          <w:p w14:paraId="69172FDE"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441" w:type="pct"/>
            <w:gridSpan w:val="2"/>
            <w:shd w:val="clear" w:color="auto" w:fill="D9D9D9" w:themeFill="background1" w:themeFillShade="D9"/>
          </w:tcPr>
          <w:p w14:paraId="399451B5"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3CA627DE" w14:textId="77777777" w:rsidTr="00DA781D">
        <w:trPr>
          <w:trHeight w:val="826"/>
        </w:trPr>
        <w:tc>
          <w:tcPr>
            <w:tcW w:w="576" w:type="pct"/>
            <w:vMerge/>
            <w:shd w:val="clear" w:color="auto" w:fill="FFFFFF" w:themeFill="background1"/>
          </w:tcPr>
          <w:p w14:paraId="0B418E02"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6CF1923B"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0A83C16C"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7B9FF392"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42500FBD"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knowledge of their child/</w:t>
            </w:r>
            <w:proofErr w:type="spellStart"/>
            <w:r w:rsidRPr="00136674">
              <w:rPr>
                <w:rFonts w:cs="Arial"/>
                <w:sz w:val="18"/>
                <w:szCs w:val="18"/>
              </w:rPr>
              <w:t>ren’s</w:t>
            </w:r>
            <w:proofErr w:type="spellEnd"/>
            <w:r w:rsidRPr="00136674">
              <w:rPr>
                <w:rFonts w:cs="Arial"/>
                <w:sz w:val="18"/>
                <w:szCs w:val="18"/>
              </w:rPr>
              <w:t xml:space="preserve"> health and development.  </w:t>
            </w:r>
          </w:p>
        </w:tc>
        <w:tc>
          <w:tcPr>
            <w:tcW w:w="353" w:type="pct"/>
            <w:shd w:val="clear" w:color="auto" w:fill="FFFFFF" w:themeFill="background1"/>
          </w:tcPr>
          <w:p w14:paraId="1478AE7D" w14:textId="77777777" w:rsidR="00261AB4" w:rsidRPr="00261AB4" w:rsidRDefault="00261AB4" w:rsidP="009C3F67">
            <w:pPr>
              <w:spacing w:before="60" w:after="60"/>
            </w:pPr>
          </w:p>
        </w:tc>
        <w:tc>
          <w:tcPr>
            <w:tcW w:w="400" w:type="pct"/>
            <w:shd w:val="clear" w:color="auto" w:fill="FFFFFF" w:themeFill="background1"/>
          </w:tcPr>
          <w:p w14:paraId="74CAA94E" w14:textId="77777777" w:rsidR="00261AB4" w:rsidRPr="00261AB4" w:rsidRDefault="00261AB4" w:rsidP="009C3F67">
            <w:pPr>
              <w:spacing w:before="60" w:after="60"/>
            </w:pPr>
          </w:p>
        </w:tc>
        <w:tc>
          <w:tcPr>
            <w:tcW w:w="442" w:type="pct"/>
            <w:gridSpan w:val="2"/>
            <w:shd w:val="clear" w:color="auto" w:fill="FFFFFF" w:themeFill="background1"/>
          </w:tcPr>
          <w:p w14:paraId="1DCE0282" w14:textId="77777777" w:rsidR="00261AB4" w:rsidRPr="00261AB4" w:rsidRDefault="00261AB4" w:rsidP="009C3F67">
            <w:pPr>
              <w:spacing w:before="60" w:after="60"/>
            </w:pPr>
          </w:p>
        </w:tc>
        <w:tc>
          <w:tcPr>
            <w:tcW w:w="441" w:type="pct"/>
            <w:gridSpan w:val="2"/>
            <w:shd w:val="clear" w:color="auto" w:fill="FFFFFF" w:themeFill="background1"/>
          </w:tcPr>
          <w:p w14:paraId="034301BB" w14:textId="77777777" w:rsidR="00261AB4" w:rsidRPr="00261AB4" w:rsidRDefault="00261AB4" w:rsidP="009C3F67">
            <w:pPr>
              <w:spacing w:before="60" w:after="60"/>
            </w:pPr>
          </w:p>
        </w:tc>
      </w:tr>
      <w:tr w:rsidR="00261AB4" w:rsidRPr="00261AB4" w14:paraId="2683BD6B" w14:textId="77777777" w:rsidTr="00DA781D">
        <w:tc>
          <w:tcPr>
            <w:tcW w:w="576" w:type="pct"/>
            <w:vMerge/>
            <w:shd w:val="clear" w:color="auto" w:fill="FFFFFF" w:themeFill="background1"/>
          </w:tcPr>
          <w:p w14:paraId="4D544DAF"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363521D8"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532" w:type="pct"/>
            <w:shd w:val="clear" w:color="auto" w:fill="FFFFFF" w:themeFill="background1"/>
          </w:tcPr>
          <w:p w14:paraId="2F602B32"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shd w:val="clear" w:color="auto" w:fill="FFFFFF" w:themeFill="background1"/>
          </w:tcPr>
          <w:p w14:paraId="1765DAD5"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575" w:type="pct"/>
            <w:tcBorders>
              <w:bottom w:val="single" w:sz="4" w:space="0" w:color="auto"/>
            </w:tcBorders>
            <w:shd w:val="clear" w:color="auto" w:fill="FFFFFF" w:themeFill="background1"/>
          </w:tcPr>
          <w:p w14:paraId="3988E3AA"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353" w:type="pct"/>
            <w:shd w:val="clear" w:color="auto" w:fill="FFFFFF" w:themeFill="background1"/>
          </w:tcPr>
          <w:p w14:paraId="5392B2C5" w14:textId="77777777" w:rsidR="00261AB4" w:rsidRPr="00261AB4" w:rsidRDefault="00261AB4" w:rsidP="009C3F67">
            <w:pPr>
              <w:spacing w:before="60" w:after="60"/>
            </w:pPr>
          </w:p>
        </w:tc>
        <w:tc>
          <w:tcPr>
            <w:tcW w:w="400" w:type="pct"/>
            <w:shd w:val="clear" w:color="auto" w:fill="FFFFFF" w:themeFill="background1"/>
          </w:tcPr>
          <w:p w14:paraId="3DE10A61" w14:textId="77777777" w:rsidR="00261AB4" w:rsidRPr="00261AB4" w:rsidRDefault="00261AB4" w:rsidP="009C3F67">
            <w:pPr>
              <w:spacing w:before="60" w:after="60"/>
            </w:pPr>
          </w:p>
        </w:tc>
        <w:tc>
          <w:tcPr>
            <w:tcW w:w="442" w:type="pct"/>
            <w:gridSpan w:val="2"/>
            <w:shd w:val="clear" w:color="auto" w:fill="FFFFFF" w:themeFill="background1"/>
          </w:tcPr>
          <w:p w14:paraId="7D580AC5" w14:textId="77777777" w:rsidR="00261AB4" w:rsidRPr="00261AB4" w:rsidRDefault="00261AB4" w:rsidP="009C3F67">
            <w:pPr>
              <w:spacing w:before="60" w:after="60"/>
            </w:pPr>
          </w:p>
        </w:tc>
        <w:tc>
          <w:tcPr>
            <w:tcW w:w="441" w:type="pct"/>
            <w:gridSpan w:val="2"/>
            <w:shd w:val="clear" w:color="auto" w:fill="FFFFFF" w:themeFill="background1"/>
          </w:tcPr>
          <w:p w14:paraId="35A2181C" w14:textId="77777777" w:rsidR="00261AB4" w:rsidRPr="00261AB4" w:rsidRDefault="00261AB4" w:rsidP="009C3F67">
            <w:pPr>
              <w:spacing w:before="60" w:after="60"/>
            </w:pPr>
          </w:p>
        </w:tc>
      </w:tr>
      <w:tr w:rsidR="00261AB4" w:rsidRPr="00261AB4" w14:paraId="18C18544" w14:textId="77777777" w:rsidTr="00DA781D">
        <w:trPr>
          <w:trHeight w:val="1242"/>
        </w:trPr>
        <w:tc>
          <w:tcPr>
            <w:tcW w:w="576" w:type="pct"/>
            <w:vMerge w:val="restart"/>
            <w:shd w:val="clear" w:color="auto" w:fill="FFFFFF" w:themeFill="background1"/>
          </w:tcPr>
          <w:p w14:paraId="27068425" w14:textId="77777777" w:rsidR="00261AB4" w:rsidRPr="00136674" w:rsidRDefault="00261AB4" w:rsidP="009C3F67">
            <w:pPr>
              <w:spacing w:before="60" w:after="60"/>
              <w:rPr>
                <w:rFonts w:cs="Arial"/>
                <w:sz w:val="18"/>
                <w:szCs w:val="18"/>
              </w:rPr>
            </w:pPr>
            <w:r w:rsidRPr="00136674">
              <w:rPr>
                <w:rFonts w:cs="Arial"/>
                <w:sz w:val="18"/>
                <w:szCs w:val="18"/>
              </w:rPr>
              <w:lastRenderedPageBreak/>
              <w:t>Parents show improved parenting confidence and capacity</w:t>
            </w:r>
          </w:p>
          <w:p w14:paraId="400843DA"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181FD5D1"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185A81AE"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632DA00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68608EF2"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5B58BD6B"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353" w:type="pct"/>
            <w:shd w:val="clear" w:color="auto" w:fill="D9D9D9" w:themeFill="background1" w:themeFillShade="D9"/>
          </w:tcPr>
          <w:p w14:paraId="76679419"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7EA9884D"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42" w:type="pct"/>
            <w:gridSpan w:val="2"/>
            <w:shd w:val="clear" w:color="auto" w:fill="D9D9D9" w:themeFill="background1" w:themeFillShade="D9"/>
          </w:tcPr>
          <w:p w14:paraId="48DEF0AD"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441" w:type="pct"/>
            <w:gridSpan w:val="2"/>
            <w:shd w:val="clear" w:color="auto" w:fill="D9D9D9" w:themeFill="background1" w:themeFillShade="D9"/>
          </w:tcPr>
          <w:p w14:paraId="2BC3FCAF"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5B1B7A0E" w14:textId="77777777" w:rsidTr="00DA781D">
        <w:trPr>
          <w:trHeight w:val="1241"/>
        </w:trPr>
        <w:tc>
          <w:tcPr>
            <w:tcW w:w="576" w:type="pct"/>
            <w:vMerge/>
            <w:shd w:val="clear" w:color="auto" w:fill="FFFFFF" w:themeFill="background1"/>
          </w:tcPr>
          <w:p w14:paraId="53224450"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64A39D42"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73D4D1E7"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46857E75"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0A512BF1"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353" w:type="pct"/>
            <w:shd w:val="clear" w:color="auto" w:fill="FFFFFF" w:themeFill="background1"/>
          </w:tcPr>
          <w:p w14:paraId="670F836E" w14:textId="77777777" w:rsidR="00261AB4" w:rsidRPr="00261AB4" w:rsidRDefault="00261AB4" w:rsidP="009C3F67">
            <w:pPr>
              <w:spacing w:before="60" w:after="60"/>
            </w:pPr>
          </w:p>
        </w:tc>
        <w:tc>
          <w:tcPr>
            <w:tcW w:w="400" w:type="pct"/>
            <w:shd w:val="clear" w:color="auto" w:fill="FFFFFF" w:themeFill="background1"/>
          </w:tcPr>
          <w:p w14:paraId="59320CB8" w14:textId="77777777" w:rsidR="00261AB4" w:rsidRPr="00261AB4" w:rsidRDefault="00261AB4" w:rsidP="009C3F67">
            <w:pPr>
              <w:spacing w:before="60" w:after="60"/>
            </w:pPr>
          </w:p>
        </w:tc>
        <w:tc>
          <w:tcPr>
            <w:tcW w:w="442" w:type="pct"/>
            <w:gridSpan w:val="2"/>
            <w:shd w:val="clear" w:color="auto" w:fill="FFFFFF" w:themeFill="background1"/>
          </w:tcPr>
          <w:p w14:paraId="701ECF0D" w14:textId="77777777" w:rsidR="00261AB4" w:rsidRPr="00261AB4" w:rsidRDefault="00261AB4" w:rsidP="009C3F67">
            <w:pPr>
              <w:spacing w:before="60" w:after="60"/>
            </w:pPr>
          </w:p>
        </w:tc>
        <w:tc>
          <w:tcPr>
            <w:tcW w:w="441" w:type="pct"/>
            <w:gridSpan w:val="2"/>
            <w:shd w:val="clear" w:color="auto" w:fill="FFFFFF" w:themeFill="background1"/>
          </w:tcPr>
          <w:p w14:paraId="68FA0840" w14:textId="77777777" w:rsidR="00261AB4" w:rsidRPr="00261AB4" w:rsidRDefault="00261AB4" w:rsidP="009C3F67">
            <w:pPr>
              <w:spacing w:before="60" w:after="60"/>
            </w:pPr>
          </w:p>
        </w:tc>
      </w:tr>
      <w:tr w:rsidR="00261AB4" w:rsidRPr="00261AB4" w14:paraId="52787BE5" w14:textId="77777777" w:rsidTr="00DA781D">
        <w:tc>
          <w:tcPr>
            <w:tcW w:w="576" w:type="pct"/>
            <w:vMerge/>
            <w:shd w:val="clear" w:color="auto" w:fill="FFFFFF" w:themeFill="background1"/>
          </w:tcPr>
          <w:p w14:paraId="48266020"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03427AD4"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286ECA45" w14:textId="77777777" w:rsidR="00261AB4" w:rsidRPr="00136674" w:rsidRDefault="00261AB4" w:rsidP="009C3F67">
            <w:pPr>
              <w:spacing w:before="60" w:after="60"/>
              <w:rPr>
                <w:rFonts w:cs="Arial"/>
                <w:sz w:val="18"/>
                <w:szCs w:val="18"/>
              </w:rPr>
            </w:pPr>
          </w:p>
        </w:tc>
        <w:tc>
          <w:tcPr>
            <w:tcW w:w="532" w:type="pct"/>
            <w:shd w:val="clear" w:color="auto" w:fill="FFFFFF" w:themeFill="background1"/>
          </w:tcPr>
          <w:p w14:paraId="3D5275D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shd w:val="clear" w:color="auto" w:fill="FFFFFF" w:themeFill="background1"/>
          </w:tcPr>
          <w:p w14:paraId="1F7F6923"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575" w:type="pct"/>
            <w:shd w:val="clear" w:color="auto" w:fill="FFFFFF" w:themeFill="background1"/>
          </w:tcPr>
          <w:p w14:paraId="75F127BF"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353" w:type="pct"/>
            <w:shd w:val="clear" w:color="auto" w:fill="FFFFFF" w:themeFill="background1"/>
          </w:tcPr>
          <w:p w14:paraId="3F8EC7E4" w14:textId="77777777" w:rsidR="00261AB4" w:rsidRPr="00261AB4" w:rsidRDefault="00261AB4" w:rsidP="009C3F67">
            <w:pPr>
              <w:spacing w:before="60" w:after="60"/>
            </w:pPr>
          </w:p>
        </w:tc>
        <w:tc>
          <w:tcPr>
            <w:tcW w:w="400" w:type="pct"/>
            <w:shd w:val="clear" w:color="auto" w:fill="FFFFFF" w:themeFill="background1"/>
          </w:tcPr>
          <w:p w14:paraId="63975942" w14:textId="77777777" w:rsidR="00261AB4" w:rsidRPr="00261AB4" w:rsidRDefault="00261AB4" w:rsidP="009C3F67">
            <w:pPr>
              <w:spacing w:before="60" w:after="60"/>
            </w:pPr>
          </w:p>
        </w:tc>
        <w:tc>
          <w:tcPr>
            <w:tcW w:w="442" w:type="pct"/>
            <w:gridSpan w:val="2"/>
            <w:shd w:val="clear" w:color="auto" w:fill="FFFFFF" w:themeFill="background1"/>
          </w:tcPr>
          <w:p w14:paraId="4048143D" w14:textId="77777777" w:rsidR="00261AB4" w:rsidRPr="00261AB4" w:rsidRDefault="00261AB4" w:rsidP="009C3F67">
            <w:pPr>
              <w:spacing w:before="60" w:after="60"/>
            </w:pPr>
          </w:p>
        </w:tc>
        <w:tc>
          <w:tcPr>
            <w:tcW w:w="441" w:type="pct"/>
            <w:gridSpan w:val="2"/>
            <w:shd w:val="clear" w:color="auto" w:fill="FFFFFF" w:themeFill="background1"/>
          </w:tcPr>
          <w:p w14:paraId="283D4B24" w14:textId="77777777" w:rsidR="00261AB4" w:rsidRPr="00261AB4" w:rsidRDefault="00261AB4" w:rsidP="009C3F67">
            <w:pPr>
              <w:spacing w:before="60" w:after="60"/>
            </w:pPr>
          </w:p>
        </w:tc>
      </w:tr>
      <w:tr w:rsidR="00261AB4" w:rsidRPr="00261AB4" w14:paraId="23B15E88" w14:textId="77777777" w:rsidTr="00DA781D">
        <w:tc>
          <w:tcPr>
            <w:tcW w:w="576" w:type="pct"/>
            <w:vMerge w:val="restart"/>
            <w:shd w:val="clear" w:color="auto" w:fill="FFFFFF" w:themeFill="background1"/>
          </w:tcPr>
          <w:p w14:paraId="7335D588"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734DBE56"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088BD3DE"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w:t>
            </w:r>
            <w:proofErr w:type="spellStart"/>
            <w:r w:rsidRPr="00136674">
              <w:rPr>
                <w:rFonts w:cs="Arial"/>
                <w:sz w:val="18"/>
                <w:szCs w:val="18"/>
              </w:rPr>
              <w:t>ren</w:t>
            </w:r>
            <w:proofErr w:type="spellEnd"/>
            <w:r w:rsidRPr="00136674">
              <w:rPr>
                <w:rFonts w:cs="Arial"/>
                <w:sz w:val="18"/>
                <w:szCs w:val="18"/>
              </w:rPr>
              <w:t xml:space="preserve"> has improved</w:t>
            </w:r>
          </w:p>
          <w:p w14:paraId="774BB167" w14:textId="77777777" w:rsidR="00261AB4" w:rsidRPr="00136674" w:rsidRDefault="00261AB4" w:rsidP="009C3F67">
            <w:pPr>
              <w:spacing w:before="60" w:after="60"/>
              <w:rPr>
                <w:rFonts w:cs="Arial"/>
                <w:sz w:val="18"/>
                <w:szCs w:val="18"/>
              </w:rPr>
            </w:pPr>
          </w:p>
        </w:tc>
        <w:tc>
          <w:tcPr>
            <w:tcW w:w="532" w:type="pct"/>
            <w:shd w:val="clear" w:color="auto" w:fill="FFFFFF" w:themeFill="background1"/>
          </w:tcPr>
          <w:p w14:paraId="2DE1C0BE"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shd w:val="clear" w:color="auto" w:fill="FFFFFF" w:themeFill="background1"/>
          </w:tcPr>
          <w:p w14:paraId="48AC0A7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w:t>
            </w:r>
            <w:proofErr w:type="spellStart"/>
            <w:r w:rsidRPr="00136674">
              <w:rPr>
                <w:rFonts w:cs="Arial"/>
                <w:sz w:val="18"/>
                <w:szCs w:val="18"/>
              </w:rPr>
              <w:t>ren</w:t>
            </w:r>
            <w:proofErr w:type="spellEnd"/>
            <w:r w:rsidRPr="00136674">
              <w:rPr>
                <w:rFonts w:cs="Arial"/>
                <w:sz w:val="18"/>
                <w:szCs w:val="18"/>
              </w:rPr>
              <w:t>.  Express as a percentage of all parents receiving any service support in that period; further by the number receiving case management support in that period and the number accessing group support only</w:t>
            </w:r>
          </w:p>
        </w:tc>
        <w:tc>
          <w:tcPr>
            <w:tcW w:w="575" w:type="pct"/>
            <w:tcBorders>
              <w:bottom w:val="single" w:sz="4" w:space="0" w:color="auto"/>
            </w:tcBorders>
            <w:shd w:val="clear" w:color="auto" w:fill="FFFFFF" w:themeFill="background1"/>
          </w:tcPr>
          <w:p w14:paraId="0B1A8872"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more positive interaction with their child/</w:t>
            </w:r>
            <w:proofErr w:type="spellStart"/>
            <w:r w:rsidRPr="00136674">
              <w:rPr>
                <w:rFonts w:cs="Arial"/>
                <w:sz w:val="18"/>
                <w:szCs w:val="18"/>
              </w:rPr>
              <w:t>ren</w:t>
            </w:r>
            <w:proofErr w:type="spellEnd"/>
            <w:r w:rsidRPr="00136674">
              <w:rPr>
                <w:rFonts w:cs="Arial"/>
                <w:sz w:val="18"/>
                <w:szCs w:val="18"/>
              </w:rPr>
              <w:t xml:space="preserve">.  </w:t>
            </w:r>
          </w:p>
        </w:tc>
        <w:tc>
          <w:tcPr>
            <w:tcW w:w="353" w:type="pct"/>
            <w:shd w:val="clear" w:color="auto" w:fill="FFFFFF" w:themeFill="background1"/>
          </w:tcPr>
          <w:p w14:paraId="13F131A4" w14:textId="77777777" w:rsidR="00261AB4" w:rsidRPr="00261AB4" w:rsidRDefault="00261AB4" w:rsidP="009C3F67">
            <w:pPr>
              <w:spacing w:before="60" w:after="60"/>
            </w:pPr>
          </w:p>
        </w:tc>
        <w:tc>
          <w:tcPr>
            <w:tcW w:w="400" w:type="pct"/>
            <w:shd w:val="clear" w:color="auto" w:fill="FFFFFF" w:themeFill="background1"/>
          </w:tcPr>
          <w:p w14:paraId="270A2B35" w14:textId="77777777" w:rsidR="00261AB4" w:rsidRPr="00261AB4" w:rsidRDefault="00261AB4" w:rsidP="009C3F67">
            <w:pPr>
              <w:spacing w:before="60" w:after="60"/>
            </w:pPr>
          </w:p>
        </w:tc>
        <w:tc>
          <w:tcPr>
            <w:tcW w:w="442" w:type="pct"/>
            <w:gridSpan w:val="2"/>
            <w:shd w:val="clear" w:color="auto" w:fill="FFFFFF" w:themeFill="background1"/>
          </w:tcPr>
          <w:p w14:paraId="4C2866CC" w14:textId="77777777" w:rsidR="00261AB4" w:rsidRPr="00261AB4" w:rsidRDefault="00261AB4" w:rsidP="009C3F67">
            <w:pPr>
              <w:spacing w:before="60" w:after="60"/>
            </w:pPr>
          </w:p>
        </w:tc>
        <w:tc>
          <w:tcPr>
            <w:tcW w:w="441" w:type="pct"/>
            <w:gridSpan w:val="2"/>
            <w:shd w:val="clear" w:color="auto" w:fill="FFFFFF" w:themeFill="background1"/>
          </w:tcPr>
          <w:p w14:paraId="44FC7215" w14:textId="77777777" w:rsidR="00261AB4" w:rsidRPr="00261AB4" w:rsidRDefault="00261AB4" w:rsidP="009C3F67">
            <w:pPr>
              <w:spacing w:before="60" w:after="60"/>
            </w:pPr>
          </w:p>
        </w:tc>
      </w:tr>
      <w:tr w:rsidR="00261AB4" w:rsidRPr="00261AB4" w14:paraId="1A455FDC" w14:textId="77777777" w:rsidTr="00DA781D">
        <w:trPr>
          <w:trHeight w:val="1445"/>
        </w:trPr>
        <w:tc>
          <w:tcPr>
            <w:tcW w:w="576" w:type="pct"/>
            <w:vMerge/>
            <w:shd w:val="clear" w:color="auto" w:fill="FFFFFF" w:themeFill="background1"/>
          </w:tcPr>
          <w:p w14:paraId="66844525"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7B5D900D"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positive and nurturing parenting skills and behaviour has improved</w:t>
            </w:r>
          </w:p>
          <w:p w14:paraId="4F6C4D57"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08DFDDF2"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0F525081"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positive and nurturing parenting skills, and who report that behaviour has improved.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63E71231" w14:textId="77777777" w:rsidR="00261AB4" w:rsidRPr="00547C9B" w:rsidRDefault="00261AB4" w:rsidP="009C3F67">
            <w:pPr>
              <w:spacing w:before="60" w:after="60"/>
              <w:rPr>
                <w:rFonts w:cs="Arial"/>
                <w:sz w:val="18"/>
                <w:szCs w:val="18"/>
              </w:rPr>
            </w:pPr>
            <w:r w:rsidRPr="007868DF">
              <w:rPr>
                <w:rFonts w:cs="Arial"/>
                <w:b/>
                <w:sz w:val="18"/>
                <w:szCs w:val="18"/>
              </w:rPr>
              <w:t>Reporting period indicator</w:t>
            </w:r>
          </w:p>
        </w:tc>
        <w:tc>
          <w:tcPr>
            <w:tcW w:w="353" w:type="pct"/>
            <w:tcBorders>
              <w:bottom w:val="single" w:sz="4" w:space="0" w:color="auto"/>
            </w:tcBorders>
            <w:shd w:val="clear" w:color="auto" w:fill="D9D9D9" w:themeFill="background1" w:themeFillShade="D9"/>
          </w:tcPr>
          <w:p w14:paraId="32B1DDE2"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6C99F925"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265" w:type="pct"/>
            <w:shd w:val="clear" w:color="auto" w:fill="D9D9D9" w:themeFill="background1" w:themeFillShade="D9"/>
          </w:tcPr>
          <w:p w14:paraId="69F7FCAC" w14:textId="77777777" w:rsidR="00261AB4" w:rsidRPr="009C3F67" w:rsidRDefault="00261AB4" w:rsidP="009C3F67">
            <w:pPr>
              <w:spacing w:before="60" w:after="60"/>
              <w:rPr>
                <w:b/>
                <w:sz w:val="18"/>
                <w:szCs w:val="18"/>
              </w:rPr>
            </w:pPr>
            <w:r w:rsidRPr="009C3F67">
              <w:rPr>
                <w:b/>
                <w:sz w:val="18"/>
                <w:szCs w:val="18"/>
              </w:rPr>
              <w:t>No. of parents/families who report improvement in behaviour</w:t>
            </w:r>
          </w:p>
        </w:tc>
        <w:tc>
          <w:tcPr>
            <w:tcW w:w="310" w:type="pct"/>
            <w:gridSpan w:val="2"/>
            <w:shd w:val="clear" w:color="auto" w:fill="D9D9D9" w:themeFill="background1" w:themeFillShade="D9"/>
          </w:tcPr>
          <w:p w14:paraId="69A5329D"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308" w:type="pct"/>
            <w:shd w:val="clear" w:color="auto" w:fill="D9D9D9" w:themeFill="background1" w:themeFillShade="D9"/>
          </w:tcPr>
          <w:p w14:paraId="0193B2F7"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0127D6CB" w14:textId="77777777" w:rsidTr="00DA781D">
        <w:trPr>
          <w:trHeight w:val="1444"/>
        </w:trPr>
        <w:tc>
          <w:tcPr>
            <w:tcW w:w="576" w:type="pct"/>
            <w:vMerge/>
            <w:shd w:val="clear" w:color="auto" w:fill="FFFFFF" w:themeFill="background1"/>
          </w:tcPr>
          <w:p w14:paraId="727B4241"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7DA999F4"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6E84223E"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5E22A76C"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727DC0A9"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353" w:type="pct"/>
            <w:shd w:val="clear" w:color="auto" w:fill="FFFFFF" w:themeFill="background1"/>
          </w:tcPr>
          <w:p w14:paraId="5D54F8D9" w14:textId="77777777" w:rsidR="00261AB4" w:rsidRPr="00261AB4" w:rsidRDefault="00261AB4" w:rsidP="009C3F67">
            <w:pPr>
              <w:spacing w:before="60" w:after="60"/>
            </w:pPr>
          </w:p>
        </w:tc>
        <w:tc>
          <w:tcPr>
            <w:tcW w:w="400" w:type="pct"/>
            <w:shd w:val="clear" w:color="auto" w:fill="FFFFFF" w:themeFill="background1"/>
          </w:tcPr>
          <w:p w14:paraId="1FDB7493" w14:textId="77777777" w:rsidR="00261AB4" w:rsidRPr="00261AB4" w:rsidRDefault="00261AB4" w:rsidP="009C3F67">
            <w:pPr>
              <w:spacing w:before="60" w:after="60"/>
            </w:pPr>
          </w:p>
        </w:tc>
        <w:tc>
          <w:tcPr>
            <w:tcW w:w="265" w:type="pct"/>
            <w:shd w:val="clear" w:color="auto" w:fill="FFFFFF" w:themeFill="background1"/>
          </w:tcPr>
          <w:p w14:paraId="4113F9C7" w14:textId="77777777" w:rsidR="00261AB4" w:rsidRPr="00261AB4" w:rsidRDefault="00261AB4" w:rsidP="009C3F67">
            <w:pPr>
              <w:spacing w:before="60" w:after="60"/>
            </w:pPr>
          </w:p>
        </w:tc>
        <w:tc>
          <w:tcPr>
            <w:tcW w:w="310" w:type="pct"/>
            <w:gridSpan w:val="2"/>
            <w:shd w:val="clear" w:color="auto" w:fill="FFFFFF" w:themeFill="background1"/>
          </w:tcPr>
          <w:p w14:paraId="366220FC" w14:textId="77777777" w:rsidR="00261AB4" w:rsidRPr="00261AB4" w:rsidRDefault="00261AB4" w:rsidP="009C3F67">
            <w:pPr>
              <w:spacing w:before="60" w:after="60"/>
            </w:pPr>
          </w:p>
        </w:tc>
        <w:tc>
          <w:tcPr>
            <w:tcW w:w="308" w:type="pct"/>
            <w:shd w:val="clear" w:color="auto" w:fill="FFFFFF" w:themeFill="background1"/>
          </w:tcPr>
          <w:p w14:paraId="6D982748" w14:textId="77777777" w:rsidR="00261AB4" w:rsidRPr="00261AB4" w:rsidRDefault="00261AB4" w:rsidP="009C3F67">
            <w:pPr>
              <w:spacing w:before="60" w:after="60"/>
            </w:pPr>
          </w:p>
        </w:tc>
      </w:tr>
      <w:tr w:rsidR="00261AB4" w:rsidRPr="00261AB4" w14:paraId="11FF6C46" w14:textId="77777777" w:rsidTr="00DA781D">
        <w:trPr>
          <w:trHeight w:val="1242"/>
        </w:trPr>
        <w:tc>
          <w:tcPr>
            <w:tcW w:w="576" w:type="pct"/>
            <w:vMerge w:val="restart"/>
            <w:shd w:val="clear" w:color="auto" w:fill="FFFFFF" w:themeFill="background1"/>
          </w:tcPr>
          <w:p w14:paraId="7067D0EE"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59C73A97"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4B1F8919"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13DB608C"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621393E1"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241D0159"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575" w:type="pct"/>
            <w:vMerge w:val="restart"/>
            <w:shd w:val="clear" w:color="auto" w:fill="FFFFFF" w:themeFill="background1"/>
          </w:tcPr>
          <w:p w14:paraId="07C9684F"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353" w:type="pct"/>
            <w:shd w:val="clear" w:color="auto" w:fill="D9D9D9" w:themeFill="background1" w:themeFillShade="D9"/>
          </w:tcPr>
          <w:p w14:paraId="54B36249" w14:textId="77777777" w:rsidR="00261AB4" w:rsidRPr="009C3F67" w:rsidRDefault="00261AB4" w:rsidP="009C3F67">
            <w:pPr>
              <w:spacing w:before="60" w:after="60"/>
              <w:rPr>
                <w:sz w:val="18"/>
              </w:rPr>
            </w:pPr>
            <w:r w:rsidRPr="009C3F67">
              <w:rPr>
                <w:b/>
                <w:sz w:val="18"/>
              </w:rPr>
              <w:t>Total No. of parents/ families receiving support</w:t>
            </w:r>
          </w:p>
        </w:tc>
        <w:tc>
          <w:tcPr>
            <w:tcW w:w="400" w:type="pct"/>
            <w:shd w:val="clear" w:color="auto" w:fill="D9D9D9" w:themeFill="background1" w:themeFillShade="D9"/>
          </w:tcPr>
          <w:p w14:paraId="00CE5E38"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42" w:type="pct"/>
            <w:gridSpan w:val="2"/>
            <w:shd w:val="clear" w:color="auto" w:fill="D9D9D9" w:themeFill="background1" w:themeFillShade="D9"/>
          </w:tcPr>
          <w:p w14:paraId="080139B4" w14:textId="77777777" w:rsidR="00261AB4" w:rsidRPr="009C3F67" w:rsidRDefault="00261AB4" w:rsidP="009C3F67">
            <w:pPr>
              <w:spacing w:before="60" w:after="60"/>
              <w:rPr>
                <w:sz w:val="18"/>
              </w:rPr>
            </w:pPr>
            <w:r w:rsidRPr="009C3F67">
              <w:rPr>
                <w:b/>
                <w:sz w:val="18"/>
              </w:rPr>
              <w:t>Indicator/ No. of parents/ families receiving case management</w:t>
            </w:r>
          </w:p>
        </w:tc>
        <w:tc>
          <w:tcPr>
            <w:tcW w:w="441" w:type="pct"/>
            <w:gridSpan w:val="2"/>
            <w:shd w:val="clear" w:color="auto" w:fill="D9D9D9" w:themeFill="background1" w:themeFillShade="D9"/>
          </w:tcPr>
          <w:p w14:paraId="320F5A14" w14:textId="77777777" w:rsidR="00261AB4" w:rsidRPr="009C3F67" w:rsidRDefault="00261AB4" w:rsidP="009C3F67">
            <w:pPr>
              <w:spacing w:before="60" w:after="60"/>
              <w:rPr>
                <w:sz w:val="18"/>
              </w:rPr>
            </w:pPr>
            <w:r w:rsidRPr="009C3F67">
              <w:rPr>
                <w:b/>
                <w:sz w:val="18"/>
              </w:rPr>
              <w:t>Indicator/No. of parents/ families accessing group support</w:t>
            </w:r>
          </w:p>
        </w:tc>
      </w:tr>
      <w:tr w:rsidR="00261AB4" w:rsidRPr="00261AB4" w14:paraId="17FA7EDF" w14:textId="77777777" w:rsidTr="00DA781D">
        <w:trPr>
          <w:trHeight w:val="1241"/>
        </w:trPr>
        <w:tc>
          <w:tcPr>
            <w:tcW w:w="576" w:type="pct"/>
            <w:vMerge/>
            <w:shd w:val="clear" w:color="auto" w:fill="FFFFFF" w:themeFill="background1"/>
          </w:tcPr>
          <w:p w14:paraId="0EE981B4"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2F217E11"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32EE1FB1"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74428C65" w14:textId="77777777" w:rsidR="00261AB4" w:rsidRPr="00136674" w:rsidRDefault="00261AB4" w:rsidP="009C3F67">
            <w:pPr>
              <w:spacing w:before="60" w:after="60"/>
              <w:rPr>
                <w:rFonts w:cs="Arial"/>
                <w:sz w:val="18"/>
                <w:szCs w:val="18"/>
              </w:rPr>
            </w:pPr>
          </w:p>
        </w:tc>
        <w:tc>
          <w:tcPr>
            <w:tcW w:w="575" w:type="pct"/>
            <w:vMerge/>
            <w:shd w:val="clear" w:color="auto" w:fill="FFFFFF" w:themeFill="background1"/>
          </w:tcPr>
          <w:p w14:paraId="38110500" w14:textId="77777777" w:rsidR="00261AB4" w:rsidRPr="00136674" w:rsidRDefault="00261AB4" w:rsidP="009C3F67">
            <w:pPr>
              <w:spacing w:before="60" w:after="60"/>
              <w:rPr>
                <w:rFonts w:cs="Arial"/>
                <w:sz w:val="18"/>
                <w:szCs w:val="18"/>
              </w:rPr>
            </w:pPr>
          </w:p>
        </w:tc>
        <w:tc>
          <w:tcPr>
            <w:tcW w:w="353" w:type="pct"/>
            <w:shd w:val="clear" w:color="auto" w:fill="FFFFFF" w:themeFill="background1"/>
          </w:tcPr>
          <w:p w14:paraId="7FF9AE6F" w14:textId="77777777" w:rsidR="00261AB4" w:rsidRPr="00261AB4" w:rsidRDefault="00261AB4" w:rsidP="009C3F67">
            <w:pPr>
              <w:spacing w:before="60" w:after="60"/>
            </w:pPr>
          </w:p>
        </w:tc>
        <w:tc>
          <w:tcPr>
            <w:tcW w:w="400" w:type="pct"/>
            <w:shd w:val="clear" w:color="auto" w:fill="FFFFFF" w:themeFill="background1"/>
          </w:tcPr>
          <w:p w14:paraId="28A5C592" w14:textId="77777777" w:rsidR="00261AB4" w:rsidRPr="00261AB4" w:rsidRDefault="00261AB4" w:rsidP="009C3F67">
            <w:pPr>
              <w:spacing w:before="60" w:after="60"/>
            </w:pPr>
          </w:p>
        </w:tc>
        <w:tc>
          <w:tcPr>
            <w:tcW w:w="442" w:type="pct"/>
            <w:gridSpan w:val="2"/>
            <w:shd w:val="clear" w:color="auto" w:fill="FFFFFF" w:themeFill="background1"/>
          </w:tcPr>
          <w:p w14:paraId="7A994595" w14:textId="77777777" w:rsidR="00261AB4" w:rsidRPr="00261AB4" w:rsidRDefault="00261AB4" w:rsidP="009C3F67">
            <w:pPr>
              <w:spacing w:before="60" w:after="60"/>
            </w:pPr>
          </w:p>
        </w:tc>
        <w:tc>
          <w:tcPr>
            <w:tcW w:w="441" w:type="pct"/>
            <w:gridSpan w:val="2"/>
            <w:shd w:val="clear" w:color="auto" w:fill="FFFFFF" w:themeFill="background1"/>
          </w:tcPr>
          <w:p w14:paraId="650F5346" w14:textId="77777777" w:rsidR="00261AB4" w:rsidRPr="00261AB4" w:rsidRDefault="00261AB4" w:rsidP="009C3F67">
            <w:pPr>
              <w:spacing w:before="60" w:after="60"/>
            </w:pPr>
          </w:p>
        </w:tc>
      </w:tr>
      <w:tr w:rsidR="00261AB4" w:rsidRPr="00261AB4" w14:paraId="16A9C64A" w14:textId="77777777" w:rsidTr="00DA781D">
        <w:tc>
          <w:tcPr>
            <w:tcW w:w="576" w:type="pct"/>
            <w:tcBorders>
              <w:bottom w:val="single" w:sz="4" w:space="0" w:color="auto"/>
            </w:tcBorders>
            <w:shd w:val="clear" w:color="auto" w:fill="FFFFFF" w:themeFill="background1"/>
          </w:tcPr>
          <w:p w14:paraId="7FE1EDB3"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1968F12D" w14:textId="77777777" w:rsidR="00261AB4" w:rsidRPr="00136674" w:rsidRDefault="00261AB4" w:rsidP="009C3F67">
            <w:pPr>
              <w:spacing w:before="60" w:after="60"/>
              <w:rPr>
                <w:rFonts w:cs="Arial"/>
                <w:sz w:val="18"/>
                <w:szCs w:val="18"/>
              </w:rPr>
            </w:pPr>
          </w:p>
        </w:tc>
        <w:tc>
          <w:tcPr>
            <w:tcW w:w="664" w:type="pct"/>
            <w:tcBorders>
              <w:bottom w:val="single" w:sz="4" w:space="0" w:color="auto"/>
            </w:tcBorders>
            <w:shd w:val="clear" w:color="auto" w:fill="FFFFFF" w:themeFill="background1"/>
          </w:tcPr>
          <w:p w14:paraId="69F91CA5"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14CCC2DB" w14:textId="77777777" w:rsidR="00261AB4" w:rsidRPr="00136674" w:rsidRDefault="00261AB4" w:rsidP="009C3F67">
            <w:pPr>
              <w:spacing w:before="60" w:after="60"/>
              <w:rPr>
                <w:rFonts w:cs="Arial"/>
                <w:b/>
                <w:sz w:val="18"/>
                <w:szCs w:val="18"/>
              </w:rPr>
            </w:pPr>
          </w:p>
        </w:tc>
        <w:tc>
          <w:tcPr>
            <w:tcW w:w="532" w:type="pct"/>
            <w:tcBorders>
              <w:bottom w:val="single" w:sz="4" w:space="0" w:color="auto"/>
            </w:tcBorders>
            <w:shd w:val="clear" w:color="auto" w:fill="FFFFFF" w:themeFill="background1"/>
          </w:tcPr>
          <w:p w14:paraId="0E5C0807"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tcBorders>
              <w:bottom w:val="single" w:sz="4" w:space="0" w:color="auto"/>
            </w:tcBorders>
            <w:shd w:val="clear" w:color="auto" w:fill="FFFFFF" w:themeFill="background1"/>
          </w:tcPr>
          <w:p w14:paraId="7BACBE6B"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parents that report in the reporting period that they had made friendships and received peer support.  Express as a percentage of all parents receiving any service support in that period; further by the number </w:t>
            </w:r>
            <w:r w:rsidRPr="00136674">
              <w:rPr>
                <w:rFonts w:cs="Arial"/>
                <w:sz w:val="18"/>
                <w:szCs w:val="18"/>
              </w:rPr>
              <w:lastRenderedPageBreak/>
              <w:t>receiving case management support in that period and the number accessing group support only</w:t>
            </w:r>
          </w:p>
        </w:tc>
        <w:tc>
          <w:tcPr>
            <w:tcW w:w="575" w:type="pct"/>
            <w:tcBorders>
              <w:bottom w:val="single" w:sz="4" w:space="0" w:color="auto"/>
            </w:tcBorders>
            <w:shd w:val="clear" w:color="auto" w:fill="FFFFFF" w:themeFill="background1"/>
          </w:tcPr>
          <w:p w14:paraId="2D1212D2" w14:textId="77777777" w:rsidR="00261AB4" w:rsidRPr="00136674" w:rsidRDefault="00261AB4" w:rsidP="009C3F67">
            <w:pPr>
              <w:spacing w:before="60" w:after="60"/>
              <w:rPr>
                <w:rFonts w:cs="Arial"/>
                <w:sz w:val="18"/>
                <w:szCs w:val="18"/>
              </w:rPr>
            </w:pPr>
            <w:r w:rsidRPr="00136674">
              <w:rPr>
                <w:rFonts w:cs="Arial"/>
                <w:sz w:val="18"/>
                <w:szCs w:val="18"/>
              </w:rPr>
              <w:lastRenderedPageBreak/>
              <w:t>No. of parents that report in the reporting period that they had made friendships and received peer support.</w:t>
            </w:r>
          </w:p>
        </w:tc>
        <w:tc>
          <w:tcPr>
            <w:tcW w:w="353" w:type="pct"/>
            <w:tcBorders>
              <w:bottom w:val="single" w:sz="4" w:space="0" w:color="auto"/>
            </w:tcBorders>
            <w:shd w:val="clear" w:color="auto" w:fill="FFFFFF" w:themeFill="background1"/>
          </w:tcPr>
          <w:p w14:paraId="2968D72F"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3613F832"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37257300"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32B9A2DD" w14:textId="77777777" w:rsidR="00261AB4" w:rsidRPr="00261AB4" w:rsidRDefault="00261AB4" w:rsidP="009C3F67">
            <w:pPr>
              <w:spacing w:before="60" w:after="60"/>
            </w:pPr>
          </w:p>
        </w:tc>
      </w:tr>
      <w:tr w:rsidR="00261AB4" w:rsidRPr="00261AB4" w14:paraId="57B6CD46" w14:textId="77777777" w:rsidTr="00DA781D">
        <w:tc>
          <w:tcPr>
            <w:tcW w:w="5000" w:type="pct"/>
            <w:gridSpan w:val="11"/>
            <w:shd w:val="clear" w:color="auto" w:fill="D9D9D9" w:themeFill="background1" w:themeFillShade="D9"/>
          </w:tcPr>
          <w:p w14:paraId="0A28BBBC" w14:textId="77777777" w:rsidR="00261AB4" w:rsidRPr="00261AB4" w:rsidRDefault="00261AB4" w:rsidP="009C3F67">
            <w:pPr>
              <w:numPr>
                <w:ilvl w:val="0"/>
                <w:numId w:val="102"/>
              </w:numPr>
              <w:spacing w:before="60" w:after="60"/>
              <w:rPr>
                <w:b/>
              </w:rPr>
            </w:pPr>
            <w:r w:rsidRPr="00261AB4">
              <w:rPr>
                <w:b/>
              </w:rPr>
              <w:t>(i) Number of users with improved life skills (case management only)</w:t>
            </w:r>
          </w:p>
        </w:tc>
      </w:tr>
      <w:tr w:rsidR="00261AB4" w:rsidRPr="00261AB4" w14:paraId="4C10CADD" w14:textId="77777777" w:rsidTr="00DA781D">
        <w:trPr>
          <w:trHeight w:val="825"/>
        </w:trPr>
        <w:tc>
          <w:tcPr>
            <w:tcW w:w="576" w:type="pct"/>
            <w:shd w:val="clear" w:color="auto" w:fill="D9D9D9" w:themeFill="background1" w:themeFillShade="D9"/>
          </w:tcPr>
          <w:p w14:paraId="1AEDD631" w14:textId="77777777" w:rsidR="00261AB4" w:rsidRPr="009C3F67" w:rsidRDefault="00261AB4" w:rsidP="009C3F67">
            <w:pPr>
              <w:spacing w:before="60" w:after="60"/>
              <w:rPr>
                <w:sz w:val="18"/>
              </w:rPr>
            </w:pPr>
            <w:r w:rsidRPr="009C3F67">
              <w:rPr>
                <w:b/>
                <w:sz w:val="18"/>
              </w:rPr>
              <w:t>Outcomes</w:t>
            </w:r>
          </w:p>
          <w:p w14:paraId="313ECE86" w14:textId="77777777" w:rsidR="00261AB4" w:rsidRPr="009C3F67" w:rsidRDefault="00261AB4" w:rsidP="009C3F67">
            <w:pPr>
              <w:spacing w:before="60" w:after="60"/>
              <w:rPr>
                <w:sz w:val="18"/>
              </w:rPr>
            </w:pPr>
          </w:p>
        </w:tc>
        <w:tc>
          <w:tcPr>
            <w:tcW w:w="664" w:type="pct"/>
            <w:shd w:val="clear" w:color="auto" w:fill="D9D9D9" w:themeFill="background1" w:themeFillShade="D9"/>
          </w:tcPr>
          <w:p w14:paraId="5185B169" w14:textId="77777777" w:rsidR="00261AB4" w:rsidRPr="009C3F67" w:rsidRDefault="00261AB4" w:rsidP="009C3F67">
            <w:pPr>
              <w:spacing w:before="60" w:after="60"/>
              <w:rPr>
                <w:sz w:val="18"/>
              </w:rPr>
            </w:pPr>
            <w:r w:rsidRPr="009C3F67">
              <w:rPr>
                <w:b/>
                <w:sz w:val="18"/>
              </w:rPr>
              <w:t>Indicator</w:t>
            </w:r>
          </w:p>
        </w:tc>
        <w:tc>
          <w:tcPr>
            <w:tcW w:w="532" w:type="pct"/>
            <w:shd w:val="clear" w:color="auto" w:fill="D9D9D9" w:themeFill="background1" w:themeFillShade="D9"/>
          </w:tcPr>
          <w:p w14:paraId="10F3F4F8" w14:textId="77777777" w:rsidR="00261AB4" w:rsidRPr="009C3F67" w:rsidRDefault="00261AB4" w:rsidP="009C3F67">
            <w:pPr>
              <w:spacing w:before="60" w:after="60"/>
              <w:rPr>
                <w:sz w:val="18"/>
              </w:rPr>
            </w:pPr>
            <w:r w:rsidRPr="009C3F67">
              <w:rPr>
                <w:b/>
                <w:sz w:val="18"/>
              </w:rPr>
              <w:t>Measurement method</w:t>
            </w:r>
          </w:p>
        </w:tc>
        <w:tc>
          <w:tcPr>
            <w:tcW w:w="1017" w:type="pct"/>
            <w:shd w:val="clear" w:color="auto" w:fill="D9D9D9" w:themeFill="background1" w:themeFillShade="D9"/>
          </w:tcPr>
          <w:p w14:paraId="7A09902D" w14:textId="77777777" w:rsidR="00261AB4" w:rsidRPr="009C3F67" w:rsidRDefault="00261AB4" w:rsidP="009C3F67">
            <w:pPr>
              <w:spacing w:before="60" w:after="60"/>
              <w:rPr>
                <w:sz w:val="18"/>
              </w:rPr>
            </w:pPr>
            <w:r w:rsidRPr="009C3F67">
              <w:rPr>
                <w:b/>
                <w:sz w:val="18"/>
              </w:rPr>
              <w:t>Counting rule</w:t>
            </w:r>
          </w:p>
        </w:tc>
        <w:tc>
          <w:tcPr>
            <w:tcW w:w="575" w:type="pct"/>
            <w:shd w:val="clear" w:color="auto" w:fill="D9D9D9" w:themeFill="background1" w:themeFillShade="D9"/>
          </w:tcPr>
          <w:p w14:paraId="5BED167E" w14:textId="77777777" w:rsidR="00261AB4" w:rsidRPr="009C3F67" w:rsidRDefault="00261AB4" w:rsidP="009C3F67">
            <w:pPr>
              <w:spacing w:before="60" w:after="60"/>
              <w:rPr>
                <w:sz w:val="18"/>
              </w:rPr>
            </w:pPr>
            <w:r w:rsidRPr="009C3F67">
              <w:rPr>
                <w:b/>
                <w:sz w:val="18"/>
              </w:rPr>
              <w:t>Reporting period indicator (case management only)</w:t>
            </w:r>
          </w:p>
        </w:tc>
        <w:tc>
          <w:tcPr>
            <w:tcW w:w="1636" w:type="pct"/>
            <w:gridSpan w:val="6"/>
            <w:shd w:val="clear" w:color="auto" w:fill="D9D9D9" w:themeFill="background1" w:themeFillShade="D9"/>
          </w:tcPr>
          <w:p w14:paraId="3184BB43" w14:textId="77777777" w:rsidR="00261AB4" w:rsidRPr="009C3F67" w:rsidRDefault="00261AB4" w:rsidP="009C3F67">
            <w:pPr>
              <w:spacing w:before="60" w:after="60"/>
              <w:rPr>
                <w:b/>
                <w:sz w:val="18"/>
              </w:rPr>
            </w:pPr>
            <w:r w:rsidRPr="009C3F67">
              <w:rPr>
                <w:b/>
                <w:sz w:val="18"/>
              </w:rPr>
              <w:t>Measures</w:t>
            </w:r>
          </w:p>
        </w:tc>
      </w:tr>
      <w:tr w:rsidR="00261AB4" w:rsidRPr="00261AB4" w14:paraId="0E51DAE5" w14:textId="77777777" w:rsidTr="00DA781D">
        <w:trPr>
          <w:trHeight w:val="576"/>
        </w:trPr>
        <w:tc>
          <w:tcPr>
            <w:tcW w:w="576" w:type="pct"/>
            <w:vMerge w:val="restart"/>
            <w:shd w:val="clear" w:color="auto" w:fill="FFFFFF" w:themeFill="background1"/>
          </w:tcPr>
          <w:p w14:paraId="3B434BBD" w14:textId="77777777" w:rsidR="00261AB4" w:rsidRPr="00261AB4" w:rsidRDefault="00261AB4" w:rsidP="009C3F67">
            <w:pPr>
              <w:spacing w:before="60" w:after="60"/>
            </w:pPr>
            <w:r w:rsidRPr="00261AB4">
              <w:t>Families presenting as homeless are housed</w:t>
            </w:r>
          </w:p>
          <w:p w14:paraId="1FBD6821" w14:textId="77777777" w:rsidR="00261AB4" w:rsidRPr="00261AB4" w:rsidRDefault="00261AB4" w:rsidP="009C3F67">
            <w:pPr>
              <w:spacing w:before="60" w:after="60"/>
              <w:rPr>
                <w:b/>
              </w:rPr>
            </w:pPr>
          </w:p>
        </w:tc>
        <w:tc>
          <w:tcPr>
            <w:tcW w:w="664" w:type="pct"/>
            <w:vMerge w:val="restart"/>
            <w:shd w:val="clear" w:color="auto" w:fill="FFFFFF" w:themeFill="background1"/>
          </w:tcPr>
          <w:p w14:paraId="405084FE" w14:textId="77777777" w:rsidR="00261AB4" w:rsidRPr="00261AB4" w:rsidRDefault="00261AB4" w:rsidP="009C3F67">
            <w:pPr>
              <w:spacing w:before="60" w:after="60"/>
            </w:pPr>
            <w:r w:rsidRPr="00261AB4">
              <w:t>Number and % of families presenting as homeless  who access long term, secure and affordable housing</w:t>
            </w:r>
          </w:p>
        </w:tc>
        <w:tc>
          <w:tcPr>
            <w:tcW w:w="532" w:type="pct"/>
            <w:vMerge w:val="restart"/>
            <w:shd w:val="clear" w:color="auto" w:fill="FFFFFF" w:themeFill="background1"/>
          </w:tcPr>
          <w:p w14:paraId="6C0AD74B"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79CFC544"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76F23BF9" w14:textId="32CFC7D3" w:rsidR="00261AB4" w:rsidRPr="00261AB4" w:rsidRDefault="00261AB4" w:rsidP="009C3F67">
            <w:pPr>
              <w:spacing w:before="60" w:after="60"/>
            </w:pPr>
            <w:r w:rsidRPr="00261AB4">
              <w:t>Of these - report goal status:</w:t>
            </w:r>
          </w:p>
          <w:p w14:paraId="45F3B6AB" w14:textId="77777777" w:rsidR="00261AB4" w:rsidRPr="00261AB4" w:rsidRDefault="00261AB4" w:rsidP="009C3F67">
            <w:pPr>
              <w:numPr>
                <w:ilvl w:val="0"/>
                <w:numId w:val="97"/>
              </w:numPr>
              <w:spacing w:before="60" w:after="60"/>
            </w:pPr>
            <w:r w:rsidRPr="00261AB4">
              <w:t>% and Number still open</w:t>
            </w:r>
          </w:p>
          <w:p w14:paraId="31B397A9" w14:textId="77777777" w:rsidR="00261AB4" w:rsidRPr="00261AB4" w:rsidRDefault="00261AB4" w:rsidP="009C3F67">
            <w:pPr>
              <w:numPr>
                <w:ilvl w:val="0"/>
                <w:numId w:val="97"/>
              </w:numPr>
              <w:spacing w:before="60" w:after="60"/>
            </w:pPr>
            <w:r w:rsidRPr="00261AB4">
              <w:t>% and Number closed</w:t>
            </w:r>
          </w:p>
          <w:p w14:paraId="51CE0A8E" w14:textId="77777777" w:rsidR="00261AB4" w:rsidRPr="00261AB4" w:rsidRDefault="00261AB4" w:rsidP="009C3F67">
            <w:pPr>
              <w:numPr>
                <w:ilvl w:val="0"/>
                <w:numId w:val="97"/>
              </w:numPr>
              <w:spacing w:before="60" w:after="60"/>
            </w:pPr>
            <w:r w:rsidRPr="00261AB4">
              <w:t xml:space="preserve">Reasons for closure (e.g. need met) by % and number </w:t>
            </w:r>
          </w:p>
        </w:tc>
        <w:tc>
          <w:tcPr>
            <w:tcW w:w="575" w:type="pct"/>
            <w:vMerge w:val="restart"/>
            <w:shd w:val="clear" w:color="auto" w:fill="FFFFFF" w:themeFill="background1"/>
          </w:tcPr>
          <w:p w14:paraId="6877D375" w14:textId="77777777" w:rsidR="00261AB4" w:rsidRPr="00261AB4" w:rsidRDefault="00261AB4" w:rsidP="009C3F67">
            <w:pPr>
              <w:spacing w:before="60" w:after="60"/>
            </w:pPr>
            <w:r w:rsidRPr="00261AB4">
              <w:t>No. of families who have had an open support plan goal to “access long term, secure and affordable housing”</w:t>
            </w:r>
          </w:p>
          <w:p w14:paraId="57F82298" w14:textId="77777777" w:rsidR="00261AB4" w:rsidRPr="00261AB4" w:rsidRDefault="00261AB4" w:rsidP="009C3F67">
            <w:pPr>
              <w:spacing w:before="60" w:after="60"/>
            </w:pPr>
          </w:p>
          <w:p w14:paraId="6553FB0E" w14:textId="77777777" w:rsidR="00261AB4" w:rsidRPr="00261AB4" w:rsidRDefault="00261AB4" w:rsidP="009C3F67">
            <w:pPr>
              <w:spacing w:before="60" w:after="60"/>
            </w:pPr>
            <w:r w:rsidRPr="00261AB4">
              <w:t>Report for those receiving Case management only (i.e. they have a current support plan goal)</w:t>
            </w:r>
          </w:p>
        </w:tc>
        <w:tc>
          <w:tcPr>
            <w:tcW w:w="1195" w:type="pct"/>
            <w:gridSpan w:val="4"/>
            <w:shd w:val="clear" w:color="auto" w:fill="FFFFFF" w:themeFill="background1"/>
          </w:tcPr>
          <w:p w14:paraId="61D3401F"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41" w:type="pct"/>
            <w:gridSpan w:val="2"/>
            <w:shd w:val="clear" w:color="auto" w:fill="FFFFFF" w:themeFill="background1"/>
          </w:tcPr>
          <w:p w14:paraId="004FBEA8" w14:textId="77777777" w:rsidR="00261AB4" w:rsidRPr="00261AB4" w:rsidRDefault="00261AB4" w:rsidP="009C3F67">
            <w:pPr>
              <w:spacing w:before="60" w:after="60"/>
            </w:pPr>
          </w:p>
        </w:tc>
      </w:tr>
      <w:tr w:rsidR="00261AB4" w:rsidRPr="00261AB4" w14:paraId="76480AC4" w14:textId="77777777" w:rsidTr="00DA781D">
        <w:trPr>
          <w:trHeight w:val="574"/>
        </w:trPr>
        <w:tc>
          <w:tcPr>
            <w:tcW w:w="576" w:type="pct"/>
            <w:vMerge/>
            <w:shd w:val="clear" w:color="auto" w:fill="FFFFFF" w:themeFill="background1"/>
          </w:tcPr>
          <w:p w14:paraId="75474EF1" w14:textId="77777777" w:rsidR="00261AB4" w:rsidRPr="00261AB4" w:rsidRDefault="00261AB4" w:rsidP="009C3F67">
            <w:pPr>
              <w:spacing w:before="60" w:after="60"/>
            </w:pPr>
          </w:p>
        </w:tc>
        <w:tc>
          <w:tcPr>
            <w:tcW w:w="664" w:type="pct"/>
            <w:vMerge/>
            <w:shd w:val="clear" w:color="auto" w:fill="FFFFFF" w:themeFill="background1"/>
          </w:tcPr>
          <w:p w14:paraId="4BAC7442" w14:textId="77777777" w:rsidR="00261AB4" w:rsidRPr="00261AB4" w:rsidRDefault="00261AB4" w:rsidP="009C3F67">
            <w:pPr>
              <w:spacing w:before="60" w:after="60"/>
            </w:pPr>
          </w:p>
        </w:tc>
        <w:tc>
          <w:tcPr>
            <w:tcW w:w="532" w:type="pct"/>
            <w:vMerge/>
            <w:shd w:val="clear" w:color="auto" w:fill="FFFFFF" w:themeFill="background1"/>
          </w:tcPr>
          <w:p w14:paraId="31F4EC02" w14:textId="77777777" w:rsidR="00261AB4" w:rsidRPr="00261AB4" w:rsidRDefault="00261AB4" w:rsidP="009C3F67">
            <w:pPr>
              <w:spacing w:before="60" w:after="60"/>
            </w:pPr>
          </w:p>
        </w:tc>
        <w:tc>
          <w:tcPr>
            <w:tcW w:w="1017" w:type="pct"/>
            <w:vMerge/>
            <w:shd w:val="clear" w:color="auto" w:fill="FFFFFF" w:themeFill="background1"/>
          </w:tcPr>
          <w:p w14:paraId="1C0ECF03" w14:textId="77777777" w:rsidR="00261AB4" w:rsidRPr="00261AB4" w:rsidRDefault="00261AB4" w:rsidP="009C3F67">
            <w:pPr>
              <w:spacing w:before="60" w:after="60"/>
            </w:pPr>
          </w:p>
        </w:tc>
        <w:tc>
          <w:tcPr>
            <w:tcW w:w="575" w:type="pct"/>
            <w:vMerge/>
            <w:shd w:val="clear" w:color="auto" w:fill="FFFFFF" w:themeFill="background1"/>
          </w:tcPr>
          <w:p w14:paraId="7F286819" w14:textId="77777777" w:rsidR="00261AB4" w:rsidRPr="00261AB4" w:rsidRDefault="00261AB4" w:rsidP="009C3F67">
            <w:pPr>
              <w:spacing w:before="60" w:after="60"/>
            </w:pPr>
          </w:p>
        </w:tc>
        <w:tc>
          <w:tcPr>
            <w:tcW w:w="1195" w:type="pct"/>
            <w:gridSpan w:val="4"/>
            <w:shd w:val="clear" w:color="auto" w:fill="FFFFFF" w:themeFill="background1"/>
          </w:tcPr>
          <w:p w14:paraId="4C2E8842" w14:textId="77777777" w:rsidR="00261AB4" w:rsidRPr="00261AB4" w:rsidRDefault="00261AB4" w:rsidP="009C3F67">
            <w:pPr>
              <w:spacing w:before="60" w:after="60"/>
            </w:pPr>
            <w:r w:rsidRPr="00261AB4">
              <w:t>Number still open at end of reporting period</w:t>
            </w:r>
          </w:p>
        </w:tc>
        <w:tc>
          <w:tcPr>
            <w:tcW w:w="441" w:type="pct"/>
            <w:gridSpan w:val="2"/>
            <w:shd w:val="clear" w:color="auto" w:fill="FFFFFF" w:themeFill="background1"/>
          </w:tcPr>
          <w:p w14:paraId="302E2B83" w14:textId="77777777" w:rsidR="00261AB4" w:rsidRPr="00261AB4" w:rsidRDefault="00261AB4" w:rsidP="009C3F67">
            <w:pPr>
              <w:spacing w:before="60" w:after="60"/>
            </w:pPr>
          </w:p>
        </w:tc>
      </w:tr>
      <w:tr w:rsidR="00261AB4" w:rsidRPr="00261AB4" w14:paraId="412B5803" w14:textId="77777777" w:rsidTr="00DA781D">
        <w:trPr>
          <w:trHeight w:val="574"/>
        </w:trPr>
        <w:tc>
          <w:tcPr>
            <w:tcW w:w="576" w:type="pct"/>
            <w:vMerge/>
            <w:shd w:val="clear" w:color="auto" w:fill="FFFFFF" w:themeFill="background1"/>
          </w:tcPr>
          <w:p w14:paraId="44D1FAA9" w14:textId="77777777" w:rsidR="00261AB4" w:rsidRPr="00261AB4" w:rsidRDefault="00261AB4" w:rsidP="009C3F67">
            <w:pPr>
              <w:spacing w:before="60" w:after="60"/>
            </w:pPr>
          </w:p>
        </w:tc>
        <w:tc>
          <w:tcPr>
            <w:tcW w:w="664" w:type="pct"/>
            <w:vMerge/>
            <w:shd w:val="clear" w:color="auto" w:fill="FFFFFF" w:themeFill="background1"/>
          </w:tcPr>
          <w:p w14:paraId="468A102B" w14:textId="77777777" w:rsidR="00261AB4" w:rsidRPr="00261AB4" w:rsidRDefault="00261AB4" w:rsidP="009C3F67">
            <w:pPr>
              <w:spacing w:before="60" w:after="60"/>
            </w:pPr>
          </w:p>
        </w:tc>
        <w:tc>
          <w:tcPr>
            <w:tcW w:w="532" w:type="pct"/>
            <w:vMerge/>
            <w:shd w:val="clear" w:color="auto" w:fill="FFFFFF" w:themeFill="background1"/>
          </w:tcPr>
          <w:p w14:paraId="399B153E" w14:textId="77777777" w:rsidR="00261AB4" w:rsidRPr="00261AB4" w:rsidRDefault="00261AB4" w:rsidP="009C3F67">
            <w:pPr>
              <w:spacing w:before="60" w:after="60"/>
            </w:pPr>
          </w:p>
        </w:tc>
        <w:tc>
          <w:tcPr>
            <w:tcW w:w="1017" w:type="pct"/>
            <w:vMerge/>
            <w:shd w:val="clear" w:color="auto" w:fill="FFFFFF" w:themeFill="background1"/>
          </w:tcPr>
          <w:p w14:paraId="0D8ABA47" w14:textId="77777777" w:rsidR="00261AB4" w:rsidRPr="00261AB4" w:rsidRDefault="00261AB4" w:rsidP="009C3F67">
            <w:pPr>
              <w:spacing w:before="60" w:after="60"/>
            </w:pPr>
          </w:p>
        </w:tc>
        <w:tc>
          <w:tcPr>
            <w:tcW w:w="575" w:type="pct"/>
            <w:vMerge/>
            <w:shd w:val="clear" w:color="auto" w:fill="FFFFFF" w:themeFill="background1"/>
          </w:tcPr>
          <w:p w14:paraId="1E18E59A" w14:textId="77777777" w:rsidR="00261AB4" w:rsidRPr="00261AB4" w:rsidRDefault="00261AB4" w:rsidP="009C3F67">
            <w:pPr>
              <w:spacing w:before="60" w:after="60"/>
            </w:pPr>
          </w:p>
        </w:tc>
        <w:tc>
          <w:tcPr>
            <w:tcW w:w="1195" w:type="pct"/>
            <w:gridSpan w:val="4"/>
            <w:shd w:val="clear" w:color="auto" w:fill="FFFFFF" w:themeFill="background1"/>
          </w:tcPr>
          <w:p w14:paraId="3C2CF413" w14:textId="77777777" w:rsidR="00261AB4" w:rsidRPr="00261AB4" w:rsidRDefault="00261AB4" w:rsidP="009C3F67">
            <w:pPr>
              <w:spacing w:before="60" w:after="60"/>
            </w:pPr>
            <w:r w:rsidRPr="00261AB4">
              <w:t>Percentage still open at end of reporting period</w:t>
            </w:r>
          </w:p>
        </w:tc>
        <w:tc>
          <w:tcPr>
            <w:tcW w:w="441" w:type="pct"/>
            <w:gridSpan w:val="2"/>
            <w:shd w:val="clear" w:color="auto" w:fill="FFFFFF" w:themeFill="background1"/>
          </w:tcPr>
          <w:p w14:paraId="239C6069" w14:textId="77777777" w:rsidR="00261AB4" w:rsidRPr="00261AB4" w:rsidRDefault="00261AB4" w:rsidP="009C3F67">
            <w:pPr>
              <w:spacing w:before="60" w:after="60"/>
            </w:pPr>
            <w:r w:rsidRPr="00261AB4">
              <w:t>%</w:t>
            </w:r>
          </w:p>
        </w:tc>
      </w:tr>
      <w:tr w:rsidR="00261AB4" w:rsidRPr="00261AB4" w14:paraId="10ADD8FC" w14:textId="77777777" w:rsidTr="00DA781D">
        <w:trPr>
          <w:trHeight w:val="574"/>
        </w:trPr>
        <w:tc>
          <w:tcPr>
            <w:tcW w:w="576" w:type="pct"/>
            <w:vMerge/>
            <w:shd w:val="clear" w:color="auto" w:fill="FFFFFF" w:themeFill="background1"/>
          </w:tcPr>
          <w:p w14:paraId="36DC49F3" w14:textId="77777777" w:rsidR="00261AB4" w:rsidRPr="00261AB4" w:rsidRDefault="00261AB4" w:rsidP="009C3F67">
            <w:pPr>
              <w:spacing w:before="60" w:after="60"/>
            </w:pPr>
          </w:p>
        </w:tc>
        <w:tc>
          <w:tcPr>
            <w:tcW w:w="664" w:type="pct"/>
            <w:vMerge/>
            <w:shd w:val="clear" w:color="auto" w:fill="FFFFFF" w:themeFill="background1"/>
          </w:tcPr>
          <w:p w14:paraId="3C0DC778" w14:textId="77777777" w:rsidR="00261AB4" w:rsidRPr="00261AB4" w:rsidRDefault="00261AB4" w:rsidP="009C3F67">
            <w:pPr>
              <w:spacing w:before="60" w:after="60"/>
            </w:pPr>
          </w:p>
        </w:tc>
        <w:tc>
          <w:tcPr>
            <w:tcW w:w="532" w:type="pct"/>
            <w:vMerge/>
            <w:shd w:val="clear" w:color="auto" w:fill="FFFFFF" w:themeFill="background1"/>
          </w:tcPr>
          <w:p w14:paraId="77AA186A" w14:textId="77777777" w:rsidR="00261AB4" w:rsidRPr="00261AB4" w:rsidRDefault="00261AB4" w:rsidP="009C3F67">
            <w:pPr>
              <w:spacing w:before="60" w:after="60"/>
            </w:pPr>
          </w:p>
        </w:tc>
        <w:tc>
          <w:tcPr>
            <w:tcW w:w="1017" w:type="pct"/>
            <w:vMerge/>
            <w:shd w:val="clear" w:color="auto" w:fill="FFFFFF" w:themeFill="background1"/>
          </w:tcPr>
          <w:p w14:paraId="537781D5" w14:textId="77777777" w:rsidR="00261AB4" w:rsidRPr="00261AB4" w:rsidRDefault="00261AB4" w:rsidP="009C3F67">
            <w:pPr>
              <w:spacing w:before="60" w:after="60"/>
            </w:pPr>
          </w:p>
        </w:tc>
        <w:tc>
          <w:tcPr>
            <w:tcW w:w="575" w:type="pct"/>
            <w:vMerge/>
            <w:shd w:val="clear" w:color="auto" w:fill="FFFFFF" w:themeFill="background1"/>
          </w:tcPr>
          <w:p w14:paraId="2ABCB4CD" w14:textId="77777777" w:rsidR="00261AB4" w:rsidRPr="00261AB4" w:rsidRDefault="00261AB4" w:rsidP="009C3F67">
            <w:pPr>
              <w:spacing w:before="60" w:after="60"/>
            </w:pPr>
          </w:p>
        </w:tc>
        <w:tc>
          <w:tcPr>
            <w:tcW w:w="1195" w:type="pct"/>
            <w:gridSpan w:val="4"/>
            <w:shd w:val="clear" w:color="auto" w:fill="FFFFFF" w:themeFill="background1"/>
          </w:tcPr>
          <w:p w14:paraId="2470EFF2" w14:textId="77777777" w:rsidR="00261AB4" w:rsidRPr="00261AB4" w:rsidRDefault="00261AB4" w:rsidP="009C3F67">
            <w:pPr>
              <w:spacing w:before="60" w:after="60"/>
            </w:pPr>
            <w:r w:rsidRPr="00261AB4">
              <w:t>Number closed at end of reporting period</w:t>
            </w:r>
          </w:p>
        </w:tc>
        <w:tc>
          <w:tcPr>
            <w:tcW w:w="441" w:type="pct"/>
            <w:gridSpan w:val="2"/>
            <w:shd w:val="clear" w:color="auto" w:fill="FFFFFF" w:themeFill="background1"/>
          </w:tcPr>
          <w:p w14:paraId="1BB1D7BB" w14:textId="77777777" w:rsidR="00261AB4" w:rsidRPr="00261AB4" w:rsidRDefault="00261AB4" w:rsidP="009C3F67">
            <w:pPr>
              <w:spacing w:before="60" w:after="60"/>
            </w:pPr>
          </w:p>
        </w:tc>
      </w:tr>
      <w:tr w:rsidR="00261AB4" w:rsidRPr="00261AB4" w14:paraId="050639F2" w14:textId="77777777" w:rsidTr="00DA781D">
        <w:trPr>
          <w:trHeight w:val="574"/>
        </w:trPr>
        <w:tc>
          <w:tcPr>
            <w:tcW w:w="576" w:type="pct"/>
            <w:vMerge/>
            <w:shd w:val="clear" w:color="auto" w:fill="FFFFFF" w:themeFill="background1"/>
          </w:tcPr>
          <w:p w14:paraId="7869E9ED" w14:textId="77777777" w:rsidR="00261AB4" w:rsidRPr="00261AB4" w:rsidRDefault="00261AB4" w:rsidP="009C3F67">
            <w:pPr>
              <w:spacing w:before="60" w:after="60"/>
            </w:pPr>
          </w:p>
        </w:tc>
        <w:tc>
          <w:tcPr>
            <w:tcW w:w="664" w:type="pct"/>
            <w:vMerge/>
            <w:shd w:val="clear" w:color="auto" w:fill="FFFFFF" w:themeFill="background1"/>
          </w:tcPr>
          <w:p w14:paraId="124013A6" w14:textId="77777777" w:rsidR="00261AB4" w:rsidRPr="00261AB4" w:rsidRDefault="00261AB4" w:rsidP="009C3F67">
            <w:pPr>
              <w:spacing w:before="60" w:after="60"/>
            </w:pPr>
          </w:p>
        </w:tc>
        <w:tc>
          <w:tcPr>
            <w:tcW w:w="532" w:type="pct"/>
            <w:vMerge/>
            <w:shd w:val="clear" w:color="auto" w:fill="FFFFFF" w:themeFill="background1"/>
          </w:tcPr>
          <w:p w14:paraId="3F3E862B" w14:textId="77777777" w:rsidR="00261AB4" w:rsidRPr="00261AB4" w:rsidRDefault="00261AB4" w:rsidP="009C3F67">
            <w:pPr>
              <w:spacing w:before="60" w:after="60"/>
            </w:pPr>
          </w:p>
        </w:tc>
        <w:tc>
          <w:tcPr>
            <w:tcW w:w="1017" w:type="pct"/>
            <w:vMerge/>
            <w:shd w:val="clear" w:color="auto" w:fill="FFFFFF" w:themeFill="background1"/>
          </w:tcPr>
          <w:p w14:paraId="5CAE08AB" w14:textId="77777777" w:rsidR="00261AB4" w:rsidRPr="00261AB4" w:rsidRDefault="00261AB4" w:rsidP="009C3F67">
            <w:pPr>
              <w:spacing w:before="60" w:after="60"/>
            </w:pPr>
          </w:p>
        </w:tc>
        <w:tc>
          <w:tcPr>
            <w:tcW w:w="575" w:type="pct"/>
            <w:vMerge/>
            <w:shd w:val="clear" w:color="auto" w:fill="FFFFFF" w:themeFill="background1"/>
          </w:tcPr>
          <w:p w14:paraId="1B8F7B4A" w14:textId="77777777" w:rsidR="00261AB4" w:rsidRPr="00261AB4" w:rsidRDefault="00261AB4" w:rsidP="009C3F67">
            <w:pPr>
              <w:spacing w:before="60" w:after="60"/>
            </w:pPr>
          </w:p>
        </w:tc>
        <w:tc>
          <w:tcPr>
            <w:tcW w:w="1195" w:type="pct"/>
            <w:gridSpan w:val="4"/>
            <w:shd w:val="clear" w:color="auto" w:fill="FFFFFF" w:themeFill="background1"/>
          </w:tcPr>
          <w:p w14:paraId="6A798053" w14:textId="77777777" w:rsidR="00261AB4" w:rsidRPr="00261AB4" w:rsidRDefault="00261AB4" w:rsidP="009C3F67">
            <w:pPr>
              <w:spacing w:before="60" w:after="60"/>
            </w:pPr>
            <w:r w:rsidRPr="00261AB4">
              <w:t>Percentage closed at end of reporting period</w:t>
            </w:r>
          </w:p>
        </w:tc>
        <w:tc>
          <w:tcPr>
            <w:tcW w:w="441" w:type="pct"/>
            <w:gridSpan w:val="2"/>
            <w:shd w:val="clear" w:color="auto" w:fill="FFFFFF" w:themeFill="background1"/>
          </w:tcPr>
          <w:p w14:paraId="523CE411" w14:textId="77777777" w:rsidR="00261AB4" w:rsidRPr="00261AB4" w:rsidRDefault="00261AB4" w:rsidP="009C3F67">
            <w:pPr>
              <w:spacing w:before="60" w:after="60"/>
            </w:pPr>
            <w:r w:rsidRPr="00261AB4">
              <w:t>%</w:t>
            </w:r>
          </w:p>
        </w:tc>
      </w:tr>
      <w:tr w:rsidR="00261AB4" w:rsidRPr="00261AB4" w14:paraId="4EF93FCA" w14:textId="77777777" w:rsidTr="00DA781D">
        <w:trPr>
          <w:trHeight w:val="574"/>
        </w:trPr>
        <w:tc>
          <w:tcPr>
            <w:tcW w:w="576" w:type="pct"/>
            <w:vMerge/>
            <w:shd w:val="clear" w:color="auto" w:fill="FFFFFF" w:themeFill="background1"/>
          </w:tcPr>
          <w:p w14:paraId="5AE99D41" w14:textId="77777777" w:rsidR="00261AB4" w:rsidRPr="00261AB4" w:rsidRDefault="00261AB4" w:rsidP="009C3F67">
            <w:pPr>
              <w:spacing w:before="60" w:after="60"/>
            </w:pPr>
          </w:p>
        </w:tc>
        <w:tc>
          <w:tcPr>
            <w:tcW w:w="664" w:type="pct"/>
            <w:vMerge/>
            <w:shd w:val="clear" w:color="auto" w:fill="FFFFFF" w:themeFill="background1"/>
          </w:tcPr>
          <w:p w14:paraId="4F42A420" w14:textId="77777777" w:rsidR="00261AB4" w:rsidRPr="00261AB4" w:rsidRDefault="00261AB4" w:rsidP="009C3F67">
            <w:pPr>
              <w:spacing w:before="60" w:after="60"/>
            </w:pPr>
          </w:p>
        </w:tc>
        <w:tc>
          <w:tcPr>
            <w:tcW w:w="532" w:type="pct"/>
            <w:vMerge/>
            <w:shd w:val="clear" w:color="auto" w:fill="FFFFFF" w:themeFill="background1"/>
          </w:tcPr>
          <w:p w14:paraId="4A9F2D7A" w14:textId="77777777" w:rsidR="00261AB4" w:rsidRPr="00261AB4" w:rsidRDefault="00261AB4" w:rsidP="009C3F67">
            <w:pPr>
              <w:spacing w:before="60" w:after="60"/>
            </w:pPr>
          </w:p>
        </w:tc>
        <w:tc>
          <w:tcPr>
            <w:tcW w:w="1017" w:type="pct"/>
            <w:vMerge/>
            <w:shd w:val="clear" w:color="auto" w:fill="FFFFFF" w:themeFill="background1"/>
          </w:tcPr>
          <w:p w14:paraId="57A07098" w14:textId="77777777" w:rsidR="00261AB4" w:rsidRPr="00261AB4" w:rsidRDefault="00261AB4" w:rsidP="009C3F67">
            <w:pPr>
              <w:spacing w:before="60" w:after="60"/>
            </w:pPr>
          </w:p>
        </w:tc>
        <w:tc>
          <w:tcPr>
            <w:tcW w:w="575" w:type="pct"/>
            <w:vMerge/>
            <w:shd w:val="clear" w:color="auto" w:fill="FFFFFF" w:themeFill="background1"/>
          </w:tcPr>
          <w:p w14:paraId="410C57CD" w14:textId="77777777" w:rsidR="00261AB4" w:rsidRPr="00261AB4" w:rsidRDefault="00261AB4" w:rsidP="009C3F67">
            <w:pPr>
              <w:spacing w:before="60" w:after="60"/>
            </w:pPr>
          </w:p>
        </w:tc>
        <w:tc>
          <w:tcPr>
            <w:tcW w:w="1195" w:type="pct"/>
            <w:gridSpan w:val="4"/>
            <w:shd w:val="clear" w:color="auto" w:fill="FFFFFF" w:themeFill="background1"/>
          </w:tcPr>
          <w:p w14:paraId="1191327C" w14:textId="77777777" w:rsidR="00261AB4" w:rsidRPr="00261AB4" w:rsidRDefault="00261AB4" w:rsidP="009C3F67">
            <w:pPr>
              <w:spacing w:before="60" w:after="60"/>
            </w:pPr>
            <w:r w:rsidRPr="00261AB4">
              <w:t>Reasons for closure (e.g. need met) by % and number – to be provided by YPP:</w:t>
            </w:r>
          </w:p>
          <w:p w14:paraId="0A4A7ED1" w14:textId="77777777" w:rsidR="00261AB4" w:rsidRPr="00261AB4" w:rsidRDefault="00261AB4" w:rsidP="009C3F67">
            <w:pPr>
              <w:spacing w:before="60" w:after="60"/>
            </w:pPr>
            <w:r w:rsidRPr="00261AB4">
              <w:t>Reason 1:</w:t>
            </w:r>
          </w:p>
          <w:p w14:paraId="66EFBB24" w14:textId="77777777" w:rsidR="00261AB4" w:rsidRPr="00261AB4" w:rsidRDefault="00261AB4" w:rsidP="009C3F67">
            <w:pPr>
              <w:spacing w:before="60" w:after="60"/>
            </w:pPr>
            <w:r w:rsidRPr="00261AB4">
              <w:t>Reason 2:</w:t>
            </w:r>
          </w:p>
          <w:p w14:paraId="7C6F8978" w14:textId="2BEC4809" w:rsidR="00261AB4" w:rsidRPr="00261AB4" w:rsidRDefault="00261AB4" w:rsidP="009C3F67">
            <w:pPr>
              <w:spacing w:before="60" w:after="60"/>
            </w:pPr>
            <w:r w:rsidRPr="00261AB4">
              <w:t>Reason 3:</w:t>
            </w:r>
          </w:p>
        </w:tc>
        <w:tc>
          <w:tcPr>
            <w:tcW w:w="441" w:type="pct"/>
            <w:gridSpan w:val="2"/>
            <w:shd w:val="clear" w:color="auto" w:fill="FFFFFF" w:themeFill="background1"/>
          </w:tcPr>
          <w:p w14:paraId="5DF9B09C" w14:textId="77777777" w:rsidR="00261AB4" w:rsidRPr="00261AB4" w:rsidRDefault="00261AB4" w:rsidP="009C3F67">
            <w:pPr>
              <w:spacing w:before="60" w:after="60"/>
            </w:pPr>
          </w:p>
        </w:tc>
      </w:tr>
      <w:tr w:rsidR="00261AB4" w:rsidRPr="00261AB4" w14:paraId="6386091A" w14:textId="77777777" w:rsidTr="00DA781D">
        <w:trPr>
          <w:trHeight w:val="318"/>
        </w:trPr>
        <w:tc>
          <w:tcPr>
            <w:tcW w:w="576" w:type="pct"/>
            <w:vMerge w:val="restart"/>
            <w:shd w:val="clear" w:color="auto" w:fill="FFFFFF" w:themeFill="background1"/>
          </w:tcPr>
          <w:p w14:paraId="4B111088" w14:textId="77777777" w:rsidR="00261AB4" w:rsidRPr="00261AB4" w:rsidRDefault="00261AB4" w:rsidP="009C3F67">
            <w:pPr>
              <w:spacing w:before="60" w:after="60"/>
            </w:pPr>
            <w:r w:rsidRPr="00261AB4">
              <w:t>Families at risk of homelessness sustain their tenancies</w:t>
            </w:r>
          </w:p>
          <w:p w14:paraId="68B41DAD" w14:textId="77777777" w:rsidR="00261AB4" w:rsidRPr="00261AB4" w:rsidRDefault="00261AB4" w:rsidP="009C3F67">
            <w:pPr>
              <w:spacing w:before="60" w:after="60"/>
            </w:pPr>
          </w:p>
        </w:tc>
        <w:tc>
          <w:tcPr>
            <w:tcW w:w="664" w:type="pct"/>
            <w:vMerge w:val="restart"/>
            <w:shd w:val="clear" w:color="auto" w:fill="FFFFFF" w:themeFill="background1"/>
          </w:tcPr>
          <w:p w14:paraId="60E361BE" w14:textId="77777777" w:rsidR="00261AB4" w:rsidRPr="00261AB4" w:rsidRDefault="00261AB4" w:rsidP="009C3F67">
            <w:pPr>
              <w:spacing w:before="60" w:after="60"/>
            </w:pPr>
            <w:r w:rsidRPr="00261AB4">
              <w:t>% families at risk of homelessness who have sustained their tenancies (&gt; 6 months)</w:t>
            </w:r>
          </w:p>
        </w:tc>
        <w:tc>
          <w:tcPr>
            <w:tcW w:w="532" w:type="pct"/>
            <w:vMerge w:val="restart"/>
            <w:shd w:val="clear" w:color="auto" w:fill="FFFFFF" w:themeFill="background1"/>
          </w:tcPr>
          <w:p w14:paraId="0E29A572"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7ED220E0"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6EBCBDB5" w14:textId="5E4435C6" w:rsidR="00261AB4" w:rsidRPr="00261AB4" w:rsidRDefault="00261AB4" w:rsidP="009C3F67">
            <w:pPr>
              <w:spacing w:before="60" w:after="60"/>
            </w:pPr>
            <w:r w:rsidRPr="00261AB4">
              <w:t>Of these- report goal status:</w:t>
            </w:r>
          </w:p>
          <w:p w14:paraId="59C6CAE7" w14:textId="77777777" w:rsidR="00261AB4" w:rsidRPr="00261AB4" w:rsidRDefault="00261AB4" w:rsidP="009C3F67">
            <w:pPr>
              <w:numPr>
                <w:ilvl w:val="0"/>
                <w:numId w:val="97"/>
              </w:numPr>
              <w:spacing w:before="60" w:after="60"/>
            </w:pPr>
            <w:r w:rsidRPr="00261AB4">
              <w:t>% and Number still open</w:t>
            </w:r>
          </w:p>
          <w:p w14:paraId="3A62ED64" w14:textId="77777777" w:rsidR="00261AB4" w:rsidRPr="00261AB4" w:rsidRDefault="00261AB4" w:rsidP="009C3F67">
            <w:pPr>
              <w:numPr>
                <w:ilvl w:val="0"/>
                <w:numId w:val="97"/>
              </w:numPr>
              <w:spacing w:before="60" w:after="60"/>
            </w:pPr>
            <w:r w:rsidRPr="00261AB4">
              <w:t>% and Number closed</w:t>
            </w:r>
          </w:p>
          <w:p w14:paraId="0039D745" w14:textId="77777777" w:rsidR="00261AB4" w:rsidRPr="00261AB4" w:rsidRDefault="00261AB4" w:rsidP="009C3F67">
            <w:pPr>
              <w:numPr>
                <w:ilvl w:val="0"/>
                <w:numId w:val="97"/>
              </w:numPr>
              <w:spacing w:before="60" w:after="60"/>
            </w:pPr>
            <w:r w:rsidRPr="00261AB4">
              <w:lastRenderedPageBreak/>
              <w:t>Reasons for closure (</w:t>
            </w:r>
            <w:r w:rsidR="00593CC9" w:rsidRPr="00261AB4">
              <w:t>e.g.</w:t>
            </w:r>
            <w:r w:rsidRPr="00261AB4">
              <w:t xml:space="preserve"> need met) by % and number</w:t>
            </w:r>
          </w:p>
        </w:tc>
        <w:tc>
          <w:tcPr>
            <w:tcW w:w="575" w:type="pct"/>
            <w:vMerge w:val="restart"/>
            <w:shd w:val="clear" w:color="auto" w:fill="FFFFFF" w:themeFill="background1"/>
          </w:tcPr>
          <w:p w14:paraId="46041F8C" w14:textId="77777777" w:rsidR="00261AB4" w:rsidRPr="00261AB4" w:rsidRDefault="00261AB4" w:rsidP="009C3F67">
            <w:pPr>
              <w:spacing w:before="60" w:after="60"/>
            </w:pPr>
            <w:r w:rsidRPr="00261AB4">
              <w:lastRenderedPageBreak/>
              <w:t>No. of families who have had an open support plan goal to “sustain their tenancy”</w:t>
            </w:r>
          </w:p>
          <w:p w14:paraId="273B2184" w14:textId="77777777" w:rsidR="00261AB4" w:rsidRPr="00261AB4" w:rsidRDefault="00261AB4" w:rsidP="009C3F67">
            <w:pPr>
              <w:spacing w:before="60" w:after="60"/>
            </w:pPr>
          </w:p>
          <w:p w14:paraId="22819D25" w14:textId="77777777" w:rsidR="00261AB4" w:rsidRPr="00261AB4" w:rsidRDefault="00261AB4" w:rsidP="009C3F67">
            <w:pPr>
              <w:spacing w:before="60" w:after="60"/>
            </w:pPr>
            <w:r w:rsidRPr="00261AB4">
              <w:lastRenderedPageBreak/>
              <w:t>Report for those receiving Case management only (i.e. they have a current support plan goal)</w:t>
            </w:r>
          </w:p>
        </w:tc>
        <w:tc>
          <w:tcPr>
            <w:tcW w:w="1195" w:type="pct"/>
            <w:gridSpan w:val="4"/>
            <w:shd w:val="clear" w:color="auto" w:fill="FFFFFF" w:themeFill="background1"/>
          </w:tcPr>
          <w:p w14:paraId="61766643" w14:textId="77777777" w:rsidR="00261AB4" w:rsidRPr="00261AB4" w:rsidRDefault="00261AB4" w:rsidP="009C3F67">
            <w:pPr>
              <w:spacing w:before="60" w:after="60"/>
            </w:pPr>
            <w:r w:rsidRPr="00261AB4">
              <w:lastRenderedPageBreak/>
              <w:t>No. of families who have had an open support plan goal to “sustain their tenancy”</w:t>
            </w:r>
          </w:p>
        </w:tc>
        <w:tc>
          <w:tcPr>
            <w:tcW w:w="441" w:type="pct"/>
            <w:gridSpan w:val="2"/>
            <w:shd w:val="clear" w:color="auto" w:fill="FFFFFF" w:themeFill="background1"/>
          </w:tcPr>
          <w:p w14:paraId="163DFFAB" w14:textId="77777777" w:rsidR="00261AB4" w:rsidRPr="00261AB4" w:rsidRDefault="00261AB4" w:rsidP="009C3F67">
            <w:pPr>
              <w:spacing w:before="60" w:after="60"/>
            </w:pPr>
          </w:p>
        </w:tc>
      </w:tr>
      <w:tr w:rsidR="00261AB4" w:rsidRPr="00261AB4" w14:paraId="512EAAB6" w14:textId="77777777" w:rsidTr="00DA781D">
        <w:trPr>
          <w:trHeight w:val="313"/>
        </w:trPr>
        <w:tc>
          <w:tcPr>
            <w:tcW w:w="576" w:type="pct"/>
            <w:vMerge/>
            <w:shd w:val="clear" w:color="auto" w:fill="FFFFFF" w:themeFill="background1"/>
          </w:tcPr>
          <w:p w14:paraId="28181D50" w14:textId="77777777" w:rsidR="00261AB4" w:rsidRPr="00261AB4" w:rsidRDefault="00261AB4" w:rsidP="009C3F67">
            <w:pPr>
              <w:spacing w:before="60" w:after="60"/>
            </w:pPr>
          </w:p>
        </w:tc>
        <w:tc>
          <w:tcPr>
            <w:tcW w:w="664" w:type="pct"/>
            <w:vMerge/>
            <w:shd w:val="clear" w:color="auto" w:fill="FFFFFF" w:themeFill="background1"/>
          </w:tcPr>
          <w:p w14:paraId="40294AFF" w14:textId="77777777" w:rsidR="00261AB4" w:rsidRPr="00261AB4" w:rsidRDefault="00261AB4" w:rsidP="009C3F67">
            <w:pPr>
              <w:spacing w:before="60" w:after="60"/>
            </w:pPr>
          </w:p>
        </w:tc>
        <w:tc>
          <w:tcPr>
            <w:tcW w:w="532" w:type="pct"/>
            <w:vMerge/>
            <w:shd w:val="clear" w:color="auto" w:fill="FFFFFF" w:themeFill="background1"/>
          </w:tcPr>
          <w:p w14:paraId="0B2EF6AD" w14:textId="77777777" w:rsidR="00261AB4" w:rsidRPr="00261AB4" w:rsidRDefault="00261AB4" w:rsidP="009C3F67">
            <w:pPr>
              <w:spacing w:before="60" w:after="60"/>
            </w:pPr>
          </w:p>
        </w:tc>
        <w:tc>
          <w:tcPr>
            <w:tcW w:w="1017" w:type="pct"/>
            <w:vMerge/>
            <w:shd w:val="clear" w:color="auto" w:fill="FFFFFF" w:themeFill="background1"/>
          </w:tcPr>
          <w:p w14:paraId="23B9FCC1" w14:textId="77777777" w:rsidR="00261AB4" w:rsidRPr="00261AB4" w:rsidRDefault="00261AB4" w:rsidP="009C3F67">
            <w:pPr>
              <w:spacing w:before="60" w:after="60"/>
            </w:pPr>
          </w:p>
        </w:tc>
        <w:tc>
          <w:tcPr>
            <w:tcW w:w="575" w:type="pct"/>
            <w:vMerge/>
            <w:shd w:val="clear" w:color="auto" w:fill="FFFFFF" w:themeFill="background1"/>
          </w:tcPr>
          <w:p w14:paraId="31222A8B" w14:textId="77777777" w:rsidR="00261AB4" w:rsidRPr="00261AB4" w:rsidRDefault="00261AB4" w:rsidP="009C3F67">
            <w:pPr>
              <w:spacing w:before="60" w:after="60"/>
            </w:pPr>
          </w:p>
        </w:tc>
        <w:tc>
          <w:tcPr>
            <w:tcW w:w="1195" w:type="pct"/>
            <w:gridSpan w:val="4"/>
            <w:shd w:val="clear" w:color="auto" w:fill="FFFFFF" w:themeFill="background1"/>
          </w:tcPr>
          <w:p w14:paraId="06C6D357" w14:textId="77777777" w:rsidR="00261AB4" w:rsidRPr="00261AB4" w:rsidRDefault="00261AB4" w:rsidP="009C3F67">
            <w:pPr>
              <w:spacing w:before="60" w:after="60"/>
            </w:pPr>
            <w:r w:rsidRPr="00261AB4">
              <w:t>Number still open at end of reporting period</w:t>
            </w:r>
          </w:p>
        </w:tc>
        <w:tc>
          <w:tcPr>
            <w:tcW w:w="441" w:type="pct"/>
            <w:gridSpan w:val="2"/>
            <w:shd w:val="clear" w:color="auto" w:fill="FFFFFF" w:themeFill="background1"/>
          </w:tcPr>
          <w:p w14:paraId="14A676F7" w14:textId="77777777" w:rsidR="00261AB4" w:rsidRPr="00261AB4" w:rsidRDefault="00261AB4" w:rsidP="009C3F67">
            <w:pPr>
              <w:spacing w:before="60" w:after="60"/>
            </w:pPr>
          </w:p>
        </w:tc>
      </w:tr>
      <w:tr w:rsidR="00261AB4" w:rsidRPr="00261AB4" w14:paraId="6EBB1A4D" w14:textId="77777777" w:rsidTr="00DA781D">
        <w:trPr>
          <w:trHeight w:val="313"/>
        </w:trPr>
        <w:tc>
          <w:tcPr>
            <w:tcW w:w="576" w:type="pct"/>
            <w:vMerge/>
            <w:shd w:val="clear" w:color="auto" w:fill="FFFFFF" w:themeFill="background1"/>
          </w:tcPr>
          <w:p w14:paraId="0657DED0" w14:textId="77777777" w:rsidR="00261AB4" w:rsidRPr="00261AB4" w:rsidRDefault="00261AB4" w:rsidP="009C3F67">
            <w:pPr>
              <w:spacing w:before="60" w:after="60"/>
            </w:pPr>
          </w:p>
        </w:tc>
        <w:tc>
          <w:tcPr>
            <w:tcW w:w="664" w:type="pct"/>
            <w:vMerge/>
            <w:shd w:val="clear" w:color="auto" w:fill="FFFFFF" w:themeFill="background1"/>
          </w:tcPr>
          <w:p w14:paraId="740B8B1B" w14:textId="77777777" w:rsidR="00261AB4" w:rsidRPr="00261AB4" w:rsidRDefault="00261AB4" w:rsidP="009C3F67">
            <w:pPr>
              <w:spacing w:before="60" w:after="60"/>
            </w:pPr>
          </w:p>
        </w:tc>
        <w:tc>
          <w:tcPr>
            <w:tcW w:w="532" w:type="pct"/>
            <w:vMerge/>
            <w:shd w:val="clear" w:color="auto" w:fill="FFFFFF" w:themeFill="background1"/>
          </w:tcPr>
          <w:p w14:paraId="79E477D3" w14:textId="77777777" w:rsidR="00261AB4" w:rsidRPr="00261AB4" w:rsidRDefault="00261AB4" w:rsidP="009C3F67">
            <w:pPr>
              <w:spacing w:before="60" w:after="60"/>
            </w:pPr>
          </w:p>
        </w:tc>
        <w:tc>
          <w:tcPr>
            <w:tcW w:w="1017" w:type="pct"/>
            <w:vMerge/>
            <w:shd w:val="clear" w:color="auto" w:fill="FFFFFF" w:themeFill="background1"/>
          </w:tcPr>
          <w:p w14:paraId="4CD5E4F2" w14:textId="77777777" w:rsidR="00261AB4" w:rsidRPr="00261AB4" w:rsidRDefault="00261AB4" w:rsidP="009C3F67">
            <w:pPr>
              <w:spacing w:before="60" w:after="60"/>
            </w:pPr>
          </w:p>
        </w:tc>
        <w:tc>
          <w:tcPr>
            <w:tcW w:w="575" w:type="pct"/>
            <w:vMerge/>
            <w:shd w:val="clear" w:color="auto" w:fill="FFFFFF" w:themeFill="background1"/>
          </w:tcPr>
          <w:p w14:paraId="44BCE52A" w14:textId="77777777" w:rsidR="00261AB4" w:rsidRPr="00261AB4" w:rsidRDefault="00261AB4" w:rsidP="009C3F67">
            <w:pPr>
              <w:spacing w:before="60" w:after="60"/>
            </w:pPr>
          </w:p>
        </w:tc>
        <w:tc>
          <w:tcPr>
            <w:tcW w:w="1195" w:type="pct"/>
            <w:gridSpan w:val="4"/>
            <w:shd w:val="clear" w:color="auto" w:fill="FFFFFF" w:themeFill="background1"/>
          </w:tcPr>
          <w:p w14:paraId="1DB06084" w14:textId="77777777" w:rsidR="00261AB4" w:rsidRPr="00261AB4" w:rsidRDefault="00261AB4" w:rsidP="009C3F67">
            <w:pPr>
              <w:spacing w:before="60" w:after="60"/>
            </w:pPr>
            <w:r w:rsidRPr="00261AB4">
              <w:t>Percentage still open at end of reporting period</w:t>
            </w:r>
          </w:p>
        </w:tc>
        <w:tc>
          <w:tcPr>
            <w:tcW w:w="441" w:type="pct"/>
            <w:gridSpan w:val="2"/>
            <w:shd w:val="clear" w:color="auto" w:fill="FFFFFF" w:themeFill="background1"/>
          </w:tcPr>
          <w:p w14:paraId="12735CC8" w14:textId="77777777" w:rsidR="00261AB4" w:rsidRPr="00261AB4" w:rsidRDefault="00261AB4" w:rsidP="009C3F67">
            <w:pPr>
              <w:spacing w:before="60" w:after="60"/>
            </w:pPr>
            <w:r w:rsidRPr="00261AB4">
              <w:t>%</w:t>
            </w:r>
          </w:p>
        </w:tc>
      </w:tr>
      <w:tr w:rsidR="00261AB4" w:rsidRPr="00261AB4" w14:paraId="2D7E6A1A" w14:textId="77777777" w:rsidTr="00DA781D">
        <w:trPr>
          <w:trHeight w:val="313"/>
        </w:trPr>
        <w:tc>
          <w:tcPr>
            <w:tcW w:w="576" w:type="pct"/>
            <w:vMerge/>
            <w:shd w:val="clear" w:color="auto" w:fill="FFFFFF" w:themeFill="background1"/>
          </w:tcPr>
          <w:p w14:paraId="1AECFE47" w14:textId="77777777" w:rsidR="00261AB4" w:rsidRPr="00261AB4" w:rsidRDefault="00261AB4" w:rsidP="009C3F67">
            <w:pPr>
              <w:spacing w:before="60" w:after="60"/>
            </w:pPr>
          </w:p>
        </w:tc>
        <w:tc>
          <w:tcPr>
            <w:tcW w:w="664" w:type="pct"/>
            <w:vMerge/>
            <w:shd w:val="clear" w:color="auto" w:fill="FFFFFF" w:themeFill="background1"/>
          </w:tcPr>
          <w:p w14:paraId="10E3987A" w14:textId="77777777" w:rsidR="00261AB4" w:rsidRPr="00261AB4" w:rsidRDefault="00261AB4" w:rsidP="009C3F67">
            <w:pPr>
              <w:spacing w:before="60" w:after="60"/>
            </w:pPr>
          </w:p>
        </w:tc>
        <w:tc>
          <w:tcPr>
            <w:tcW w:w="532" w:type="pct"/>
            <w:vMerge/>
            <w:shd w:val="clear" w:color="auto" w:fill="FFFFFF" w:themeFill="background1"/>
          </w:tcPr>
          <w:p w14:paraId="065D3A05" w14:textId="77777777" w:rsidR="00261AB4" w:rsidRPr="00261AB4" w:rsidRDefault="00261AB4" w:rsidP="009C3F67">
            <w:pPr>
              <w:spacing w:before="60" w:after="60"/>
            </w:pPr>
          </w:p>
        </w:tc>
        <w:tc>
          <w:tcPr>
            <w:tcW w:w="1017" w:type="pct"/>
            <w:vMerge/>
            <w:shd w:val="clear" w:color="auto" w:fill="FFFFFF" w:themeFill="background1"/>
          </w:tcPr>
          <w:p w14:paraId="4187800C" w14:textId="77777777" w:rsidR="00261AB4" w:rsidRPr="00261AB4" w:rsidRDefault="00261AB4" w:rsidP="009C3F67">
            <w:pPr>
              <w:spacing w:before="60" w:after="60"/>
            </w:pPr>
          </w:p>
        </w:tc>
        <w:tc>
          <w:tcPr>
            <w:tcW w:w="575" w:type="pct"/>
            <w:vMerge/>
            <w:shd w:val="clear" w:color="auto" w:fill="FFFFFF" w:themeFill="background1"/>
          </w:tcPr>
          <w:p w14:paraId="064828F9" w14:textId="77777777" w:rsidR="00261AB4" w:rsidRPr="00261AB4" w:rsidRDefault="00261AB4" w:rsidP="009C3F67">
            <w:pPr>
              <w:spacing w:before="60" w:after="60"/>
            </w:pPr>
          </w:p>
        </w:tc>
        <w:tc>
          <w:tcPr>
            <w:tcW w:w="1195" w:type="pct"/>
            <w:gridSpan w:val="4"/>
            <w:shd w:val="clear" w:color="auto" w:fill="FFFFFF" w:themeFill="background1"/>
          </w:tcPr>
          <w:p w14:paraId="19589F6B" w14:textId="77777777" w:rsidR="00261AB4" w:rsidRPr="00261AB4" w:rsidRDefault="00261AB4" w:rsidP="009C3F67">
            <w:pPr>
              <w:spacing w:before="60" w:after="60"/>
            </w:pPr>
            <w:r w:rsidRPr="00261AB4">
              <w:t>Number closed at end of reporting period</w:t>
            </w:r>
          </w:p>
        </w:tc>
        <w:tc>
          <w:tcPr>
            <w:tcW w:w="441" w:type="pct"/>
            <w:gridSpan w:val="2"/>
            <w:shd w:val="clear" w:color="auto" w:fill="FFFFFF" w:themeFill="background1"/>
          </w:tcPr>
          <w:p w14:paraId="77E87FDE" w14:textId="77777777" w:rsidR="00261AB4" w:rsidRPr="00261AB4" w:rsidRDefault="00261AB4" w:rsidP="009C3F67">
            <w:pPr>
              <w:spacing w:before="60" w:after="60"/>
            </w:pPr>
          </w:p>
        </w:tc>
      </w:tr>
      <w:tr w:rsidR="00261AB4" w:rsidRPr="00261AB4" w14:paraId="58E69F62" w14:textId="77777777" w:rsidTr="00DA781D">
        <w:trPr>
          <w:trHeight w:val="313"/>
        </w:trPr>
        <w:tc>
          <w:tcPr>
            <w:tcW w:w="576" w:type="pct"/>
            <w:vMerge/>
            <w:shd w:val="clear" w:color="auto" w:fill="FFFFFF" w:themeFill="background1"/>
          </w:tcPr>
          <w:p w14:paraId="65B9240F" w14:textId="77777777" w:rsidR="00261AB4" w:rsidRPr="00261AB4" w:rsidRDefault="00261AB4" w:rsidP="009C3F67">
            <w:pPr>
              <w:spacing w:before="60" w:after="60"/>
            </w:pPr>
          </w:p>
        </w:tc>
        <w:tc>
          <w:tcPr>
            <w:tcW w:w="664" w:type="pct"/>
            <w:vMerge/>
            <w:shd w:val="clear" w:color="auto" w:fill="FFFFFF" w:themeFill="background1"/>
          </w:tcPr>
          <w:p w14:paraId="0AA951A2" w14:textId="77777777" w:rsidR="00261AB4" w:rsidRPr="00261AB4" w:rsidRDefault="00261AB4" w:rsidP="009C3F67">
            <w:pPr>
              <w:spacing w:before="60" w:after="60"/>
            </w:pPr>
          </w:p>
        </w:tc>
        <w:tc>
          <w:tcPr>
            <w:tcW w:w="532" w:type="pct"/>
            <w:vMerge/>
            <w:shd w:val="clear" w:color="auto" w:fill="FFFFFF" w:themeFill="background1"/>
          </w:tcPr>
          <w:p w14:paraId="1CAD62D6" w14:textId="77777777" w:rsidR="00261AB4" w:rsidRPr="00261AB4" w:rsidRDefault="00261AB4" w:rsidP="009C3F67">
            <w:pPr>
              <w:spacing w:before="60" w:after="60"/>
            </w:pPr>
          </w:p>
        </w:tc>
        <w:tc>
          <w:tcPr>
            <w:tcW w:w="1017" w:type="pct"/>
            <w:vMerge/>
            <w:shd w:val="clear" w:color="auto" w:fill="FFFFFF" w:themeFill="background1"/>
          </w:tcPr>
          <w:p w14:paraId="42B55AF2" w14:textId="77777777" w:rsidR="00261AB4" w:rsidRPr="00261AB4" w:rsidRDefault="00261AB4" w:rsidP="009C3F67">
            <w:pPr>
              <w:spacing w:before="60" w:after="60"/>
            </w:pPr>
          </w:p>
        </w:tc>
        <w:tc>
          <w:tcPr>
            <w:tcW w:w="575" w:type="pct"/>
            <w:vMerge/>
            <w:shd w:val="clear" w:color="auto" w:fill="FFFFFF" w:themeFill="background1"/>
          </w:tcPr>
          <w:p w14:paraId="426EE063" w14:textId="77777777" w:rsidR="00261AB4" w:rsidRPr="00261AB4" w:rsidRDefault="00261AB4" w:rsidP="009C3F67">
            <w:pPr>
              <w:spacing w:before="60" w:after="60"/>
            </w:pPr>
          </w:p>
        </w:tc>
        <w:tc>
          <w:tcPr>
            <w:tcW w:w="1195" w:type="pct"/>
            <w:gridSpan w:val="4"/>
            <w:shd w:val="clear" w:color="auto" w:fill="FFFFFF" w:themeFill="background1"/>
          </w:tcPr>
          <w:p w14:paraId="32A31413" w14:textId="77777777" w:rsidR="00261AB4" w:rsidRPr="00261AB4" w:rsidRDefault="00261AB4" w:rsidP="009C3F67">
            <w:pPr>
              <w:spacing w:before="60" w:after="60"/>
            </w:pPr>
            <w:r w:rsidRPr="00261AB4">
              <w:t>Percentage closed at end of reporting period</w:t>
            </w:r>
          </w:p>
        </w:tc>
        <w:tc>
          <w:tcPr>
            <w:tcW w:w="441" w:type="pct"/>
            <w:gridSpan w:val="2"/>
            <w:shd w:val="clear" w:color="auto" w:fill="FFFFFF" w:themeFill="background1"/>
          </w:tcPr>
          <w:p w14:paraId="3545FC23" w14:textId="77777777" w:rsidR="00261AB4" w:rsidRPr="00261AB4" w:rsidRDefault="00261AB4" w:rsidP="009C3F67">
            <w:pPr>
              <w:spacing w:before="60" w:after="60"/>
            </w:pPr>
            <w:r w:rsidRPr="00261AB4">
              <w:t>%</w:t>
            </w:r>
          </w:p>
        </w:tc>
      </w:tr>
      <w:tr w:rsidR="00261AB4" w:rsidRPr="00261AB4" w14:paraId="4891FDED" w14:textId="77777777" w:rsidTr="00DA781D">
        <w:trPr>
          <w:trHeight w:val="313"/>
        </w:trPr>
        <w:tc>
          <w:tcPr>
            <w:tcW w:w="576" w:type="pct"/>
            <w:vMerge/>
            <w:shd w:val="clear" w:color="auto" w:fill="FFFFFF" w:themeFill="background1"/>
          </w:tcPr>
          <w:p w14:paraId="227D562F" w14:textId="77777777" w:rsidR="00261AB4" w:rsidRPr="00261AB4" w:rsidRDefault="00261AB4" w:rsidP="009C3F67">
            <w:pPr>
              <w:spacing w:before="60" w:after="60"/>
            </w:pPr>
          </w:p>
        </w:tc>
        <w:tc>
          <w:tcPr>
            <w:tcW w:w="664" w:type="pct"/>
            <w:vMerge/>
            <w:shd w:val="clear" w:color="auto" w:fill="FFFFFF" w:themeFill="background1"/>
          </w:tcPr>
          <w:p w14:paraId="3D600BE9" w14:textId="77777777" w:rsidR="00261AB4" w:rsidRPr="00261AB4" w:rsidRDefault="00261AB4" w:rsidP="009C3F67">
            <w:pPr>
              <w:spacing w:before="60" w:after="60"/>
            </w:pPr>
          </w:p>
        </w:tc>
        <w:tc>
          <w:tcPr>
            <w:tcW w:w="532" w:type="pct"/>
            <w:vMerge/>
            <w:shd w:val="clear" w:color="auto" w:fill="FFFFFF" w:themeFill="background1"/>
          </w:tcPr>
          <w:p w14:paraId="28B5C462" w14:textId="77777777" w:rsidR="00261AB4" w:rsidRPr="00261AB4" w:rsidRDefault="00261AB4" w:rsidP="009C3F67">
            <w:pPr>
              <w:spacing w:before="60" w:after="60"/>
            </w:pPr>
          </w:p>
        </w:tc>
        <w:tc>
          <w:tcPr>
            <w:tcW w:w="1017" w:type="pct"/>
            <w:vMerge/>
            <w:shd w:val="clear" w:color="auto" w:fill="FFFFFF" w:themeFill="background1"/>
          </w:tcPr>
          <w:p w14:paraId="603BBC2A" w14:textId="77777777" w:rsidR="00261AB4" w:rsidRPr="00261AB4" w:rsidRDefault="00261AB4" w:rsidP="009C3F67">
            <w:pPr>
              <w:spacing w:before="60" w:after="60"/>
            </w:pPr>
          </w:p>
        </w:tc>
        <w:tc>
          <w:tcPr>
            <w:tcW w:w="575" w:type="pct"/>
            <w:vMerge/>
            <w:shd w:val="clear" w:color="auto" w:fill="FFFFFF" w:themeFill="background1"/>
          </w:tcPr>
          <w:p w14:paraId="6EAE8BEB" w14:textId="77777777" w:rsidR="00261AB4" w:rsidRPr="00261AB4" w:rsidRDefault="00261AB4" w:rsidP="009C3F67">
            <w:pPr>
              <w:spacing w:before="60" w:after="60"/>
            </w:pPr>
          </w:p>
        </w:tc>
        <w:tc>
          <w:tcPr>
            <w:tcW w:w="1195" w:type="pct"/>
            <w:gridSpan w:val="4"/>
            <w:shd w:val="clear" w:color="auto" w:fill="FFFFFF" w:themeFill="background1"/>
          </w:tcPr>
          <w:p w14:paraId="393AAF75" w14:textId="77777777" w:rsidR="00261AB4" w:rsidRPr="00261AB4" w:rsidRDefault="00261AB4" w:rsidP="009C3F67">
            <w:pPr>
              <w:spacing w:before="60" w:after="60"/>
            </w:pPr>
            <w:r w:rsidRPr="00261AB4">
              <w:t>Reasons for closure (e.g. need met) by % and number – to be provided by YPP:</w:t>
            </w:r>
          </w:p>
          <w:p w14:paraId="1B69E35D" w14:textId="77777777" w:rsidR="00261AB4" w:rsidRPr="00261AB4" w:rsidRDefault="00261AB4" w:rsidP="009C3F67">
            <w:pPr>
              <w:spacing w:before="60" w:after="60"/>
            </w:pPr>
            <w:r w:rsidRPr="00261AB4">
              <w:t>Reason 1:</w:t>
            </w:r>
          </w:p>
          <w:p w14:paraId="484421AE" w14:textId="77777777" w:rsidR="00261AB4" w:rsidRPr="00261AB4" w:rsidRDefault="00261AB4" w:rsidP="009C3F67">
            <w:pPr>
              <w:spacing w:before="60" w:after="60"/>
            </w:pPr>
            <w:r w:rsidRPr="00261AB4">
              <w:t>Reason 2:</w:t>
            </w:r>
          </w:p>
          <w:p w14:paraId="78CCE135" w14:textId="77777777" w:rsidR="00261AB4" w:rsidRPr="00261AB4" w:rsidRDefault="00261AB4" w:rsidP="009C3F67">
            <w:pPr>
              <w:spacing w:before="60" w:after="60"/>
            </w:pPr>
            <w:r w:rsidRPr="00261AB4">
              <w:t>Reason 3:</w:t>
            </w:r>
          </w:p>
          <w:p w14:paraId="66E895A7" w14:textId="77777777" w:rsidR="00261AB4" w:rsidRPr="00261AB4" w:rsidRDefault="00261AB4" w:rsidP="009C3F67">
            <w:pPr>
              <w:spacing w:before="60" w:after="60"/>
            </w:pPr>
          </w:p>
        </w:tc>
        <w:tc>
          <w:tcPr>
            <w:tcW w:w="441" w:type="pct"/>
            <w:gridSpan w:val="2"/>
            <w:shd w:val="clear" w:color="auto" w:fill="FFFFFF" w:themeFill="background1"/>
          </w:tcPr>
          <w:p w14:paraId="03C21AFD" w14:textId="77777777" w:rsidR="00261AB4" w:rsidRPr="00261AB4" w:rsidRDefault="00261AB4" w:rsidP="009C3F67">
            <w:pPr>
              <w:spacing w:before="60" w:after="60"/>
            </w:pPr>
          </w:p>
        </w:tc>
      </w:tr>
      <w:tr w:rsidR="00261AB4" w:rsidRPr="00261AB4" w14:paraId="25218C62" w14:textId="77777777" w:rsidTr="00DA781D">
        <w:trPr>
          <w:trHeight w:val="569"/>
        </w:trPr>
        <w:tc>
          <w:tcPr>
            <w:tcW w:w="576" w:type="pct"/>
            <w:vMerge w:val="restart"/>
            <w:shd w:val="clear" w:color="auto" w:fill="FFFFFF" w:themeFill="background1"/>
          </w:tcPr>
          <w:p w14:paraId="23C758C6" w14:textId="77777777" w:rsidR="00261AB4" w:rsidRPr="00261AB4" w:rsidRDefault="00261AB4" w:rsidP="009C3F67">
            <w:pPr>
              <w:spacing w:before="60" w:after="60"/>
            </w:pPr>
            <w:r w:rsidRPr="00261AB4">
              <w:t>Parents and children impacted by domestic and family violence support receive appropriate support</w:t>
            </w:r>
          </w:p>
        </w:tc>
        <w:tc>
          <w:tcPr>
            <w:tcW w:w="664" w:type="pct"/>
            <w:vMerge w:val="restart"/>
            <w:shd w:val="clear" w:color="auto" w:fill="FFFFFF" w:themeFill="background1"/>
          </w:tcPr>
          <w:p w14:paraId="31A55815" w14:textId="77777777" w:rsidR="00261AB4" w:rsidRPr="00261AB4" w:rsidRDefault="00261AB4" w:rsidP="009C3F67">
            <w:pPr>
              <w:spacing w:before="60" w:after="60"/>
            </w:pPr>
            <w:r w:rsidRPr="00261AB4">
              <w:t>Supported DFV referrals are made where needed</w:t>
            </w:r>
          </w:p>
          <w:p w14:paraId="2F30E14A" w14:textId="77777777" w:rsidR="00261AB4" w:rsidRPr="00261AB4" w:rsidRDefault="00261AB4" w:rsidP="009C3F67">
            <w:pPr>
              <w:spacing w:before="60" w:after="60"/>
            </w:pPr>
          </w:p>
          <w:p w14:paraId="013FAE8D" w14:textId="77777777" w:rsidR="00261AB4" w:rsidRPr="00261AB4" w:rsidRDefault="00261AB4" w:rsidP="009C3F67">
            <w:pPr>
              <w:spacing w:before="60" w:after="60"/>
            </w:pPr>
          </w:p>
          <w:p w14:paraId="03180276" w14:textId="77777777" w:rsidR="00261AB4" w:rsidRPr="00261AB4" w:rsidRDefault="00261AB4" w:rsidP="009C3F67">
            <w:pPr>
              <w:spacing w:before="60" w:after="60"/>
            </w:pPr>
            <w:r w:rsidRPr="00261AB4">
              <w:t>Number and % of parents with a domestic and family violence support need who have their need addressed</w:t>
            </w:r>
          </w:p>
        </w:tc>
        <w:tc>
          <w:tcPr>
            <w:tcW w:w="532" w:type="pct"/>
            <w:vMerge w:val="restart"/>
            <w:shd w:val="clear" w:color="auto" w:fill="FFFFFF" w:themeFill="background1"/>
          </w:tcPr>
          <w:p w14:paraId="4B2314ED" w14:textId="77777777" w:rsidR="00261AB4" w:rsidRPr="00261AB4" w:rsidRDefault="00261AB4" w:rsidP="009C3F67">
            <w:pPr>
              <w:spacing w:before="60" w:after="60"/>
            </w:pPr>
            <w:r w:rsidRPr="00261AB4">
              <w:t>Service records</w:t>
            </w:r>
          </w:p>
          <w:p w14:paraId="1BE6A5F2" w14:textId="77777777" w:rsidR="00261AB4" w:rsidRPr="00261AB4" w:rsidRDefault="00261AB4" w:rsidP="009C3F67">
            <w:pPr>
              <w:spacing w:before="60" w:after="60"/>
            </w:pPr>
          </w:p>
          <w:p w14:paraId="7A78F7F9" w14:textId="77777777" w:rsidR="00261AB4" w:rsidRPr="00261AB4" w:rsidRDefault="00261AB4" w:rsidP="009C3F67">
            <w:pPr>
              <w:spacing w:before="60" w:after="60"/>
            </w:pPr>
          </w:p>
          <w:p w14:paraId="0DCDFB1B" w14:textId="77777777" w:rsidR="00261AB4" w:rsidRPr="00261AB4" w:rsidRDefault="00261AB4" w:rsidP="009C3F67">
            <w:pPr>
              <w:spacing w:before="60" w:after="60"/>
            </w:pPr>
          </w:p>
          <w:p w14:paraId="3226E0CC" w14:textId="77777777" w:rsidR="00261AB4" w:rsidRPr="00261AB4" w:rsidDel="00D33FFB" w:rsidRDefault="00261AB4" w:rsidP="009C3F67">
            <w:pPr>
              <w:spacing w:before="60" w:after="60"/>
            </w:pPr>
            <w:r w:rsidRPr="00261AB4">
              <w:t>Support plan goal creation and status</w:t>
            </w:r>
          </w:p>
        </w:tc>
        <w:tc>
          <w:tcPr>
            <w:tcW w:w="1017" w:type="pct"/>
            <w:vMerge w:val="restart"/>
            <w:shd w:val="clear" w:color="auto" w:fill="FFFFFF" w:themeFill="background1"/>
          </w:tcPr>
          <w:p w14:paraId="188ACF79" w14:textId="77777777" w:rsidR="00261AB4" w:rsidRPr="00261AB4" w:rsidRDefault="00261AB4" w:rsidP="009C3F67">
            <w:pPr>
              <w:spacing w:before="60" w:after="60"/>
            </w:pPr>
            <w:r w:rsidRPr="00261AB4">
              <w:t>Count number of referrals made in the reporting period in which DFV is a factor</w:t>
            </w:r>
          </w:p>
          <w:p w14:paraId="204614E0" w14:textId="77777777" w:rsidR="00261AB4" w:rsidRPr="00261AB4" w:rsidRDefault="00261AB4" w:rsidP="009C3F67">
            <w:pPr>
              <w:spacing w:before="60" w:after="60"/>
            </w:pPr>
          </w:p>
          <w:p w14:paraId="3B9B8687" w14:textId="77777777" w:rsidR="00261AB4" w:rsidRPr="00261AB4" w:rsidRDefault="00261AB4" w:rsidP="009C3F67">
            <w:pPr>
              <w:spacing w:before="60" w:after="60"/>
            </w:pPr>
            <w:r w:rsidRPr="00261AB4">
              <w:t>Count the number of parents who had had an open support plan goal in the reporting period to either:</w:t>
            </w:r>
          </w:p>
          <w:p w14:paraId="5884C8E0" w14:textId="77777777" w:rsidR="00261AB4" w:rsidRPr="00261AB4" w:rsidRDefault="00261AB4" w:rsidP="009C3F67">
            <w:pPr>
              <w:numPr>
                <w:ilvl w:val="0"/>
                <w:numId w:val="97"/>
              </w:numPr>
              <w:spacing w:before="60" w:after="60"/>
            </w:pPr>
            <w:r w:rsidRPr="00261AB4">
              <w:t>Safely exit their housing or to break their lease</w:t>
            </w:r>
          </w:p>
          <w:p w14:paraId="791B1F6D" w14:textId="77777777" w:rsidR="00261AB4" w:rsidRPr="00261AB4" w:rsidRDefault="00261AB4" w:rsidP="009C3F67">
            <w:pPr>
              <w:numPr>
                <w:ilvl w:val="0"/>
                <w:numId w:val="97"/>
              </w:numPr>
              <w:spacing w:before="60" w:after="60"/>
            </w:pPr>
            <w:r w:rsidRPr="00261AB4">
              <w:t>Obtain a domestic violence protection order</w:t>
            </w:r>
          </w:p>
          <w:p w14:paraId="20918193" w14:textId="77777777" w:rsidR="00261AB4" w:rsidRPr="00261AB4" w:rsidRDefault="00261AB4" w:rsidP="009C3F67">
            <w:pPr>
              <w:numPr>
                <w:ilvl w:val="0"/>
                <w:numId w:val="97"/>
              </w:numPr>
              <w:spacing w:before="60" w:after="60"/>
            </w:pPr>
            <w:r w:rsidRPr="00261AB4">
              <w:t>Understand the dynamics of domestic and family violence</w:t>
            </w:r>
          </w:p>
          <w:p w14:paraId="0924AA50" w14:textId="77777777" w:rsidR="00261AB4" w:rsidRPr="00261AB4" w:rsidRDefault="00261AB4" w:rsidP="009C3F67">
            <w:pPr>
              <w:numPr>
                <w:ilvl w:val="0"/>
                <w:numId w:val="97"/>
              </w:numPr>
              <w:spacing w:before="60" w:after="60"/>
            </w:pPr>
            <w:r w:rsidRPr="00261AB4">
              <w:t>Ensure their children are safe from harm</w:t>
            </w:r>
          </w:p>
          <w:p w14:paraId="5EA68498" w14:textId="77777777" w:rsidR="00261AB4" w:rsidRPr="00261AB4" w:rsidRDefault="00261AB4" w:rsidP="009C3F67">
            <w:pPr>
              <w:numPr>
                <w:ilvl w:val="0"/>
                <w:numId w:val="97"/>
              </w:numPr>
              <w:spacing w:before="60" w:after="60"/>
            </w:pPr>
            <w:r w:rsidRPr="00261AB4">
              <w:t>For their known safety risks to be identified and managed</w:t>
            </w:r>
          </w:p>
          <w:p w14:paraId="3539AAA3" w14:textId="77777777" w:rsidR="00261AB4" w:rsidRPr="00261AB4" w:rsidRDefault="00261AB4" w:rsidP="009C3F67">
            <w:pPr>
              <w:numPr>
                <w:ilvl w:val="0"/>
                <w:numId w:val="97"/>
              </w:numPr>
              <w:spacing w:before="60" w:after="60"/>
            </w:pPr>
            <w:r w:rsidRPr="00261AB4">
              <w:t>Ensure their home is physically safer and more secure to live in</w:t>
            </w:r>
          </w:p>
          <w:p w14:paraId="6831C8E2" w14:textId="77777777" w:rsidR="00206C05" w:rsidRDefault="00206C05" w:rsidP="009C3F67">
            <w:pPr>
              <w:spacing w:before="60" w:after="60"/>
            </w:pPr>
          </w:p>
          <w:p w14:paraId="00540CE1" w14:textId="77777777" w:rsidR="00261AB4" w:rsidRPr="00261AB4" w:rsidRDefault="00261AB4" w:rsidP="009C3F67">
            <w:pPr>
              <w:spacing w:before="60" w:after="60"/>
            </w:pPr>
            <w:r w:rsidRPr="00261AB4">
              <w:lastRenderedPageBreak/>
              <w:t>Of these - report goal status:</w:t>
            </w:r>
          </w:p>
          <w:p w14:paraId="337EC92A" w14:textId="77777777" w:rsidR="00261AB4" w:rsidRPr="00261AB4" w:rsidRDefault="00261AB4" w:rsidP="009C3F67">
            <w:pPr>
              <w:numPr>
                <w:ilvl w:val="0"/>
                <w:numId w:val="97"/>
              </w:numPr>
              <w:spacing w:before="60" w:after="60"/>
            </w:pPr>
            <w:r w:rsidRPr="00261AB4">
              <w:t>% and Number still open</w:t>
            </w:r>
          </w:p>
          <w:p w14:paraId="21F8174B" w14:textId="77777777" w:rsidR="00261AB4" w:rsidRPr="00261AB4" w:rsidRDefault="00261AB4" w:rsidP="009C3F67">
            <w:pPr>
              <w:numPr>
                <w:ilvl w:val="0"/>
                <w:numId w:val="97"/>
              </w:numPr>
              <w:spacing w:before="60" w:after="60"/>
            </w:pPr>
            <w:r w:rsidRPr="00261AB4">
              <w:t>% and Number closed</w:t>
            </w:r>
          </w:p>
          <w:p w14:paraId="45A2619A" w14:textId="77777777" w:rsidR="00261AB4" w:rsidRPr="00261AB4" w:rsidRDefault="00261AB4" w:rsidP="009C3F67">
            <w:pPr>
              <w:numPr>
                <w:ilvl w:val="0"/>
                <w:numId w:val="97"/>
              </w:numPr>
              <w:spacing w:before="60" w:after="60"/>
            </w:pPr>
            <w:r w:rsidRPr="00261AB4">
              <w:t>Reasons for closure (e.g. need met) by % and number</w:t>
            </w:r>
          </w:p>
        </w:tc>
        <w:tc>
          <w:tcPr>
            <w:tcW w:w="575" w:type="pct"/>
            <w:vMerge w:val="restart"/>
            <w:shd w:val="clear" w:color="auto" w:fill="FFFFFF" w:themeFill="background1"/>
          </w:tcPr>
          <w:p w14:paraId="0187241F" w14:textId="77777777" w:rsidR="00261AB4" w:rsidRPr="00261AB4" w:rsidRDefault="00261AB4" w:rsidP="009C3F67">
            <w:pPr>
              <w:spacing w:before="60" w:after="60"/>
            </w:pPr>
          </w:p>
          <w:p w14:paraId="38815E34" w14:textId="77777777" w:rsidR="00261AB4" w:rsidRPr="00261AB4" w:rsidRDefault="00261AB4" w:rsidP="009C3F67">
            <w:pPr>
              <w:spacing w:before="60" w:after="60"/>
              <w:rPr>
                <w:b/>
              </w:rPr>
            </w:pPr>
            <w:r w:rsidRPr="00261AB4">
              <w:t>No. of referrals made in the reporting period in which DFV is a factor</w:t>
            </w:r>
          </w:p>
          <w:p w14:paraId="5607B96C" w14:textId="77777777" w:rsidR="00261AB4" w:rsidRPr="00261AB4" w:rsidRDefault="00261AB4" w:rsidP="009C3F67">
            <w:pPr>
              <w:spacing w:before="60" w:after="60"/>
            </w:pPr>
          </w:p>
          <w:p w14:paraId="016142F3"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195" w:type="pct"/>
            <w:gridSpan w:val="4"/>
            <w:shd w:val="clear" w:color="auto" w:fill="FFFFFF" w:themeFill="background1"/>
          </w:tcPr>
          <w:p w14:paraId="0B52082C" w14:textId="77777777" w:rsidR="00261AB4" w:rsidRPr="00261AB4" w:rsidRDefault="00261AB4" w:rsidP="009C3F67">
            <w:pPr>
              <w:spacing w:before="60" w:after="60"/>
              <w:rPr>
                <w:b/>
              </w:rPr>
            </w:pPr>
            <w:r w:rsidRPr="00261AB4">
              <w:t>No. of referrals made in the reporting period in which DFV is a factor</w:t>
            </w:r>
          </w:p>
        </w:tc>
        <w:tc>
          <w:tcPr>
            <w:tcW w:w="441" w:type="pct"/>
            <w:gridSpan w:val="2"/>
            <w:shd w:val="clear" w:color="auto" w:fill="FFFFFF" w:themeFill="background1"/>
          </w:tcPr>
          <w:p w14:paraId="651033AF" w14:textId="77777777" w:rsidR="00261AB4" w:rsidRPr="00261AB4" w:rsidRDefault="00261AB4" w:rsidP="009C3F67">
            <w:pPr>
              <w:spacing w:before="60" w:after="60"/>
            </w:pPr>
          </w:p>
          <w:p w14:paraId="399BB2A7" w14:textId="77777777" w:rsidR="00261AB4" w:rsidRPr="00261AB4" w:rsidRDefault="00261AB4" w:rsidP="009C3F67">
            <w:pPr>
              <w:spacing w:before="60" w:after="60"/>
            </w:pPr>
          </w:p>
        </w:tc>
      </w:tr>
      <w:tr w:rsidR="00261AB4" w:rsidRPr="00261AB4" w14:paraId="5B450120" w14:textId="77777777" w:rsidTr="00DA781D">
        <w:trPr>
          <w:trHeight w:val="556"/>
        </w:trPr>
        <w:tc>
          <w:tcPr>
            <w:tcW w:w="576" w:type="pct"/>
            <w:vMerge/>
            <w:shd w:val="clear" w:color="auto" w:fill="FFFFFF" w:themeFill="background1"/>
          </w:tcPr>
          <w:p w14:paraId="13134BAB" w14:textId="77777777" w:rsidR="00261AB4" w:rsidRPr="00261AB4" w:rsidRDefault="00261AB4" w:rsidP="009C3F67">
            <w:pPr>
              <w:spacing w:before="60" w:after="60"/>
            </w:pPr>
          </w:p>
        </w:tc>
        <w:tc>
          <w:tcPr>
            <w:tcW w:w="664" w:type="pct"/>
            <w:vMerge/>
            <w:shd w:val="clear" w:color="auto" w:fill="FFFFFF" w:themeFill="background1"/>
          </w:tcPr>
          <w:p w14:paraId="664A9E35" w14:textId="77777777" w:rsidR="00261AB4" w:rsidRPr="00261AB4" w:rsidRDefault="00261AB4" w:rsidP="009C3F67">
            <w:pPr>
              <w:spacing w:before="60" w:after="60"/>
            </w:pPr>
          </w:p>
        </w:tc>
        <w:tc>
          <w:tcPr>
            <w:tcW w:w="532" w:type="pct"/>
            <w:vMerge/>
            <w:shd w:val="clear" w:color="auto" w:fill="FFFFFF" w:themeFill="background1"/>
          </w:tcPr>
          <w:p w14:paraId="57A45535" w14:textId="77777777" w:rsidR="00261AB4" w:rsidRPr="00261AB4" w:rsidRDefault="00261AB4" w:rsidP="009C3F67">
            <w:pPr>
              <w:spacing w:before="60" w:after="60"/>
            </w:pPr>
          </w:p>
        </w:tc>
        <w:tc>
          <w:tcPr>
            <w:tcW w:w="1017" w:type="pct"/>
            <w:vMerge/>
            <w:shd w:val="clear" w:color="auto" w:fill="FFFFFF" w:themeFill="background1"/>
          </w:tcPr>
          <w:p w14:paraId="5665B90E" w14:textId="77777777" w:rsidR="00261AB4" w:rsidRPr="00261AB4" w:rsidRDefault="00261AB4" w:rsidP="009C3F67">
            <w:pPr>
              <w:spacing w:before="60" w:after="60"/>
            </w:pPr>
          </w:p>
        </w:tc>
        <w:tc>
          <w:tcPr>
            <w:tcW w:w="575" w:type="pct"/>
            <w:vMerge/>
            <w:shd w:val="clear" w:color="auto" w:fill="FFFFFF" w:themeFill="background1"/>
          </w:tcPr>
          <w:p w14:paraId="17793005" w14:textId="77777777" w:rsidR="00261AB4" w:rsidRPr="00261AB4" w:rsidRDefault="00261AB4" w:rsidP="009C3F67">
            <w:pPr>
              <w:spacing w:before="60" w:after="60"/>
            </w:pPr>
          </w:p>
        </w:tc>
        <w:tc>
          <w:tcPr>
            <w:tcW w:w="1195" w:type="pct"/>
            <w:gridSpan w:val="4"/>
            <w:shd w:val="clear" w:color="auto" w:fill="FFFFFF" w:themeFill="background1"/>
          </w:tcPr>
          <w:p w14:paraId="1F33F2CE" w14:textId="77777777" w:rsidR="00261AB4" w:rsidRPr="00261AB4" w:rsidRDefault="00261AB4" w:rsidP="009C3F67">
            <w:pPr>
              <w:spacing w:before="60" w:after="60"/>
            </w:pPr>
            <w:r w:rsidRPr="00261AB4">
              <w:t xml:space="preserve">No. of parents who safely exited their housing </w:t>
            </w:r>
          </w:p>
        </w:tc>
        <w:tc>
          <w:tcPr>
            <w:tcW w:w="441" w:type="pct"/>
            <w:gridSpan w:val="2"/>
            <w:shd w:val="clear" w:color="auto" w:fill="FFFFFF" w:themeFill="background1"/>
          </w:tcPr>
          <w:p w14:paraId="26F68B26" w14:textId="77777777" w:rsidR="00261AB4" w:rsidRPr="00261AB4" w:rsidRDefault="00261AB4" w:rsidP="009C3F67">
            <w:pPr>
              <w:spacing w:before="60" w:after="60"/>
            </w:pPr>
          </w:p>
        </w:tc>
      </w:tr>
      <w:tr w:rsidR="00261AB4" w:rsidRPr="00261AB4" w14:paraId="34676445" w14:textId="77777777" w:rsidTr="00DA781D">
        <w:trPr>
          <w:trHeight w:val="556"/>
        </w:trPr>
        <w:tc>
          <w:tcPr>
            <w:tcW w:w="576" w:type="pct"/>
            <w:vMerge/>
            <w:shd w:val="clear" w:color="auto" w:fill="FFFFFF" w:themeFill="background1"/>
          </w:tcPr>
          <w:p w14:paraId="01491E0B" w14:textId="77777777" w:rsidR="00261AB4" w:rsidRPr="00261AB4" w:rsidRDefault="00261AB4" w:rsidP="009C3F67">
            <w:pPr>
              <w:spacing w:before="60" w:after="60"/>
            </w:pPr>
          </w:p>
        </w:tc>
        <w:tc>
          <w:tcPr>
            <w:tcW w:w="664" w:type="pct"/>
            <w:vMerge/>
            <w:shd w:val="clear" w:color="auto" w:fill="FFFFFF" w:themeFill="background1"/>
          </w:tcPr>
          <w:p w14:paraId="6D12314F" w14:textId="77777777" w:rsidR="00261AB4" w:rsidRPr="00261AB4" w:rsidRDefault="00261AB4" w:rsidP="009C3F67">
            <w:pPr>
              <w:spacing w:before="60" w:after="60"/>
            </w:pPr>
          </w:p>
        </w:tc>
        <w:tc>
          <w:tcPr>
            <w:tcW w:w="532" w:type="pct"/>
            <w:vMerge/>
            <w:shd w:val="clear" w:color="auto" w:fill="FFFFFF" w:themeFill="background1"/>
          </w:tcPr>
          <w:p w14:paraId="6DFA8F12" w14:textId="77777777" w:rsidR="00261AB4" w:rsidRPr="00261AB4" w:rsidRDefault="00261AB4" w:rsidP="009C3F67">
            <w:pPr>
              <w:spacing w:before="60" w:after="60"/>
            </w:pPr>
          </w:p>
        </w:tc>
        <w:tc>
          <w:tcPr>
            <w:tcW w:w="1017" w:type="pct"/>
            <w:vMerge/>
            <w:shd w:val="clear" w:color="auto" w:fill="FFFFFF" w:themeFill="background1"/>
          </w:tcPr>
          <w:p w14:paraId="404F9628" w14:textId="77777777" w:rsidR="00261AB4" w:rsidRPr="00261AB4" w:rsidRDefault="00261AB4" w:rsidP="009C3F67">
            <w:pPr>
              <w:spacing w:before="60" w:after="60"/>
            </w:pPr>
          </w:p>
        </w:tc>
        <w:tc>
          <w:tcPr>
            <w:tcW w:w="575" w:type="pct"/>
            <w:vMerge/>
            <w:shd w:val="clear" w:color="auto" w:fill="FFFFFF" w:themeFill="background1"/>
          </w:tcPr>
          <w:p w14:paraId="484056AB" w14:textId="77777777" w:rsidR="00261AB4" w:rsidRPr="00261AB4" w:rsidRDefault="00261AB4" w:rsidP="009C3F67">
            <w:pPr>
              <w:spacing w:before="60" w:after="60"/>
            </w:pPr>
          </w:p>
        </w:tc>
        <w:tc>
          <w:tcPr>
            <w:tcW w:w="1195" w:type="pct"/>
            <w:gridSpan w:val="4"/>
            <w:shd w:val="clear" w:color="auto" w:fill="FFFFFF" w:themeFill="background1"/>
          </w:tcPr>
          <w:p w14:paraId="6749CBAA" w14:textId="77777777" w:rsidR="00261AB4" w:rsidRPr="00261AB4" w:rsidRDefault="00261AB4" w:rsidP="009C3F67">
            <w:pPr>
              <w:spacing w:before="60" w:after="60"/>
            </w:pPr>
            <w:r w:rsidRPr="00261AB4">
              <w:t>No. of parents who broke their lease</w:t>
            </w:r>
          </w:p>
        </w:tc>
        <w:tc>
          <w:tcPr>
            <w:tcW w:w="441" w:type="pct"/>
            <w:gridSpan w:val="2"/>
            <w:shd w:val="clear" w:color="auto" w:fill="FFFFFF" w:themeFill="background1"/>
          </w:tcPr>
          <w:p w14:paraId="15172807" w14:textId="77777777" w:rsidR="00261AB4" w:rsidRPr="00261AB4" w:rsidRDefault="00261AB4" w:rsidP="009C3F67">
            <w:pPr>
              <w:spacing w:before="60" w:after="60"/>
            </w:pPr>
          </w:p>
        </w:tc>
      </w:tr>
      <w:tr w:rsidR="00261AB4" w:rsidRPr="00261AB4" w14:paraId="280E1E7A" w14:textId="77777777" w:rsidTr="00DA781D">
        <w:trPr>
          <w:trHeight w:val="550"/>
        </w:trPr>
        <w:tc>
          <w:tcPr>
            <w:tcW w:w="576" w:type="pct"/>
            <w:vMerge/>
            <w:shd w:val="clear" w:color="auto" w:fill="FFFFFF" w:themeFill="background1"/>
          </w:tcPr>
          <w:p w14:paraId="7D7E68BB" w14:textId="77777777" w:rsidR="00261AB4" w:rsidRPr="00261AB4" w:rsidRDefault="00261AB4" w:rsidP="009C3F67">
            <w:pPr>
              <w:spacing w:before="60" w:after="60"/>
            </w:pPr>
          </w:p>
        </w:tc>
        <w:tc>
          <w:tcPr>
            <w:tcW w:w="664" w:type="pct"/>
            <w:vMerge/>
            <w:shd w:val="clear" w:color="auto" w:fill="FFFFFF" w:themeFill="background1"/>
          </w:tcPr>
          <w:p w14:paraId="7584BA94" w14:textId="77777777" w:rsidR="00261AB4" w:rsidRPr="00261AB4" w:rsidRDefault="00261AB4" w:rsidP="009C3F67">
            <w:pPr>
              <w:spacing w:before="60" w:after="60"/>
            </w:pPr>
          </w:p>
        </w:tc>
        <w:tc>
          <w:tcPr>
            <w:tcW w:w="532" w:type="pct"/>
            <w:vMerge/>
            <w:shd w:val="clear" w:color="auto" w:fill="FFFFFF" w:themeFill="background1"/>
          </w:tcPr>
          <w:p w14:paraId="7FF6A849" w14:textId="77777777" w:rsidR="00261AB4" w:rsidRPr="00261AB4" w:rsidRDefault="00261AB4" w:rsidP="009C3F67">
            <w:pPr>
              <w:spacing w:before="60" w:after="60"/>
            </w:pPr>
          </w:p>
        </w:tc>
        <w:tc>
          <w:tcPr>
            <w:tcW w:w="1017" w:type="pct"/>
            <w:vMerge/>
            <w:shd w:val="clear" w:color="auto" w:fill="FFFFFF" w:themeFill="background1"/>
          </w:tcPr>
          <w:p w14:paraId="34A307B5" w14:textId="77777777" w:rsidR="00261AB4" w:rsidRPr="00261AB4" w:rsidRDefault="00261AB4" w:rsidP="009C3F67">
            <w:pPr>
              <w:spacing w:before="60" w:after="60"/>
            </w:pPr>
          </w:p>
        </w:tc>
        <w:tc>
          <w:tcPr>
            <w:tcW w:w="575" w:type="pct"/>
            <w:vMerge/>
            <w:shd w:val="clear" w:color="auto" w:fill="FFFFFF" w:themeFill="background1"/>
          </w:tcPr>
          <w:p w14:paraId="6D6B8916" w14:textId="77777777" w:rsidR="00261AB4" w:rsidRPr="00261AB4" w:rsidRDefault="00261AB4" w:rsidP="009C3F67">
            <w:pPr>
              <w:spacing w:before="60" w:after="60"/>
            </w:pPr>
          </w:p>
        </w:tc>
        <w:tc>
          <w:tcPr>
            <w:tcW w:w="1195" w:type="pct"/>
            <w:gridSpan w:val="4"/>
            <w:shd w:val="clear" w:color="auto" w:fill="FFFFFF" w:themeFill="background1"/>
          </w:tcPr>
          <w:p w14:paraId="51770521" w14:textId="77777777" w:rsidR="00261AB4" w:rsidRPr="00261AB4" w:rsidRDefault="00261AB4" w:rsidP="009C3F67">
            <w:pPr>
              <w:spacing w:before="60" w:after="60"/>
            </w:pPr>
            <w:r w:rsidRPr="00261AB4">
              <w:t>No. of parents who obtained a domestic violence protection order</w:t>
            </w:r>
          </w:p>
        </w:tc>
        <w:tc>
          <w:tcPr>
            <w:tcW w:w="441" w:type="pct"/>
            <w:gridSpan w:val="2"/>
            <w:shd w:val="clear" w:color="auto" w:fill="FFFFFF" w:themeFill="background1"/>
          </w:tcPr>
          <w:p w14:paraId="5E0CB1CE" w14:textId="77777777" w:rsidR="00261AB4" w:rsidRPr="00261AB4" w:rsidRDefault="00261AB4" w:rsidP="009C3F67">
            <w:pPr>
              <w:spacing w:before="60" w:after="60"/>
            </w:pPr>
          </w:p>
        </w:tc>
      </w:tr>
      <w:tr w:rsidR="00261AB4" w:rsidRPr="00261AB4" w14:paraId="5FE86D61" w14:textId="77777777" w:rsidTr="00DA781D">
        <w:trPr>
          <w:trHeight w:val="732"/>
        </w:trPr>
        <w:tc>
          <w:tcPr>
            <w:tcW w:w="576" w:type="pct"/>
            <w:vMerge/>
            <w:shd w:val="clear" w:color="auto" w:fill="FFFFFF" w:themeFill="background1"/>
          </w:tcPr>
          <w:p w14:paraId="40B404B7" w14:textId="77777777" w:rsidR="00261AB4" w:rsidRPr="00261AB4" w:rsidRDefault="00261AB4" w:rsidP="009C3F67">
            <w:pPr>
              <w:spacing w:before="60" w:after="60"/>
            </w:pPr>
          </w:p>
        </w:tc>
        <w:tc>
          <w:tcPr>
            <w:tcW w:w="664" w:type="pct"/>
            <w:vMerge/>
            <w:shd w:val="clear" w:color="auto" w:fill="FFFFFF" w:themeFill="background1"/>
          </w:tcPr>
          <w:p w14:paraId="5525A484" w14:textId="77777777" w:rsidR="00261AB4" w:rsidRPr="00261AB4" w:rsidRDefault="00261AB4" w:rsidP="009C3F67">
            <w:pPr>
              <w:spacing w:before="60" w:after="60"/>
            </w:pPr>
          </w:p>
        </w:tc>
        <w:tc>
          <w:tcPr>
            <w:tcW w:w="532" w:type="pct"/>
            <w:vMerge/>
            <w:shd w:val="clear" w:color="auto" w:fill="FFFFFF" w:themeFill="background1"/>
          </w:tcPr>
          <w:p w14:paraId="20253319" w14:textId="77777777" w:rsidR="00261AB4" w:rsidRPr="00261AB4" w:rsidRDefault="00261AB4" w:rsidP="009C3F67">
            <w:pPr>
              <w:spacing w:before="60" w:after="60"/>
            </w:pPr>
          </w:p>
        </w:tc>
        <w:tc>
          <w:tcPr>
            <w:tcW w:w="1017" w:type="pct"/>
            <w:vMerge/>
            <w:shd w:val="clear" w:color="auto" w:fill="FFFFFF" w:themeFill="background1"/>
          </w:tcPr>
          <w:p w14:paraId="4E260313" w14:textId="77777777" w:rsidR="00261AB4" w:rsidRPr="00261AB4" w:rsidRDefault="00261AB4" w:rsidP="009C3F67">
            <w:pPr>
              <w:spacing w:before="60" w:after="60"/>
            </w:pPr>
          </w:p>
        </w:tc>
        <w:tc>
          <w:tcPr>
            <w:tcW w:w="575" w:type="pct"/>
            <w:vMerge/>
            <w:shd w:val="clear" w:color="auto" w:fill="FFFFFF" w:themeFill="background1"/>
          </w:tcPr>
          <w:p w14:paraId="2350C433" w14:textId="77777777" w:rsidR="00261AB4" w:rsidRPr="00261AB4" w:rsidRDefault="00261AB4" w:rsidP="009C3F67">
            <w:pPr>
              <w:spacing w:before="60" w:after="60"/>
            </w:pPr>
          </w:p>
        </w:tc>
        <w:tc>
          <w:tcPr>
            <w:tcW w:w="1195" w:type="pct"/>
            <w:gridSpan w:val="4"/>
            <w:shd w:val="clear" w:color="auto" w:fill="FFFFFF" w:themeFill="background1"/>
          </w:tcPr>
          <w:p w14:paraId="6C839943" w14:textId="77777777" w:rsidR="00261AB4" w:rsidRPr="00261AB4" w:rsidRDefault="00261AB4" w:rsidP="009C3F67">
            <w:pPr>
              <w:spacing w:before="60" w:after="60"/>
            </w:pPr>
            <w:r w:rsidRPr="00261AB4">
              <w:t>No. of parents who understand the dynamics of domestic and family violence</w:t>
            </w:r>
          </w:p>
        </w:tc>
        <w:tc>
          <w:tcPr>
            <w:tcW w:w="441" w:type="pct"/>
            <w:gridSpan w:val="2"/>
            <w:shd w:val="clear" w:color="auto" w:fill="FFFFFF" w:themeFill="background1"/>
          </w:tcPr>
          <w:p w14:paraId="0F9B9D26" w14:textId="77777777" w:rsidR="00261AB4" w:rsidRPr="00261AB4" w:rsidRDefault="00261AB4" w:rsidP="009C3F67">
            <w:pPr>
              <w:spacing w:before="60" w:after="60"/>
            </w:pPr>
          </w:p>
        </w:tc>
      </w:tr>
      <w:tr w:rsidR="00261AB4" w:rsidRPr="00261AB4" w14:paraId="0F585D0B" w14:textId="77777777" w:rsidTr="00DA781D">
        <w:trPr>
          <w:trHeight w:val="732"/>
        </w:trPr>
        <w:tc>
          <w:tcPr>
            <w:tcW w:w="576" w:type="pct"/>
            <w:vMerge/>
            <w:shd w:val="clear" w:color="auto" w:fill="FFFFFF" w:themeFill="background1"/>
          </w:tcPr>
          <w:p w14:paraId="72B91361" w14:textId="77777777" w:rsidR="00261AB4" w:rsidRPr="00261AB4" w:rsidRDefault="00261AB4" w:rsidP="009C3F67">
            <w:pPr>
              <w:spacing w:before="60" w:after="60"/>
            </w:pPr>
          </w:p>
        </w:tc>
        <w:tc>
          <w:tcPr>
            <w:tcW w:w="664" w:type="pct"/>
            <w:vMerge/>
            <w:shd w:val="clear" w:color="auto" w:fill="FFFFFF" w:themeFill="background1"/>
          </w:tcPr>
          <w:p w14:paraId="412954B8" w14:textId="77777777" w:rsidR="00261AB4" w:rsidRPr="00261AB4" w:rsidRDefault="00261AB4" w:rsidP="009C3F67">
            <w:pPr>
              <w:spacing w:before="60" w:after="60"/>
            </w:pPr>
          </w:p>
        </w:tc>
        <w:tc>
          <w:tcPr>
            <w:tcW w:w="532" w:type="pct"/>
            <w:vMerge/>
            <w:shd w:val="clear" w:color="auto" w:fill="FFFFFF" w:themeFill="background1"/>
          </w:tcPr>
          <w:p w14:paraId="69A3E0A5" w14:textId="77777777" w:rsidR="00261AB4" w:rsidRPr="00261AB4" w:rsidRDefault="00261AB4" w:rsidP="009C3F67">
            <w:pPr>
              <w:spacing w:before="60" w:after="60"/>
            </w:pPr>
          </w:p>
        </w:tc>
        <w:tc>
          <w:tcPr>
            <w:tcW w:w="1017" w:type="pct"/>
            <w:vMerge/>
            <w:shd w:val="clear" w:color="auto" w:fill="FFFFFF" w:themeFill="background1"/>
          </w:tcPr>
          <w:p w14:paraId="4EEE16EC" w14:textId="77777777" w:rsidR="00261AB4" w:rsidRPr="00261AB4" w:rsidRDefault="00261AB4" w:rsidP="009C3F67">
            <w:pPr>
              <w:spacing w:before="60" w:after="60"/>
            </w:pPr>
          </w:p>
        </w:tc>
        <w:tc>
          <w:tcPr>
            <w:tcW w:w="575" w:type="pct"/>
            <w:vMerge/>
            <w:shd w:val="clear" w:color="auto" w:fill="FFFFFF" w:themeFill="background1"/>
          </w:tcPr>
          <w:p w14:paraId="1EF234AD" w14:textId="77777777" w:rsidR="00261AB4" w:rsidRPr="00261AB4" w:rsidRDefault="00261AB4" w:rsidP="009C3F67">
            <w:pPr>
              <w:spacing w:before="60" w:after="60"/>
            </w:pPr>
          </w:p>
        </w:tc>
        <w:tc>
          <w:tcPr>
            <w:tcW w:w="1195" w:type="pct"/>
            <w:gridSpan w:val="4"/>
            <w:shd w:val="clear" w:color="auto" w:fill="FFFFFF" w:themeFill="background1"/>
          </w:tcPr>
          <w:p w14:paraId="4CDB9BA0" w14:textId="77777777" w:rsidR="00261AB4" w:rsidRPr="00261AB4" w:rsidRDefault="00261AB4" w:rsidP="009C3F67">
            <w:pPr>
              <w:spacing w:before="60" w:after="60"/>
            </w:pPr>
            <w:r w:rsidRPr="00261AB4">
              <w:t>No. of parents who ensured their children are safe from harm</w:t>
            </w:r>
          </w:p>
        </w:tc>
        <w:tc>
          <w:tcPr>
            <w:tcW w:w="441" w:type="pct"/>
            <w:gridSpan w:val="2"/>
            <w:shd w:val="clear" w:color="auto" w:fill="FFFFFF" w:themeFill="background1"/>
          </w:tcPr>
          <w:p w14:paraId="1FEE2D9B" w14:textId="77777777" w:rsidR="00261AB4" w:rsidRPr="00261AB4" w:rsidRDefault="00261AB4" w:rsidP="009C3F67">
            <w:pPr>
              <w:spacing w:before="60" w:after="60"/>
            </w:pPr>
          </w:p>
        </w:tc>
      </w:tr>
      <w:tr w:rsidR="00261AB4" w:rsidRPr="00261AB4" w14:paraId="3536E4AE" w14:textId="77777777" w:rsidTr="00DA781D">
        <w:trPr>
          <w:trHeight w:val="537"/>
        </w:trPr>
        <w:tc>
          <w:tcPr>
            <w:tcW w:w="576" w:type="pct"/>
            <w:vMerge/>
            <w:shd w:val="clear" w:color="auto" w:fill="FFFFFF" w:themeFill="background1"/>
          </w:tcPr>
          <w:p w14:paraId="4BF61848" w14:textId="77777777" w:rsidR="00261AB4" w:rsidRPr="00261AB4" w:rsidRDefault="00261AB4" w:rsidP="009C3F67">
            <w:pPr>
              <w:spacing w:before="60" w:after="60"/>
            </w:pPr>
          </w:p>
        </w:tc>
        <w:tc>
          <w:tcPr>
            <w:tcW w:w="664" w:type="pct"/>
            <w:vMerge/>
            <w:shd w:val="clear" w:color="auto" w:fill="FFFFFF" w:themeFill="background1"/>
          </w:tcPr>
          <w:p w14:paraId="3B0E5F38" w14:textId="77777777" w:rsidR="00261AB4" w:rsidRPr="00261AB4" w:rsidRDefault="00261AB4" w:rsidP="009C3F67">
            <w:pPr>
              <w:spacing w:before="60" w:after="60"/>
            </w:pPr>
          </w:p>
        </w:tc>
        <w:tc>
          <w:tcPr>
            <w:tcW w:w="532" w:type="pct"/>
            <w:vMerge/>
            <w:shd w:val="clear" w:color="auto" w:fill="FFFFFF" w:themeFill="background1"/>
          </w:tcPr>
          <w:p w14:paraId="3167B1C0" w14:textId="77777777" w:rsidR="00261AB4" w:rsidRPr="00261AB4" w:rsidRDefault="00261AB4" w:rsidP="009C3F67">
            <w:pPr>
              <w:spacing w:before="60" w:after="60"/>
            </w:pPr>
          </w:p>
        </w:tc>
        <w:tc>
          <w:tcPr>
            <w:tcW w:w="1017" w:type="pct"/>
            <w:vMerge/>
            <w:shd w:val="clear" w:color="auto" w:fill="FFFFFF" w:themeFill="background1"/>
          </w:tcPr>
          <w:p w14:paraId="721AD462" w14:textId="77777777" w:rsidR="00261AB4" w:rsidRPr="00261AB4" w:rsidRDefault="00261AB4" w:rsidP="009C3F67">
            <w:pPr>
              <w:spacing w:before="60" w:after="60"/>
            </w:pPr>
          </w:p>
        </w:tc>
        <w:tc>
          <w:tcPr>
            <w:tcW w:w="575" w:type="pct"/>
            <w:vMerge/>
            <w:shd w:val="clear" w:color="auto" w:fill="FFFFFF" w:themeFill="background1"/>
          </w:tcPr>
          <w:p w14:paraId="0A52B84E" w14:textId="77777777" w:rsidR="00261AB4" w:rsidRPr="00261AB4" w:rsidRDefault="00261AB4" w:rsidP="009C3F67">
            <w:pPr>
              <w:spacing w:before="60" w:after="60"/>
            </w:pPr>
          </w:p>
        </w:tc>
        <w:tc>
          <w:tcPr>
            <w:tcW w:w="1195" w:type="pct"/>
            <w:gridSpan w:val="4"/>
            <w:shd w:val="clear" w:color="auto" w:fill="FFFFFF" w:themeFill="background1"/>
          </w:tcPr>
          <w:p w14:paraId="22752FD3" w14:textId="77777777" w:rsidR="00261AB4" w:rsidRPr="00261AB4" w:rsidRDefault="00261AB4" w:rsidP="009C3F67">
            <w:pPr>
              <w:spacing w:before="60" w:after="60"/>
            </w:pPr>
            <w:r w:rsidRPr="00261AB4">
              <w:t xml:space="preserve">No. of parents who can identify and manager their known safety risks </w:t>
            </w:r>
          </w:p>
        </w:tc>
        <w:tc>
          <w:tcPr>
            <w:tcW w:w="441" w:type="pct"/>
            <w:gridSpan w:val="2"/>
            <w:shd w:val="clear" w:color="auto" w:fill="FFFFFF" w:themeFill="background1"/>
          </w:tcPr>
          <w:p w14:paraId="04B880EE" w14:textId="77777777" w:rsidR="00261AB4" w:rsidRPr="00261AB4" w:rsidRDefault="00261AB4" w:rsidP="009C3F67">
            <w:pPr>
              <w:spacing w:before="60" w:after="60"/>
            </w:pPr>
          </w:p>
        </w:tc>
      </w:tr>
      <w:tr w:rsidR="00261AB4" w:rsidRPr="00261AB4" w14:paraId="79E7A22A" w14:textId="77777777" w:rsidTr="00DA781D">
        <w:trPr>
          <w:trHeight w:val="417"/>
        </w:trPr>
        <w:tc>
          <w:tcPr>
            <w:tcW w:w="576" w:type="pct"/>
            <w:vMerge/>
            <w:shd w:val="clear" w:color="auto" w:fill="FFFFFF" w:themeFill="background1"/>
          </w:tcPr>
          <w:p w14:paraId="15EFC639" w14:textId="77777777" w:rsidR="00261AB4" w:rsidRPr="00261AB4" w:rsidRDefault="00261AB4" w:rsidP="009C3F67">
            <w:pPr>
              <w:spacing w:before="60" w:after="60"/>
            </w:pPr>
          </w:p>
        </w:tc>
        <w:tc>
          <w:tcPr>
            <w:tcW w:w="664" w:type="pct"/>
            <w:vMerge/>
            <w:shd w:val="clear" w:color="auto" w:fill="FFFFFF" w:themeFill="background1"/>
          </w:tcPr>
          <w:p w14:paraId="2A943879" w14:textId="77777777" w:rsidR="00261AB4" w:rsidRPr="00261AB4" w:rsidRDefault="00261AB4" w:rsidP="009C3F67">
            <w:pPr>
              <w:spacing w:before="60" w:after="60"/>
            </w:pPr>
          </w:p>
        </w:tc>
        <w:tc>
          <w:tcPr>
            <w:tcW w:w="532" w:type="pct"/>
            <w:vMerge/>
            <w:shd w:val="clear" w:color="auto" w:fill="FFFFFF" w:themeFill="background1"/>
          </w:tcPr>
          <w:p w14:paraId="1347438A" w14:textId="77777777" w:rsidR="00261AB4" w:rsidRPr="00261AB4" w:rsidRDefault="00261AB4" w:rsidP="009C3F67">
            <w:pPr>
              <w:spacing w:before="60" w:after="60"/>
            </w:pPr>
          </w:p>
        </w:tc>
        <w:tc>
          <w:tcPr>
            <w:tcW w:w="1017" w:type="pct"/>
            <w:vMerge/>
            <w:shd w:val="clear" w:color="auto" w:fill="FFFFFF" w:themeFill="background1"/>
          </w:tcPr>
          <w:p w14:paraId="2FF6C6D9" w14:textId="77777777" w:rsidR="00261AB4" w:rsidRPr="00261AB4" w:rsidRDefault="00261AB4" w:rsidP="009C3F67">
            <w:pPr>
              <w:spacing w:before="60" w:after="60"/>
            </w:pPr>
          </w:p>
        </w:tc>
        <w:tc>
          <w:tcPr>
            <w:tcW w:w="575" w:type="pct"/>
            <w:vMerge/>
            <w:shd w:val="clear" w:color="auto" w:fill="FFFFFF" w:themeFill="background1"/>
          </w:tcPr>
          <w:p w14:paraId="293731C6" w14:textId="77777777" w:rsidR="00261AB4" w:rsidRPr="00261AB4" w:rsidRDefault="00261AB4" w:rsidP="009C3F67">
            <w:pPr>
              <w:spacing w:before="60" w:after="60"/>
            </w:pPr>
          </w:p>
        </w:tc>
        <w:tc>
          <w:tcPr>
            <w:tcW w:w="1195" w:type="pct"/>
            <w:gridSpan w:val="4"/>
            <w:shd w:val="clear" w:color="auto" w:fill="FFFFFF" w:themeFill="background1"/>
          </w:tcPr>
          <w:p w14:paraId="457D4296" w14:textId="77777777" w:rsidR="00261AB4" w:rsidRPr="00261AB4" w:rsidRDefault="00261AB4" w:rsidP="009C3F67">
            <w:pPr>
              <w:spacing w:before="60" w:after="60"/>
            </w:pPr>
            <w:r w:rsidRPr="00261AB4">
              <w:t>No. who ensured their home is physically safer and more secure to live in</w:t>
            </w:r>
          </w:p>
        </w:tc>
        <w:tc>
          <w:tcPr>
            <w:tcW w:w="441" w:type="pct"/>
            <w:gridSpan w:val="2"/>
            <w:shd w:val="clear" w:color="auto" w:fill="FFFFFF" w:themeFill="background1"/>
          </w:tcPr>
          <w:p w14:paraId="71703D2C" w14:textId="77777777" w:rsidR="00261AB4" w:rsidRPr="00261AB4" w:rsidRDefault="00261AB4" w:rsidP="009C3F67">
            <w:pPr>
              <w:spacing w:before="60" w:after="60"/>
            </w:pPr>
          </w:p>
        </w:tc>
      </w:tr>
      <w:tr w:rsidR="00261AB4" w:rsidRPr="00261AB4" w14:paraId="34C0D968" w14:textId="77777777" w:rsidTr="00DA781D">
        <w:trPr>
          <w:trHeight w:val="732"/>
        </w:trPr>
        <w:tc>
          <w:tcPr>
            <w:tcW w:w="576" w:type="pct"/>
            <w:vMerge/>
            <w:shd w:val="clear" w:color="auto" w:fill="FFFFFF" w:themeFill="background1"/>
          </w:tcPr>
          <w:p w14:paraId="464515BA" w14:textId="77777777" w:rsidR="00261AB4" w:rsidRPr="00261AB4" w:rsidRDefault="00261AB4" w:rsidP="009C3F67">
            <w:pPr>
              <w:spacing w:before="60" w:after="60"/>
            </w:pPr>
          </w:p>
        </w:tc>
        <w:tc>
          <w:tcPr>
            <w:tcW w:w="664" w:type="pct"/>
            <w:vMerge/>
            <w:shd w:val="clear" w:color="auto" w:fill="FFFFFF" w:themeFill="background1"/>
          </w:tcPr>
          <w:p w14:paraId="635F4CC5" w14:textId="77777777" w:rsidR="00261AB4" w:rsidRPr="00261AB4" w:rsidRDefault="00261AB4" w:rsidP="009C3F67">
            <w:pPr>
              <w:spacing w:before="60" w:after="60"/>
            </w:pPr>
          </w:p>
        </w:tc>
        <w:tc>
          <w:tcPr>
            <w:tcW w:w="532" w:type="pct"/>
            <w:vMerge/>
            <w:shd w:val="clear" w:color="auto" w:fill="FFFFFF" w:themeFill="background1"/>
          </w:tcPr>
          <w:p w14:paraId="5A11175A" w14:textId="77777777" w:rsidR="00261AB4" w:rsidRPr="00261AB4" w:rsidRDefault="00261AB4" w:rsidP="009C3F67">
            <w:pPr>
              <w:spacing w:before="60" w:after="60"/>
            </w:pPr>
          </w:p>
        </w:tc>
        <w:tc>
          <w:tcPr>
            <w:tcW w:w="1017" w:type="pct"/>
            <w:vMerge/>
            <w:shd w:val="clear" w:color="auto" w:fill="FFFFFF" w:themeFill="background1"/>
          </w:tcPr>
          <w:p w14:paraId="5CB9C637" w14:textId="77777777" w:rsidR="00261AB4" w:rsidRPr="00261AB4" w:rsidRDefault="00261AB4" w:rsidP="009C3F67">
            <w:pPr>
              <w:spacing w:before="60" w:after="60"/>
            </w:pPr>
          </w:p>
        </w:tc>
        <w:tc>
          <w:tcPr>
            <w:tcW w:w="575" w:type="pct"/>
            <w:vMerge/>
            <w:shd w:val="clear" w:color="auto" w:fill="FFFFFF" w:themeFill="background1"/>
          </w:tcPr>
          <w:p w14:paraId="5DF602BF" w14:textId="77777777" w:rsidR="00261AB4" w:rsidRPr="00261AB4" w:rsidRDefault="00261AB4" w:rsidP="009C3F67">
            <w:pPr>
              <w:spacing w:before="60" w:after="60"/>
            </w:pPr>
          </w:p>
        </w:tc>
        <w:tc>
          <w:tcPr>
            <w:tcW w:w="1195" w:type="pct"/>
            <w:gridSpan w:val="4"/>
            <w:shd w:val="clear" w:color="auto" w:fill="FFFFFF" w:themeFill="background1"/>
          </w:tcPr>
          <w:p w14:paraId="41D44043" w14:textId="77777777" w:rsidR="00261AB4" w:rsidRPr="00261AB4" w:rsidRDefault="00261AB4" w:rsidP="009C3F67">
            <w:pPr>
              <w:numPr>
                <w:ilvl w:val="0"/>
                <w:numId w:val="97"/>
              </w:numPr>
              <w:spacing w:before="60" w:after="60"/>
            </w:pPr>
            <w:r w:rsidRPr="00261AB4">
              <w:t>% and Number still open</w:t>
            </w:r>
          </w:p>
          <w:p w14:paraId="06B2333E" w14:textId="77777777" w:rsidR="00261AB4" w:rsidRPr="00261AB4" w:rsidRDefault="00261AB4" w:rsidP="009C3F67">
            <w:pPr>
              <w:numPr>
                <w:ilvl w:val="0"/>
                <w:numId w:val="97"/>
              </w:numPr>
              <w:spacing w:before="60" w:after="60"/>
            </w:pPr>
            <w:r w:rsidRPr="00261AB4">
              <w:t>% and Number closed</w:t>
            </w:r>
          </w:p>
          <w:p w14:paraId="7D649063" w14:textId="77777777" w:rsidR="00261AB4" w:rsidRPr="00261AB4" w:rsidRDefault="00261AB4" w:rsidP="009C3F67">
            <w:pPr>
              <w:spacing w:before="60" w:after="60"/>
            </w:pPr>
            <w:r w:rsidRPr="00261AB4">
              <w:lastRenderedPageBreak/>
              <w:t>Reasons for closure (e.g. need met) by % and number</w:t>
            </w:r>
          </w:p>
        </w:tc>
        <w:tc>
          <w:tcPr>
            <w:tcW w:w="441" w:type="pct"/>
            <w:gridSpan w:val="2"/>
            <w:shd w:val="clear" w:color="auto" w:fill="FFFFFF" w:themeFill="background1"/>
          </w:tcPr>
          <w:p w14:paraId="16040F04" w14:textId="77777777" w:rsidR="00261AB4" w:rsidRPr="00261AB4" w:rsidRDefault="00261AB4" w:rsidP="009C3F67">
            <w:pPr>
              <w:spacing w:before="60" w:after="60"/>
            </w:pPr>
          </w:p>
        </w:tc>
      </w:tr>
      <w:tr w:rsidR="00261AB4" w:rsidRPr="00261AB4" w14:paraId="0DD25410" w14:textId="77777777" w:rsidTr="00DA781D">
        <w:trPr>
          <w:trHeight w:val="185"/>
        </w:trPr>
        <w:tc>
          <w:tcPr>
            <w:tcW w:w="576" w:type="pct"/>
            <w:vMerge w:val="restart"/>
            <w:shd w:val="clear" w:color="auto" w:fill="FFFFFF" w:themeFill="background1"/>
          </w:tcPr>
          <w:p w14:paraId="65613329" w14:textId="77777777" w:rsidR="00261AB4" w:rsidRPr="00261AB4" w:rsidRDefault="00261AB4" w:rsidP="009C3F67">
            <w:pPr>
              <w:spacing w:before="60" w:after="60"/>
            </w:pPr>
            <w:r w:rsidRPr="00261AB4">
              <w:t>Parents presenting with a  work, learning or meaningful activity need  access or engage in in work, learning or meaningful activity</w:t>
            </w:r>
          </w:p>
        </w:tc>
        <w:tc>
          <w:tcPr>
            <w:tcW w:w="664" w:type="pct"/>
            <w:vMerge w:val="restart"/>
            <w:shd w:val="clear" w:color="auto" w:fill="FFFFFF" w:themeFill="background1"/>
          </w:tcPr>
          <w:p w14:paraId="5CF49791" w14:textId="77777777" w:rsidR="00261AB4" w:rsidRPr="00261AB4" w:rsidRDefault="00261AB4" w:rsidP="009C3F67">
            <w:pPr>
              <w:spacing w:before="60" w:after="60"/>
            </w:pPr>
            <w:r w:rsidRPr="00261AB4">
              <w:t>% parents with a work, learning or meaningful activity support need who have their need addressed</w:t>
            </w:r>
          </w:p>
        </w:tc>
        <w:tc>
          <w:tcPr>
            <w:tcW w:w="532" w:type="pct"/>
            <w:vMerge w:val="restart"/>
            <w:shd w:val="clear" w:color="auto" w:fill="FFFFFF" w:themeFill="background1"/>
          </w:tcPr>
          <w:p w14:paraId="2E677031"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5147CB76" w14:textId="77777777" w:rsidR="00261AB4" w:rsidRPr="00261AB4" w:rsidRDefault="00261AB4" w:rsidP="009C3F67">
            <w:pPr>
              <w:spacing w:before="60" w:after="60"/>
            </w:pPr>
            <w:r w:rsidRPr="00261AB4">
              <w:t>Count the number of parents who have had an open support plan goal in the reporting period to either:</w:t>
            </w:r>
          </w:p>
          <w:p w14:paraId="4A554888" w14:textId="77777777" w:rsidR="00261AB4" w:rsidRPr="00261AB4" w:rsidRDefault="00261AB4" w:rsidP="009C3F67">
            <w:pPr>
              <w:numPr>
                <w:ilvl w:val="0"/>
                <w:numId w:val="98"/>
              </w:numPr>
              <w:spacing w:before="60" w:after="60"/>
            </w:pPr>
            <w:r w:rsidRPr="00261AB4">
              <w:t>Complete secondary education</w:t>
            </w:r>
          </w:p>
          <w:p w14:paraId="44CC5B01" w14:textId="77777777" w:rsidR="00261AB4" w:rsidRPr="00261AB4" w:rsidRDefault="00261AB4" w:rsidP="009C3F67">
            <w:pPr>
              <w:numPr>
                <w:ilvl w:val="0"/>
                <w:numId w:val="98"/>
              </w:numPr>
              <w:spacing w:before="60" w:after="60"/>
            </w:pPr>
            <w:r w:rsidRPr="00261AB4">
              <w:t>Complete an accredited training course</w:t>
            </w:r>
          </w:p>
          <w:p w14:paraId="6ECC07C8" w14:textId="77777777" w:rsidR="00261AB4" w:rsidRPr="00261AB4" w:rsidRDefault="00261AB4" w:rsidP="009C3F67">
            <w:pPr>
              <w:numPr>
                <w:ilvl w:val="0"/>
                <w:numId w:val="98"/>
              </w:numPr>
              <w:spacing w:before="60" w:after="60"/>
            </w:pPr>
            <w:r w:rsidRPr="00261AB4">
              <w:t>Complete a TAFE course</w:t>
            </w:r>
          </w:p>
          <w:p w14:paraId="24537C5E" w14:textId="77777777" w:rsidR="00261AB4" w:rsidRPr="00261AB4" w:rsidRDefault="00261AB4" w:rsidP="009C3F67">
            <w:pPr>
              <w:numPr>
                <w:ilvl w:val="0"/>
                <w:numId w:val="98"/>
              </w:numPr>
              <w:spacing w:before="60" w:after="60"/>
            </w:pPr>
            <w:r w:rsidRPr="00261AB4">
              <w:t>Undertake a university degree</w:t>
            </w:r>
          </w:p>
          <w:p w14:paraId="31D6ED9A" w14:textId="77777777" w:rsidR="00261AB4" w:rsidRPr="00261AB4" w:rsidRDefault="00261AB4" w:rsidP="009C3F67">
            <w:pPr>
              <w:numPr>
                <w:ilvl w:val="0"/>
                <w:numId w:val="98"/>
              </w:numPr>
              <w:spacing w:before="60" w:after="60"/>
            </w:pPr>
            <w:r w:rsidRPr="00261AB4">
              <w:t>Get a job</w:t>
            </w:r>
          </w:p>
          <w:p w14:paraId="1D66036A" w14:textId="77777777" w:rsidR="00261AB4" w:rsidRPr="00261AB4" w:rsidRDefault="00261AB4" w:rsidP="009C3F67">
            <w:pPr>
              <w:numPr>
                <w:ilvl w:val="0"/>
                <w:numId w:val="98"/>
              </w:numPr>
              <w:spacing w:before="60" w:after="60"/>
            </w:pPr>
            <w:r w:rsidRPr="00261AB4">
              <w:t>Volunteer</w:t>
            </w:r>
          </w:p>
          <w:p w14:paraId="6D9DC482" w14:textId="77777777" w:rsidR="00261AB4" w:rsidRPr="00261AB4" w:rsidRDefault="00261AB4" w:rsidP="009C3F67">
            <w:pPr>
              <w:numPr>
                <w:ilvl w:val="0"/>
                <w:numId w:val="98"/>
              </w:numPr>
              <w:spacing w:before="60" w:after="60"/>
            </w:pPr>
            <w:r w:rsidRPr="00261AB4">
              <w:t>Maintain current employment</w:t>
            </w:r>
          </w:p>
          <w:p w14:paraId="5888A89C" w14:textId="77777777" w:rsidR="00261AB4" w:rsidRPr="00261AB4" w:rsidRDefault="00261AB4" w:rsidP="009C3F67">
            <w:pPr>
              <w:spacing w:before="60" w:after="60"/>
            </w:pPr>
            <w:r w:rsidRPr="00261AB4">
              <w:t>Of these - report goal status:</w:t>
            </w:r>
          </w:p>
          <w:p w14:paraId="0DB94C68" w14:textId="77777777" w:rsidR="00261AB4" w:rsidRPr="00261AB4" w:rsidRDefault="00261AB4" w:rsidP="009C3F67">
            <w:pPr>
              <w:numPr>
                <w:ilvl w:val="0"/>
                <w:numId w:val="97"/>
              </w:numPr>
              <w:spacing w:before="60" w:after="60"/>
            </w:pPr>
            <w:r w:rsidRPr="00261AB4">
              <w:t>% and Number still open</w:t>
            </w:r>
          </w:p>
          <w:p w14:paraId="18B4DC32" w14:textId="77777777" w:rsidR="00261AB4" w:rsidRPr="00261AB4" w:rsidRDefault="00261AB4" w:rsidP="009C3F67">
            <w:pPr>
              <w:numPr>
                <w:ilvl w:val="0"/>
                <w:numId w:val="97"/>
              </w:numPr>
              <w:spacing w:before="60" w:after="60"/>
            </w:pPr>
            <w:r w:rsidRPr="00261AB4">
              <w:t>% and Number closed</w:t>
            </w:r>
          </w:p>
          <w:p w14:paraId="6D70164B" w14:textId="77777777" w:rsidR="00261AB4" w:rsidRPr="00261AB4" w:rsidRDefault="00261AB4" w:rsidP="009C3F67">
            <w:pPr>
              <w:numPr>
                <w:ilvl w:val="0"/>
                <w:numId w:val="97"/>
              </w:numPr>
              <w:spacing w:before="60" w:after="60"/>
            </w:pPr>
            <w:r w:rsidRPr="00261AB4">
              <w:t>Reasons for closure (e.g. need met) by % and number</w:t>
            </w:r>
          </w:p>
        </w:tc>
        <w:tc>
          <w:tcPr>
            <w:tcW w:w="575" w:type="pct"/>
            <w:vMerge w:val="restart"/>
            <w:shd w:val="clear" w:color="auto" w:fill="FFFFFF" w:themeFill="background1"/>
          </w:tcPr>
          <w:p w14:paraId="00143AEE" w14:textId="77777777" w:rsidR="00261AB4" w:rsidRPr="00261AB4" w:rsidRDefault="00261AB4" w:rsidP="009C3F67">
            <w:pPr>
              <w:spacing w:before="60" w:after="60"/>
            </w:pPr>
            <w:r w:rsidRPr="00261AB4">
              <w:t>No. of parents who have completed  education, training or obtained employment during the reporting period</w:t>
            </w:r>
          </w:p>
          <w:p w14:paraId="23255D5B" w14:textId="77777777" w:rsidR="00261AB4" w:rsidRPr="00261AB4" w:rsidRDefault="00261AB4" w:rsidP="009C3F67">
            <w:pPr>
              <w:spacing w:before="60" w:after="60"/>
            </w:pPr>
          </w:p>
          <w:p w14:paraId="6B7B3BEE" w14:textId="77777777" w:rsidR="00261AB4" w:rsidRPr="00261AB4" w:rsidRDefault="00261AB4" w:rsidP="009C3F67">
            <w:pPr>
              <w:spacing w:before="60" w:after="60"/>
            </w:pPr>
          </w:p>
          <w:p w14:paraId="71B71910" w14:textId="77777777" w:rsidR="00261AB4" w:rsidRPr="00261AB4" w:rsidRDefault="00261AB4" w:rsidP="009C3F67">
            <w:pPr>
              <w:spacing w:before="60" w:after="60"/>
            </w:pPr>
            <w:r w:rsidRPr="00261AB4">
              <w:t>Report for those receiving Case management only (i.e. they have a current support plan goal)</w:t>
            </w:r>
          </w:p>
        </w:tc>
        <w:tc>
          <w:tcPr>
            <w:tcW w:w="1195" w:type="pct"/>
            <w:gridSpan w:val="4"/>
            <w:tcBorders>
              <w:bottom w:val="single" w:sz="4" w:space="0" w:color="auto"/>
            </w:tcBorders>
            <w:shd w:val="clear" w:color="auto" w:fill="FFFFFF" w:themeFill="background1"/>
          </w:tcPr>
          <w:p w14:paraId="1849618B" w14:textId="77777777" w:rsidR="00261AB4" w:rsidRPr="00261AB4" w:rsidRDefault="00261AB4" w:rsidP="009C3F67">
            <w:pPr>
              <w:spacing w:before="60" w:after="60"/>
            </w:pPr>
            <w:r w:rsidRPr="00261AB4">
              <w:t>No. of parents who have completed their education during the reporting period</w:t>
            </w:r>
          </w:p>
        </w:tc>
        <w:tc>
          <w:tcPr>
            <w:tcW w:w="441" w:type="pct"/>
            <w:gridSpan w:val="2"/>
            <w:shd w:val="clear" w:color="auto" w:fill="FFFFFF" w:themeFill="background1"/>
          </w:tcPr>
          <w:p w14:paraId="522FC62B" w14:textId="77777777" w:rsidR="00261AB4" w:rsidRPr="00261AB4" w:rsidRDefault="00261AB4" w:rsidP="009C3F67">
            <w:pPr>
              <w:spacing w:before="60" w:after="60"/>
            </w:pPr>
          </w:p>
        </w:tc>
      </w:tr>
      <w:tr w:rsidR="00261AB4" w:rsidRPr="00261AB4" w14:paraId="1338D91B" w14:textId="77777777" w:rsidTr="00DA781D">
        <w:trPr>
          <w:trHeight w:val="180"/>
        </w:trPr>
        <w:tc>
          <w:tcPr>
            <w:tcW w:w="576" w:type="pct"/>
            <w:vMerge/>
            <w:shd w:val="clear" w:color="auto" w:fill="FFFFFF" w:themeFill="background1"/>
          </w:tcPr>
          <w:p w14:paraId="58EFA7A1" w14:textId="77777777" w:rsidR="00261AB4" w:rsidRPr="00261AB4" w:rsidRDefault="00261AB4" w:rsidP="009C3F67">
            <w:pPr>
              <w:spacing w:before="60" w:after="60"/>
            </w:pPr>
          </w:p>
        </w:tc>
        <w:tc>
          <w:tcPr>
            <w:tcW w:w="664" w:type="pct"/>
            <w:vMerge/>
            <w:shd w:val="clear" w:color="auto" w:fill="FFFFFF" w:themeFill="background1"/>
          </w:tcPr>
          <w:p w14:paraId="7CFE9FB4" w14:textId="77777777" w:rsidR="00261AB4" w:rsidRPr="00261AB4" w:rsidRDefault="00261AB4" w:rsidP="009C3F67">
            <w:pPr>
              <w:spacing w:before="60" w:after="60"/>
            </w:pPr>
          </w:p>
        </w:tc>
        <w:tc>
          <w:tcPr>
            <w:tcW w:w="532" w:type="pct"/>
            <w:vMerge/>
            <w:shd w:val="clear" w:color="auto" w:fill="FFFFFF" w:themeFill="background1"/>
          </w:tcPr>
          <w:p w14:paraId="4F41C2E3" w14:textId="77777777" w:rsidR="00261AB4" w:rsidRPr="00261AB4" w:rsidRDefault="00261AB4" w:rsidP="009C3F67">
            <w:pPr>
              <w:spacing w:before="60" w:after="60"/>
            </w:pPr>
          </w:p>
        </w:tc>
        <w:tc>
          <w:tcPr>
            <w:tcW w:w="1017" w:type="pct"/>
            <w:vMerge/>
            <w:shd w:val="clear" w:color="auto" w:fill="FFFFFF" w:themeFill="background1"/>
          </w:tcPr>
          <w:p w14:paraId="28DE5A1B" w14:textId="77777777" w:rsidR="00261AB4" w:rsidRPr="00261AB4" w:rsidRDefault="00261AB4" w:rsidP="009C3F67">
            <w:pPr>
              <w:spacing w:before="60" w:after="60"/>
            </w:pPr>
          </w:p>
        </w:tc>
        <w:tc>
          <w:tcPr>
            <w:tcW w:w="575" w:type="pct"/>
            <w:vMerge/>
            <w:shd w:val="clear" w:color="auto" w:fill="FFFFFF" w:themeFill="background1"/>
          </w:tcPr>
          <w:p w14:paraId="753376E7"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265657E" w14:textId="77777777" w:rsidR="00261AB4" w:rsidRPr="00261AB4" w:rsidRDefault="00261AB4" w:rsidP="009C3F67">
            <w:pPr>
              <w:spacing w:before="60" w:after="60"/>
            </w:pPr>
            <w:r w:rsidRPr="00261AB4">
              <w:t>No. of parents who have completed a training during the reporting period</w:t>
            </w:r>
          </w:p>
        </w:tc>
        <w:tc>
          <w:tcPr>
            <w:tcW w:w="441" w:type="pct"/>
            <w:gridSpan w:val="2"/>
            <w:shd w:val="clear" w:color="auto" w:fill="FFFFFF" w:themeFill="background1"/>
          </w:tcPr>
          <w:p w14:paraId="16F36A11" w14:textId="77777777" w:rsidR="00261AB4" w:rsidRPr="00261AB4" w:rsidRDefault="00261AB4" w:rsidP="009C3F67">
            <w:pPr>
              <w:spacing w:before="60" w:after="60"/>
            </w:pPr>
          </w:p>
        </w:tc>
      </w:tr>
      <w:tr w:rsidR="00261AB4" w:rsidRPr="00261AB4" w14:paraId="2C0BD710" w14:textId="77777777" w:rsidTr="00DA781D">
        <w:trPr>
          <w:trHeight w:val="180"/>
        </w:trPr>
        <w:tc>
          <w:tcPr>
            <w:tcW w:w="576" w:type="pct"/>
            <w:vMerge/>
            <w:shd w:val="clear" w:color="auto" w:fill="FFFFFF" w:themeFill="background1"/>
          </w:tcPr>
          <w:p w14:paraId="06EDACDD" w14:textId="77777777" w:rsidR="00261AB4" w:rsidRPr="00261AB4" w:rsidRDefault="00261AB4" w:rsidP="009C3F67">
            <w:pPr>
              <w:spacing w:before="60" w:after="60"/>
            </w:pPr>
          </w:p>
        </w:tc>
        <w:tc>
          <w:tcPr>
            <w:tcW w:w="664" w:type="pct"/>
            <w:vMerge/>
            <w:shd w:val="clear" w:color="auto" w:fill="FFFFFF" w:themeFill="background1"/>
          </w:tcPr>
          <w:p w14:paraId="670D5BC5" w14:textId="77777777" w:rsidR="00261AB4" w:rsidRPr="00261AB4" w:rsidRDefault="00261AB4" w:rsidP="009C3F67">
            <w:pPr>
              <w:spacing w:before="60" w:after="60"/>
            </w:pPr>
          </w:p>
        </w:tc>
        <w:tc>
          <w:tcPr>
            <w:tcW w:w="532" w:type="pct"/>
            <w:vMerge/>
            <w:shd w:val="clear" w:color="auto" w:fill="FFFFFF" w:themeFill="background1"/>
          </w:tcPr>
          <w:p w14:paraId="06868B55" w14:textId="77777777" w:rsidR="00261AB4" w:rsidRPr="00261AB4" w:rsidRDefault="00261AB4" w:rsidP="009C3F67">
            <w:pPr>
              <w:spacing w:before="60" w:after="60"/>
            </w:pPr>
          </w:p>
        </w:tc>
        <w:tc>
          <w:tcPr>
            <w:tcW w:w="1017" w:type="pct"/>
            <w:vMerge/>
            <w:shd w:val="clear" w:color="auto" w:fill="FFFFFF" w:themeFill="background1"/>
          </w:tcPr>
          <w:p w14:paraId="729BEB88" w14:textId="77777777" w:rsidR="00261AB4" w:rsidRPr="00261AB4" w:rsidRDefault="00261AB4" w:rsidP="009C3F67">
            <w:pPr>
              <w:spacing w:before="60" w:after="60"/>
            </w:pPr>
          </w:p>
        </w:tc>
        <w:tc>
          <w:tcPr>
            <w:tcW w:w="575" w:type="pct"/>
            <w:vMerge/>
            <w:shd w:val="clear" w:color="auto" w:fill="FFFFFF" w:themeFill="background1"/>
          </w:tcPr>
          <w:p w14:paraId="62A7AE53"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5D791F9" w14:textId="77777777" w:rsidR="00261AB4" w:rsidRPr="00261AB4" w:rsidRDefault="00261AB4" w:rsidP="009C3F67">
            <w:pPr>
              <w:spacing w:before="60" w:after="60"/>
            </w:pPr>
            <w:r w:rsidRPr="00261AB4">
              <w:t>No. of parents who have obtained employment during the reporting period</w:t>
            </w:r>
          </w:p>
        </w:tc>
        <w:tc>
          <w:tcPr>
            <w:tcW w:w="441" w:type="pct"/>
            <w:gridSpan w:val="2"/>
            <w:shd w:val="clear" w:color="auto" w:fill="FFFFFF" w:themeFill="background1"/>
          </w:tcPr>
          <w:p w14:paraId="4A07E5E8" w14:textId="77777777" w:rsidR="00261AB4" w:rsidRPr="00261AB4" w:rsidRDefault="00261AB4" w:rsidP="009C3F67">
            <w:pPr>
              <w:spacing w:before="60" w:after="60"/>
            </w:pPr>
          </w:p>
        </w:tc>
      </w:tr>
      <w:tr w:rsidR="00261AB4" w:rsidRPr="00261AB4" w14:paraId="4A3D7110" w14:textId="77777777" w:rsidTr="00DA781D">
        <w:trPr>
          <w:trHeight w:val="180"/>
        </w:trPr>
        <w:tc>
          <w:tcPr>
            <w:tcW w:w="576" w:type="pct"/>
            <w:vMerge/>
            <w:shd w:val="clear" w:color="auto" w:fill="FFFFFF" w:themeFill="background1"/>
          </w:tcPr>
          <w:p w14:paraId="5D465C39" w14:textId="77777777" w:rsidR="00261AB4" w:rsidRPr="00261AB4" w:rsidRDefault="00261AB4" w:rsidP="009C3F67">
            <w:pPr>
              <w:spacing w:before="60" w:after="60"/>
            </w:pPr>
          </w:p>
        </w:tc>
        <w:tc>
          <w:tcPr>
            <w:tcW w:w="664" w:type="pct"/>
            <w:vMerge/>
            <w:shd w:val="clear" w:color="auto" w:fill="FFFFFF" w:themeFill="background1"/>
          </w:tcPr>
          <w:p w14:paraId="6F4CE79F" w14:textId="77777777" w:rsidR="00261AB4" w:rsidRPr="00261AB4" w:rsidRDefault="00261AB4" w:rsidP="009C3F67">
            <w:pPr>
              <w:spacing w:before="60" w:after="60"/>
            </w:pPr>
          </w:p>
        </w:tc>
        <w:tc>
          <w:tcPr>
            <w:tcW w:w="532" w:type="pct"/>
            <w:vMerge/>
            <w:shd w:val="clear" w:color="auto" w:fill="FFFFFF" w:themeFill="background1"/>
          </w:tcPr>
          <w:p w14:paraId="745EB4B2" w14:textId="77777777" w:rsidR="00261AB4" w:rsidRPr="00261AB4" w:rsidRDefault="00261AB4" w:rsidP="009C3F67">
            <w:pPr>
              <w:spacing w:before="60" w:after="60"/>
            </w:pPr>
          </w:p>
        </w:tc>
        <w:tc>
          <w:tcPr>
            <w:tcW w:w="1017" w:type="pct"/>
            <w:vMerge/>
            <w:shd w:val="clear" w:color="auto" w:fill="FFFFFF" w:themeFill="background1"/>
          </w:tcPr>
          <w:p w14:paraId="70470D44" w14:textId="77777777" w:rsidR="00261AB4" w:rsidRPr="00261AB4" w:rsidRDefault="00261AB4" w:rsidP="009C3F67">
            <w:pPr>
              <w:spacing w:before="60" w:after="60"/>
            </w:pPr>
          </w:p>
        </w:tc>
        <w:tc>
          <w:tcPr>
            <w:tcW w:w="575" w:type="pct"/>
            <w:vMerge/>
            <w:shd w:val="clear" w:color="auto" w:fill="FFFFFF" w:themeFill="background1"/>
          </w:tcPr>
          <w:p w14:paraId="70D4EC9A"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385B660" w14:textId="77777777" w:rsidR="00261AB4" w:rsidRPr="00261AB4" w:rsidRDefault="00261AB4" w:rsidP="009C3F67">
            <w:pPr>
              <w:spacing w:before="60" w:after="60"/>
            </w:pPr>
            <w:r w:rsidRPr="00261AB4">
              <w:t>No of Parents who have:</w:t>
            </w:r>
          </w:p>
          <w:p w14:paraId="704F9E31" w14:textId="77777777" w:rsidR="00261AB4" w:rsidRPr="00261AB4" w:rsidRDefault="00261AB4" w:rsidP="009C3F67">
            <w:pPr>
              <w:spacing w:before="60" w:after="60"/>
            </w:pPr>
            <w:r w:rsidRPr="00261AB4">
              <w:t>Completed secondary education</w:t>
            </w:r>
          </w:p>
        </w:tc>
        <w:tc>
          <w:tcPr>
            <w:tcW w:w="441" w:type="pct"/>
            <w:gridSpan w:val="2"/>
            <w:shd w:val="clear" w:color="auto" w:fill="FFFFFF" w:themeFill="background1"/>
          </w:tcPr>
          <w:p w14:paraId="3974A07B" w14:textId="77777777" w:rsidR="00261AB4" w:rsidRPr="00261AB4" w:rsidRDefault="00261AB4" w:rsidP="009C3F67">
            <w:pPr>
              <w:spacing w:before="60" w:after="60"/>
            </w:pPr>
          </w:p>
        </w:tc>
      </w:tr>
      <w:tr w:rsidR="00261AB4" w:rsidRPr="00261AB4" w14:paraId="58D1C585" w14:textId="77777777" w:rsidTr="00DA781D">
        <w:trPr>
          <w:trHeight w:val="180"/>
        </w:trPr>
        <w:tc>
          <w:tcPr>
            <w:tcW w:w="576" w:type="pct"/>
            <w:vMerge/>
            <w:shd w:val="clear" w:color="auto" w:fill="FFFFFF" w:themeFill="background1"/>
          </w:tcPr>
          <w:p w14:paraId="32275F9C" w14:textId="77777777" w:rsidR="00261AB4" w:rsidRPr="00261AB4" w:rsidRDefault="00261AB4" w:rsidP="009C3F67">
            <w:pPr>
              <w:spacing w:before="60" w:after="60"/>
            </w:pPr>
          </w:p>
        </w:tc>
        <w:tc>
          <w:tcPr>
            <w:tcW w:w="664" w:type="pct"/>
            <w:vMerge/>
            <w:shd w:val="clear" w:color="auto" w:fill="FFFFFF" w:themeFill="background1"/>
          </w:tcPr>
          <w:p w14:paraId="2B8BB39F" w14:textId="77777777" w:rsidR="00261AB4" w:rsidRPr="00261AB4" w:rsidRDefault="00261AB4" w:rsidP="009C3F67">
            <w:pPr>
              <w:spacing w:before="60" w:after="60"/>
            </w:pPr>
          </w:p>
        </w:tc>
        <w:tc>
          <w:tcPr>
            <w:tcW w:w="532" w:type="pct"/>
            <w:vMerge/>
            <w:shd w:val="clear" w:color="auto" w:fill="FFFFFF" w:themeFill="background1"/>
          </w:tcPr>
          <w:p w14:paraId="2976AD56" w14:textId="77777777" w:rsidR="00261AB4" w:rsidRPr="00261AB4" w:rsidRDefault="00261AB4" w:rsidP="009C3F67">
            <w:pPr>
              <w:spacing w:before="60" w:after="60"/>
            </w:pPr>
          </w:p>
        </w:tc>
        <w:tc>
          <w:tcPr>
            <w:tcW w:w="1017" w:type="pct"/>
            <w:vMerge/>
            <w:shd w:val="clear" w:color="auto" w:fill="FFFFFF" w:themeFill="background1"/>
          </w:tcPr>
          <w:p w14:paraId="48E47629" w14:textId="77777777" w:rsidR="00261AB4" w:rsidRPr="00261AB4" w:rsidRDefault="00261AB4" w:rsidP="009C3F67">
            <w:pPr>
              <w:spacing w:before="60" w:after="60"/>
            </w:pPr>
          </w:p>
        </w:tc>
        <w:tc>
          <w:tcPr>
            <w:tcW w:w="575" w:type="pct"/>
            <w:vMerge/>
            <w:shd w:val="clear" w:color="auto" w:fill="FFFFFF" w:themeFill="background1"/>
          </w:tcPr>
          <w:p w14:paraId="7F95EC64"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59AAEF1" w14:textId="77777777" w:rsidR="00261AB4" w:rsidRPr="00261AB4" w:rsidRDefault="00261AB4" w:rsidP="009C3F67">
            <w:pPr>
              <w:spacing w:before="60" w:after="60"/>
            </w:pPr>
            <w:r w:rsidRPr="00261AB4">
              <w:t>Completed an accredited training course</w:t>
            </w:r>
          </w:p>
        </w:tc>
        <w:tc>
          <w:tcPr>
            <w:tcW w:w="441" w:type="pct"/>
            <w:gridSpan w:val="2"/>
            <w:shd w:val="clear" w:color="auto" w:fill="FFFFFF" w:themeFill="background1"/>
          </w:tcPr>
          <w:p w14:paraId="0A361BB6" w14:textId="77777777" w:rsidR="00261AB4" w:rsidRPr="00261AB4" w:rsidRDefault="00261AB4" w:rsidP="009C3F67">
            <w:pPr>
              <w:spacing w:before="60" w:after="60"/>
            </w:pPr>
          </w:p>
        </w:tc>
      </w:tr>
      <w:tr w:rsidR="00261AB4" w:rsidRPr="00261AB4" w14:paraId="7C13B016" w14:textId="77777777" w:rsidTr="00DA781D">
        <w:trPr>
          <w:trHeight w:val="180"/>
        </w:trPr>
        <w:tc>
          <w:tcPr>
            <w:tcW w:w="576" w:type="pct"/>
            <w:vMerge/>
            <w:shd w:val="clear" w:color="auto" w:fill="FFFFFF" w:themeFill="background1"/>
          </w:tcPr>
          <w:p w14:paraId="02936632" w14:textId="77777777" w:rsidR="00261AB4" w:rsidRPr="00261AB4" w:rsidRDefault="00261AB4" w:rsidP="009C3F67">
            <w:pPr>
              <w:spacing w:before="60" w:after="60"/>
            </w:pPr>
          </w:p>
        </w:tc>
        <w:tc>
          <w:tcPr>
            <w:tcW w:w="664" w:type="pct"/>
            <w:vMerge/>
            <w:shd w:val="clear" w:color="auto" w:fill="FFFFFF" w:themeFill="background1"/>
          </w:tcPr>
          <w:p w14:paraId="6BC44EB3" w14:textId="77777777" w:rsidR="00261AB4" w:rsidRPr="00261AB4" w:rsidRDefault="00261AB4" w:rsidP="009C3F67">
            <w:pPr>
              <w:spacing w:before="60" w:after="60"/>
            </w:pPr>
          </w:p>
        </w:tc>
        <w:tc>
          <w:tcPr>
            <w:tcW w:w="532" w:type="pct"/>
            <w:vMerge/>
            <w:shd w:val="clear" w:color="auto" w:fill="FFFFFF" w:themeFill="background1"/>
          </w:tcPr>
          <w:p w14:paraId="650C0E42" w14:textId="77777777" w:rsidR="00261AB4" w:rsidRPr="00261AB4" w:rsidRDefault="00261AB4" w:rsidP="009C3F67">
            <w:pPr>
              <w:spacing w:before="60" w:after="60"/>
            </w:pPr>
          </w:p>
        </w:tc>
        <w:tc>
          <w:tcPr>
            <w:tcW w:w="1017" w:type="pct"/>
            <w:vMerge/>
            <w:shd w:val="clear" w:color="auto" w:fill="FFFFFF" w:themeFill="background1"/>
          </w:tcPr>
          <w:p w14:paraId="1A8BD3AB" w14:textId="77777777" w:rsidR="00261AB4" w:rsidRPr="00261AB4" w:rsidRDefault="00261AB4" w:rsidP="009C3F67">
            <w:pPr>
              <w:spacing w:before="60" w:after="60"/>
            </w:pPr>
          </w:p>
        </w:tc>
        <w:tc>
          <w:tcPr>
            <w:tcW w:w="575" w:type="pct"/>
            <w:vMerge/>
            <w:shd w:val="clear" w:color="auto" w:fill="FFFFFF" w:themeFill="background1"/>
          </w:tcPr>
          <w:p w14:paraId="01440ADC"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2A615531" w14:textId="77777777" w:rsidR="00261AB4" w:rsidRPr="00261AB4" w:rsidRDefault="00261AB4" w:rsidP="009C3F67">
            <w:pPr>
              <w:spacing w:before="60" w:after="60"/>
            </w:pPr>
            <w:r w:rsidRPr="00261AB4">
              <w:t>Completed a TAFE course</w:t>
            </w:r>
          </w:p>
        </w:tc>
        <w:tc>
          <w:tcPr>
            <w:tcW w:w="441" w:type="pct"/>
            <w:gridSpan w:val="2"/>
            <w:shd w:val="clear" w:color="auto" w:fill="FFFFFF" w:themeFill="background1"/>
          </w:tcPr>
          <w:p w14:paraId="730E0646" w14:textId="77777777" w:rsidR="00261AB4" w:rsidRPr="00261AB4" w:rsidRDefault="00261AB4" w:rsidP="009C3F67">
            <w:pPr>
              <w:spacing w:before="60" w:after="60"/>
            </w:pPr>
          </w:p>
        </w:tc>
      </w:tr>
      <w:tr w:rsidR="00261AB4" w:rsidRPr="00261AB4" w14:paraId="2DD011D2" w14:textId="77777777" w:rsidTr="00DA781D">
        <w:trPr>
          <w:trHeight w:val="180"/>
        </w:trPr>
        <w:tc>
          <w:tcPr>
            <w:tcW w:w="576" w:type="pct"/>
            <w:vMerge/>
            <w:shd w:val="clear" w:color="auto" w:fill="FFFFFF" w:themeFill="background1"/>
          </w:tcPr>
          <w:p w14:paraId="1A573FF2" w14:textId="77777777" w:rsidR="00261AB4" w:rsidRPr="00261AB4" w:rsidRDefault="00261AB4" w:rsidP="009C3F67">
            <w:pPr>
              <w:spacing w:before="60" w:after="60"/>
            </w:pPr>
          </w:p>
        </w:tc>
        <w:tc>
          <w:tcPr>
            <w:tcW w:w="664" w:type="pct"/>
            <w:vMerge/>
            <w:shd w:val="clear" w:color="auto" w:fill="FFFFFF" w:themeFill="background1"/>
          </w:tcPr>
          <w:p w14:paraId="203CD572" w14:textId="77777777" w:rsidR="00261AB4" w:rsidRPr="00261AB4" w:rsidRDefault="00261AB4" w:rsidP="009C3F67">
            <w:pPr>
              <w:spacing w:before="60" w:after="60"/>
            </w:pPr>
          </w:p>
        </w:tc>
        <w:tc>
          <w:tcPr>
            <w:tcW w:w="532" w:type="pct"/>
            <w:vMerge/>
            <w:shd w:val="clear" w:color="auto" w:fill="FFFFFF" w:themeFill="background1"/>
          </w:tcPr>
          <w:p w14:paraId="58D54889" w14:textId="77777777" w:rsidR="00261AB4" w:rsidRPr="00261AB4" w:rsidRDefault="00261AB4" w:rsidP="009C3F67">
            <w:pPr>
              <w:spacing w:before="60" w:after="60"/>
            </w:pPr>
          </w:p>
        </w:tc>
        <w:tc>
          <w:tcPr>
            <w:tcW w:w="1017" w:type="pct"/>
            <w:vMerge/>
            <w:shd w:val="clear" w:color="auto" w:fill="FFFFFF" w:themeFill="background1"/>
          </w:tcPr>
          <w:p w14:paraId="094C8C9C" w14:textId="77777777" w:rsidR="00261AB4" w:rsidRPr="00261AB4" w:rsidRDefault="00261AB4" w:rsidP="009C3F67">
            <w:pPr>
              <w:spacing w:before="60" w:after="60"/>
            </w:pPr>
          </w:p>
        </w:tc>
        <w:tc>
          <w:tcPr>
            <w:tcW w:w="575" w:type="pct"/>
            <w:vMerge/>
            <w:shd w:val="clear" w:color="auto" w:fill="FFFFFF" w:themeFill="background1"/>
          </w:tcPr>
          <w:p w14:paraId="58BAF22B"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16E94FFD" w14:textId="77777777" w:rsidR="00261AB4" w:rsidRPr="00261AB4" w:rsidRDefault="00261AB4" w:rsidP="009C3F67">
            <w:pPr>
              <w:spacing w:before="60" w:after="60"/>
            </w:pPr>
            <w:r w:rsidRPr="00261AB4">
              <w:t>Undertaken a university degree</w:t>
            </w:r>
          </w:p>
        </w:tc>
        <w:tc>
          <w:tcPr>
            <w:tcW w:w="441" w:type="pct"/>
            <w:gridSpan w:val="2"/>
            <w:shd w:val="clear" w:color="auto" w:fill="FFFFFF" w:themeFill="background1"/>
          </w:tcPr>
          <w:p w14:paraId="0FAE53C3" w14:textId="77777777" w:rsidR="00261AB4" w:rsidRPr="00261AB4" w:rsidRDefault="00261AB4" w:rsidP="009C3F67">
            <w:pPr>
              <w:spacing w:before="60" w:after="60"/>
            </w:pPr>
          </w:p>
        </w:tc>
      </w:tr>
      <w:tr w:rsidR="00261AB4" w:rsidRPr="00261AB4" w14:paraId="6D1A4E68" w14:textId="77777777" w:rsidTr="00DA781D">
        <w:trPr>
          <w:trHeight w:val="180"/>
        </w:trPr>
        <w:tc>
          <w:tcPr>
            <w:tcW w:w="576" w:type="pct"/>
            <w:vMerge/>
            <w:shd w:val="clear" w:color="auto" w:fill="FFFFFF" w:themeFill="background1"/>
          </w:tcPr>
          <w:p w14:paraId="22485EB0" w14:textId="77777777" w:rsidR="00261AB4" w:rsidRPr="00261AB4" w:rsidRDefault="00261AB4" w:rsidP="009C3F67">
            <w:pPr>
              <w:spacing w:before="60" w:after="60"/>
            </w:pPr>
          </w:p>
        </w:tc>
        <w:tc>
          <w:tcPr>
            <w:tcW w:w="664" w:type="pct"/>
            <w:vMerge/>
            <w:shd w:val="clear" w:color="auto" w:fill="FFFFFF" w:themeFill="background1"/>
          </w:tcPr>
          <w:p w14:paraId="4D653EA8" w14:textId="77777777" w:rsidR="00261AB4" w:rsidRPr="00261AB4" w:rsidRDefault="00261AB4" w:rsidP="009C3F67">
            <w:pPr>
              <w:spacing w:before="60" w:after="60"/>
            </w:pPr>
          </w:p>
        </w:tc>
        <w:tc>
          <w:tcPr>
            <w:tcW w:w="532" w:type="pct"/>
            <w:vMerge/>
            <w:shd w:val="clear" w:color="auto" w:fill="FFFFFF" w:themeFill="background1"/>
          </w:tcPr>
          <w:p w14:paraId="4021A021" w14:textId="77777777" w:rsidR="00261AB4" w:rsidRPr="00261AB4" w:rsidRDefault="00261AB4" w:rsidP="009C3F67">
            <w:pPr>
              <w:spacing w:before="60" w:after="60"/>
            </w:pPr>
          </w:p>
        </w:tc>
        <w:tc>
          <w:tcPr>
            <w:tcW w:w="1017" w:type="pct"/>
            <w:vMerge/>
            <w:shd w:val="clear" w:color="auto" w:fill="FFFFFF" w:themeFill="background1"/>
          </w:tcPr>
          <w:p w14:paraId="6508D772" w14:textId="77777777" w:rsidR="00261AB4" w:rsidRPr="00261AB4" w:rsidRDefault="00261AB4" w:rsidP="009C3F67">
            <w:pPr>
              <w:spacing w:before="60" w:after="60"/>
            </w:pPr>
          </w:p>
        </w:tc>
        <w:tc>
          <w:tcPr>
            <w:tcW w:w="575" w:type="pct"/>
            <w:vMerge/>
            <w:shd w:val="clear" w:color="auto" w:fill="FFFFFF" w:themeFill="background1"/>
          </w:tcPr>
          <w:p w14:paraId="1F3E18DE"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2C4CB811" w14:textId="77777777" w:rsidR="00261AB4" w:rsidRPr="00261AB4" w:rsidRDefault="00261AB4" w:rsidP="009C3F67">
            <w:pPr>
              <w:spacing w:before="60" w:after="60"/>
            </w:pPr>
            <w:r w:rsidRPr="00261AB4">
              <w:t>Obtained employment</w:t>
            </w:r>
          </w:p>
        </w:tc>
        <w:tc>
          <w:tcPr>
            <w:tcW w:w="441" w:type="pct"/>
            <w:gridSpan w:val="2"/>
            <w:shd w:val="clear" w:color="auto" w:fill="FFFFFF" w:themeFill="background1"/>
          </w:tcPr>
          <w:p w14:paraId="163E3F97" w14:textId="77777777" w:rsidR="00261AB4" w:rsidRPr="00261AB4" w:rsidRDefault="00261AB4" w:rsidP="009C3F67">
            <w:pPr>
              <w:spacing w:before="60" w:after="60"/>
            </w:pPr>
          </w:p>
        </w:tc>
      </w:tr>
      <w:tr w:rsidR="00261AB4" w:rsidRPr="00261AB4" w14:paraId="4364EE18" w14:textId="77777777" w:rsidTr="00DA781D">
        <w:trPr>
          <w:trHeight w:val="180"/>
        </w:trPr>
        <w:tc>
          <w:tcPr>
            <w:tcW w:w="576" w:type="pct"/>
            <w:vMerge/>
            <w:shd w:val="clear" w:color="auto" w:fill="FFFFFF" w:themeFill="background1"/>
          </w:tcPr>
          <w:p w14:paraId="253EE1B8" w14:textId="77777777" w:rsidR="00261AB4" w:rsidRPr="00261AB4" w:rsidRDefault="00261AB4" w:rsidP="009C3F67">
            <w:pPr>
              <w:spacing w:before="60" w:after="60"/>
            </w:pPr>
          </w:p>
        </w:tc>
        <w:tc>
          <w:tcPr>
            <w:tcW w:w="664" w:type="pct"/>
            <w:vMerge/>
            <w:shd w:val="clear" w:color="auto" w:fill="FFFFFF" w:themeFill="background1"/>
          </w:tcPr>
          <w:p w14:paraId="78662615" w14:textId="77777777" w:rsidR="00261AB4" w:rsidRPr="00261AB4" w:rsidRDefault="00261AB4" w:rsidP="009C3F67">
            <w:pPr>
              <w:spacing w:before="60" w:after="60"/>
            </w:pPr>
          </w:p>
        </w:tc>
        <w:tc>
          <w:tcPr>
            <w:tcW w:w="532" w:type="pct"/>
            <w:vMerge/>
            <w:shd w:val="clear" w:color="auto" w:fill="FFFFFF" w:themeFill="background1"/>
          </w:tcPr>
          <w:p w14:paraId="01CFF675" w14:textId="77777777" w:rsidR="00261AB4" w:rsidRPr="00261AB4" w:rsidRDefault="00261AB4" w:rsidP="009C3F67">
            <w:pPr>
              <w:spacing w:before="60" w:after="60"/>
            </w:pPr>
          </w:p>
        </w:tc>
        <w:tc>
          <w:tcPr>
            <w:tcW w:w="1017" w:type="pct"/>
            <w:vMerge/>
            <w:shd w:val="clear" w:color="auto" w:fill="FFFFFF" w:themeFill="background1"/>
          </w:tcPr>
          <w:p w14:paraId="222E9FAD" w14:textId="77777777" w:rsidR="00261AB4" w:rsidRPr="00261AB4" w:rsidRDefault="00261AB4" w:rsidP="009C3F67">
            <w:pPr>
              <w:spacing w:before="60" w:after="60"/>
            </w:pPr>
          </w:p>
        </w:tc>
        <w:tc>
          <w:tcPr>
            <w:tcW w:w="575" w:type="pct"/>
            <w:vMerge/>
            <w:shd w:val="clear" w:color="auto" w:fill="FFFFFF" w:themeFill="background1"/>
          </w:tcPr>
          <w:p w14:paraId="71B07A07"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1A4648A5" w14:textId="77777777" w:rsidR="00261AB4" w:rsidRPr="00261AB4" w:rsidRDefault="00261AB4" w:rsidP="009C3F67">
            <w:pPr>
              <w:spacing w:before="60" w:after="60"/>
            </w:pPr>
            <w:r w:rsidRPr="00261AB4">
              <w:t>Taken up volunteering</w:t>
            </w:r>
          </w:p>
        </w:tc>
        <w:tc>
          <w:tcPr>
            <w:tcW w:w="441" w:type="pct"/>
            <w:gridSpan w:val="2"/>
            <w:tcBorders>
              <w:bottom w:val="single" w:sz="4" w:space="0" w:color="auto"/>
            </w:tcBorders>
            <w:shd w:val="clear" w:color="auto" w:fill="FFFFFF" w:themeFill="background1"/>
          </w:tcPr>
          <w:p w14:paraId="155D9D36" w14:textId="77777777" w:rsidR="00261AB4" w:rsidRPr="00261AB4" w:rsidRDefault="00261AB4" w:rsidP="009C3F67">
            <w:pPr>
              <w:spacing w:before="60" w:after="60"/>
            </w:pPr>
          </w:p>
        </w:tc>
      </w:tr>
      <w:tr w:rsidR="00261AB4" w:rsidRPr="00261AB4" w14:paraId="111E5BAA" w14:textId="77777777" w:rsidTr="00DA781D">
        <w:trPr>
          <w:trHeight w:val="180"/>
        </w:trPr>
        <w:tc>
          <w:tcPr>
            <w:tcW w:w="576" w:type="pct"/>
            <w:vMerge/>
            <w:shd w:val="clear" w:color="auto" w:fill="FFFFFF" w:themeFill="background1"/>
          </w:tcPr>
          <w:p w14:paraId="120EE185" w14:textId="77777777" w:rsidR="00261AB4" w:rsidRPr="00261AB4" w:rsidRDefault="00261AB4" w:rsidP="009C3F67">
            <w:pPr>
              <w:spacing w:before="60" w:after="60"/>
            </w:pPr>
          </w:p>
        </w:tc>
        <w:tc>
          <w:tcPr>
            <w:tcW w:w="664" w:type="pct"/>
            <w:vMerge/>
            <w:shd w:val="clear" w:color="auto" w:fill="FFFFFF" w:themeFill="background1"/>
          </w:tcPr>
          <w:p w14:paraId="5FEE53C7" w14:textId="77777777" w:rsidR="00261AB4" w:rsidRPr="00261AB4" w:rsidRDefault="00261AB4" w:rsidP="009C3F67">
            <w:pPr>
              <w:spacing w:before="60" w:after="60"/>
            </w:pPr>
          </w:p>
        </w:tc>
        <w:tc>
          <w:tcPr>
            <w:tcW w:w="532" w:type="pct"/>
            <w:vMerge/>
            <w:shd w:val="clear" w:color="auto" w:fill="FFFFFF" w:themeFill="background1"/>
          </w:tcPr>
          <w:p w14:paraId="5510D66E" w14:textId="77777777" w:rsidR="00261AB4" w:rsidRPr="00261AB4" w:rsidRDefault="00261AB4" w:rsidP="009C3F67">
            <w:pPr>
              <w:spacing w:before="60" w:after="60"/>
            </w:pPr>
          </w:p>
        </w:tc>
        <w:tc>
          <w:tcPr>
            <w:tcW w:w="1017" w:type="pct"/>
            <w:vMerge/>
            <w:shd w:val="clear" w:color="auto" w:fill="FFFFFF" w:themeFill="background1"/>
          </w:tcPr>
          <w:p w14:paraId="01FF0B56" w14:textId="77777777" w:rsidR="00261AB4" w:rsidRPr="00261AB4" w:rsidRDefault="00261AB4" w:rsidP="009C3F67">
            <w:pPr>
              <w:spacing w:before="60" w:after="60"/>
            </w:pPr>
          </w:p>
        </w:tc>
        <w:tc>
          <w:tcPr>
            <w:tcW w:w="575" w:type="pct"/>
            <w:vMerge/>
            <w:shd w:val="clear" w:color="auto" w:fill="FFFFFF" w:themeFill="background1"/>
          </w:tcPr>
          <w:p w14:paraId="30629FC2"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297B430" w14:textId="77777777" w:rsidR="00261AB4" w:rsidRPr="00261AB4" w:rsidRDefault="00261AB4" w:rsidP="009C3F67">
            <w:pPr>
              <w:spacing w:before="60" w:after="60"/>
            </w:pPr>
            <w:r w:rsidRPr="00261AB4">
              <w:t>Maintained current employment</w:t>
            </w:r>
          </w:p>
        </w:tc>
        <w:tc>
          <w:tcPr>
            <w:tcW w:w="441" w:type="pct"/>
            <w:gridSpan w:val="2"/>
            <w:tcBorders>
              <w:bottom w:val="single" w:sz="4" w:space="0" w:color="auto"/>
            </w:tcBorders>
            <w:shd w:val="clear" w:color="auto" w:fill="FFFFFF" w:themeFill="background1"/>
          </w:tcPr>
          <w:p w14:paraId="20E876B2" w14:textId="77777777" w:rsidR="00261AB4" w:rsidRPr="00261AB4" w:rsidRDefault="00261AB4" w:rsidP="009C3F67">
            <w:pPr>
              <w:spacing w:before="60" w:after="60"/>
            </w:pPr>
          </w:p>
        </w:tc>
      </w:tr>
      <w:tr w:rsidR="00261AB4" w:rsidRPr="00261AB4" w14:paraId="0D70CFE5" w14:textId="77777777" w:rsidTr="00DA781D">
        <w:trPr>
          <w:trHeight w:val="856"/>
        </w:trPr>
        <w:tc>
          <w:tcPr>
            <w:tcW w:w="576" w:type="pct"/>
            <w:vMerge/>
            <w:shd w:val="clear" w:color="auto" w:fill="FFFFFF" w:themeFill="background1"/>
          </w:tcPr>
          <w:p w14:paraId="54AF49CB" w14:textId="77777777" w:rsidR="00261AB4" w:rsidRPr="00261AB4" w:rsidRDefault="00261AB4" w:rsidP="009C3F67">
            <w:pPr>
              <w:spacing w:before="60" w:after="60"/>
            </w:pPr>
          </w:p>
        </w:tc>
        <w:tc>
          <w:tcPr>
            <w:tcW w:w="664" w:type="pct"/>
            <w:vMerge/>
            <w:shd w:val="clear" w:color="auto" w:fill="FFFFFF" w:themeFill="background1"/>
          </w:tcPr>
          <w:p w14:paraId="63AEE40F" w14:textId="77777777" w:rsidR="00261AB4" w:rsidRPr="00261AB4" w:rsidRDefault="00261AB4" w:rsidP="009C3F67">
            <w:pPr>
              <w:spacing w:before="60" w:after="60"/>
            </w:pPr>
          </w:p>
        </w:tc>
        <w:tc>
          <w:tcPr>
            <w:tcW w:w="532" w:type="pct"/>
            <w:vMerge/>
            <w:shd w:val="clear" w:color="auto" w:fill="FFFFFF" w:themeFill="background1"/>
          </w:tcPr>
          <w:p w14:paraId="47700231" w14:textId="77777777" w:rsidR="00261AB4" w:rsidRPr="00261AB4" w:rsidRDefault="00261AB4" w:rsidP="009C3F67">
            <w:pPr>
              <w:spacing w:before="60" w:after="60"/>
            </w:pPr>
          </w:p>
        </w:tc>
        <w:tc>
          <w:tcPr>
            <w:tcW w:w="1017" w:type="pct"/>
            <w:vMerge/>
            <w:shd w:val="clear" w:color="auto" w:fill="FFFFFF" w:themeFill="background1"/>
          </w:tcPr>
          <w:p w14:paraId="2F10FD79" w14:textId="77777777" w:rsidR="00261AB4" w:rsidRPr="00261AB4" w:rsidRDefault="00261AB4" w:rsidP="009C3F67">
            <w:pPr>
              <w:spacing w:before="60" w:after="60"/>
            </w:pPr>
          </w:p>
        </w:tc>
        <w:tc>
          <w:tcPr>
            <w:tcW w:w="575" w:type="pct"/>
            <w:vMerge/>
            <w:shd w:val="clear" w:color="auto" w:fill="FFFFFF" w:themeFill="background1"/>
          </w:tcPr>
          <w:p w14:paraId="39D8E579"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0E8169E" w14:textId="77777777" w:rsidR="00261AB4" w:rsidRPr="00261AB4" w:rsidRDefault="00261AB4" w:rsidP="009C3F67">
            <w:pPr>
              <w:spacing w:before="60" w:after="60"/>
            </w:pPr>
            <w:r w:rsidRPr="00261AB4">
              <w:t>Of these - report goal status:</w:t>
            </w:r>
          </w:p>
          <w:p w14:paraId="72B8860F" w14:textId="77777777" w:rsidR="00261AB4" w:rsidRPr="00261AB4" w:rsidRDefault="00261AB4" w:rsidP="009C3F67">
            <w:pPr>
              <w:numPr>
                <w:ilvl w:val="0"/>
                <w:numId w:val="97"/>
              </w:numPr>
              <w:spacing w:before="60" w:after="60"/>
            </w:pPr>
            <w:r w:rsidRPr="00261AB4">
              <w:t>% and Number still open</w:t>
            </w:r>
          </w:p>
          <w:p w14:paraId="2BFBE569" w14:textId="77777777" w:rsidR="00261AB4" w:rsidRPr="00261AB4" w:rsidRDefault="00261AB4" w:rsidP="009C3F67">
            <w:pPr>
              <w:numPr>
                <w:ilvl w:val="0"/>
                <w:numId w:val="97"/>
              </w:numPr>
              <w:spacing w:before="60" w:after="60"/>
            </w:pPr>
            <w:r w:rsidRPr="00261AB4">
              <w:t>% and Number closed</w:t>
            </w:r>
          </w:p>
        </w:tc>
        <w:tc>
          <w:tcPr>
            <w:tcW w:w="441" w:type="pct"/>
            <w:gridSpan w:val="2"/>
            <w:tcBorders>
              <w:bottom w:val="single" w:sz="4" w:space="0" w:color="auto"/>
            </w:tcBorders>
            <w:shd w:val="clear" w:color="auto" w:fill="FFFFFF" w:themeFill="background1"/>
          </w:tcPr>
          <w:p w14:paraId="799CBFA3" w14:textId="77777777" w:rsidR="00261AB4" w:rsidRPr="00261AB4" w:rsidRDefault="00261AB4" w:rsidP="009C3F67">
            <w:pPr>
              <w:spacing w:before="60" w:after="60"/>
            </w:pPr>
          </w:p>
        </w:tc>
      </w:tr>
      <w:tr w:rsidR="00261AB4" w:rsidRPr="00261AB4" w14:paraId="0F9490BA" w14:textId="77777777" w:rsidTr="00DA781D">
        <w:trPr>
          <w:trHeight w:val="194"/>
        </w:trPr>
        <w:tc>
          <w:tcPr>
            <w:tcW w:w="576" w:type="pct"/>
            <w:vMerge/>
            <w:tcBorders>
              <w:bottom w:val="single" w:sz="4" w:space="0" w:color="auto"/>
            </w:tcBorders>
            <w:shd w:val="clear" w:color="auto" w:fill="FFFFFF" w:themeFill="background1"/>
          </w:tcPr>
          <w:p w14:paraId="3BE44B73" w14:textId="77777777" w:rsidR="00261AB4" w:rsidRPr="00261AB4" w:rsidRDefault="00261AB4" w:rsidP="009C3F67">
            <w:pPr>
              <w:spacing w:before="60" w:after="60"/>
            </w:pPr>
          </w:p>
        </w:tc>
        <w:tc>
          <w:tcPr>
            <w:tcW w:w="664" w:type="pct"/>
            <w:vMerge/>
            <w:tcBorders>
              <w:bottom w:val="single" w:sz="4" w:space="0" w:color="auto"/>
            </w:tcBorders>
            <w:shd w:val="clear" w:color="auto" w:fill="FFFFFF" w:themeFill="background1"/>
          </w:tcPr>
          <w:p w14:paraId="402F4AA7" w14:textId="77777777" w:rsidR="00261AB4" w:rsidRPr="00261AB4" w:rsidRDefault="00261AB4" w:rsidP="009C3F67">
            <w:pPr>
              <w:spacing w:before="60" w:after="60"/>
            </w:pPr>
          </w:p>
        </w:tc>
        <w:tc>
          <w:tcPr>
            <w:tcW w:w="532" w:type="pct"/>
            <w:vMerge/>
            <w:tcBorders>
              <w:bottom w:val="single" w:sz="4" w:space="0" w:color="auto"/>
            </w:tcBorders>
            <w:shd w:val="clear" w:color="auto" w:fill="FFFFFF" w:themeFill="background1"/>
          </w:tcPr>
          <w:p w14:paraId="714FB445" w14:textId="77777777" w:rsidR="00261AB4" w:rsidRPr="00261AB4" w:rsidRDefault="00261AB4" w:rsidP="009C3F67">
            <w:pPr>
              <w:spacing w:before="60" w:after="60"/>
            </w:pPr>
          </w:p>
        </w:tc>
        <w:tc>
          <w:tcPr>
            <w:tcW w:w="1017" w:type="pct"/>
            <w:vMerge/>
            <w:tcBorders>
              <w:bottom w:val="single" w:sz="4" w:space="0" w:color="auto"/>
            </w:tcBorders>
            <w:shd w:val="clear" w:color="auto" w:fill="FFFFFF" w:themeFill="background1"/>
          </w:tcPr>
          <w:p w14:paraId="19C39F79"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00C9A7B9" w14:textId="77777777" w:rsidR="00261AB4" w:rsidRPr="00261AB4" w:rsidRDefault="00261AB4" w:rsidP="009C3F67">
            <w:pPr>
              <w:spacing w:before="60" w:after="60"/>
            </w:pPr>
          </w:p>
        </w:tc>
        <w:tc>
          <w:tcPr>
            <w:tcW w:w="1636" w:type="pct"/>
            <w:gridSpan w:val="6"/>
            <w:tcBorders>
              <w:bottom w:val="single" w:sz="4" w:space="0" w:color="auto"/>
            </w:tcBorders>
            <w:shd w:val="clear" w:color="auto" w:fill="FFFFFF" w:themeFill="background1"/>
          </w:tcPr>
          <w:p w14:paraId="5334119D" w14:textId="77777777" w:rsidR="00261AB4" w:rsidRPr="00261AB4" w:rsidRDefault="00261AB4" w:rsidP="009C3F67">
            <w:pPr>
              <w:spacing w:before="60" w:after="60"/>
            </w:pPr>
            <w:r w:rsidRPr="00261AB4">
              <w:t>Reasons for closure (e.g. need met) by % and number</w:t>
            </w:r>
          </w:p>
        </w:tc>
      </w:tr>
      <w:tr w:rsidR="00261AB4" w:rsidRPr="00261AB4" w14:paraId="5881D5CE" w14:textId="77777777" w:rsidTr="00DA781D">
        <w:tc>
          <w:tcPr>
            <w:tcW w:w="5000" w:type="pct"/>
            <w:gridSpan w:val="11"/>
            <w:shd w:val="clear" w:color="auto" w:fill="D9D9D9" w:themeFill="background1" w:themeFillShade="D9"/>
          </w:tcPr>
          <w:p w14:paraId="5180E299" w14:textId="77777777" w:rsidR="00261AB4" w:rsidRPr="00261AB4" w:rsidRDefault="00261AB4" w:rsidP="009C3F67">
            <w:pPr>
              <w:numPr>
                <w:ilvl w:val="0"/>
                <w:numId w:val="101"/>
              </w:numPr>
              <w:spacing w:before="60" w:after="60"/>
              <w:rPr>
                <w:b/>
              </w:rPr>
            </w:pPr>
            <w:r w:rsidRPr="00261AB4">
              <w:rPr>
                <w:b/>
              </w:rPr>
              <w:t>(ii) Number of users with improved life skills – for pregnant young women</w:t>
            </w:r>
          </w:p>
        </w:tc>
      </w:tr>
      <w:tr w:rsidR="00261AB4" w:rsidRPr="00261AB4" w14:paraId="37CA6A7A" w14:textId="77777777" w:rsidTr="00DA781D">
        <w:trPr>
          <w:trHeight w:val="572"/>
        </w:trPr>
        <w:tc>
          <w:tcPr>
            <w:tcW w:w="576" w:type="pct"/>
            <w:shd w:val="clear" w:color="auto" w:fill="D9D9D9" w:themeFill="background1" w:themeFillShade="D9"/>
          </w:tcPr>
          <w:p w14:paraId="07F431F5" w14:textId="77777777" w:rsidR="00261AB4" w:rsidRPr="009C3F67" w:rsidRDefault="00261AB4" w:rsidP="009C3F67">
            <w:pPr>
              <w:spacing w:before="60" w:after="60"/>
              <w:rPr>
                <w:sz w:val="18"/>
              </w:rPr>
            </w:pPr>
            <w:r w:rsidRPr="009C3F67">
              <w:rPr>
                <w:b/>
                <w:sz w:val="18"/>
              </w:rPr>
              <w:t>Outcomes</w:t>
            </w:r>
          </w:p>
          <w:p w14:paraId="3E2D299E" w14:textId="77777777" w:rsidR="00261AB4" w:rsidRPr="009C3F67" w:rsidRDefault="00261AB4" w:rsidP="009C3F67">
            <w:pPr>
              <w:spacing w:before="60" w:after="60"/>
              <w:rPr>
                <w:sz w:val="18"/>
              </w:rPr>
            </w:pPr>
          </w:p>
        </w:tc>
        <w:tc>
          <w:tcPr>
            <w:tcW w:w="664" w:type="pct"/>
            <w:shd w:val="clear" w:color="auto" w:fill="D9D9D9" w:themeFill="background1" w:themeFillShade="D9"/>
          </w:tcPr>
          <w:p w14:paraId="65A27347" w14:textId="77777777" w:rsidR="00261AB4" w:rsidRPr="009C3F67" w:rsidRDefault="00261AB4" w:rsidP="009C3F67">
            <w:pPr>
              <w:spacing w:before="60" w:after="60"/>
              <w:rPr>
                <w:sz w:val="18"/>
              </w:rPr>
            </w:pPr>
            <w:r w:rsidRPr="009C3F67">
              <w:rPr>
                <w:b/>
                <w:sz w:val="18"/>
              </w:rPr>
              <w:t>Indicator</w:t>
            </w:r>
          </w:p>
        </w:tc>
        <w:tc>
          <w:tcPr>
            <w:tcW w:w="532" w:type="pct"/>
            <w:shd w:val="clear" w:color="auto" w:fill="D9D9D9" w:themeFill="background1" w:themeFillShade="D9"/>
          </w:tcPr>
          <w:p w14:paraId="242D65AD" w14:textId="77777777" w:rsidR="00261AB4" w:rsidRPr="009C3F67" w:rsidRDefault="00261AB4" w:rsidP="009C3F67">
            <w:pPr>
              <w:spacing w:before="60" w:after="60"/>
              <w:rPr>
                <w:sz w:val="18"/>
              </w:rPr>
            </w:pPr>
            <w:r w:rsidRPr="009C3F67">
              <w:rPr>
                <w:b/>
                <w:sz w:val="18"/>
              </w:rPr>
              <w:t>Measurement method</w:t>
            </w:r>
          </w:p>
        </w:tc>
        <w:tc>
          <w:tcPr>
            <w:tcW w:w="1017" w:type="pct"/>
            <w:shd w:val="clear" w:color="auto" w:fill="D9D9D9" w:themeFill="background1" w:themeFillShade="D9"/>
          </w:tcPr>
          <w:p w14:paraId="7CA2737D" w14:textId="77777777" w:rsidR="00261AB4" w:rsidRPr="009C3F67" w:rsidRDefault="00261AB4" w:rsidP="009C3F67">
            <w:pPr>
              <w:spacing w:before="60" w:after="60"/>
              <w:rPr>
                <w:sz w:val="18"/>
              </w:rPr>
            </w:pPr>
            <w:r w:rsidRPr="009C3F67">
              <w:rPr>
                <w:b/>
                <w:sz w:val="18"/>
              </w:rPr>
              <w:t>Counting rule</w:t>
            </w:r>
          </w:p>
        </w:tc>
        <w:tc>
          <w:tcPr>
            <w:tcW w:w="575" w:type="pct"/>
            <w:shd w:val="clear" w:color="auto" w:fill="D9D9D9" w:themeFill="background1" w:themeFillShade="D9"/>
          </w:tcPr>
          <w:p w14:paraId="7F3573D9" w14:textId="77777777" w:rsidR="00261AB4" w:rsidRPr="009C3F67" w:rsidRDefault="00261AB4" w:rsidP="009C3F67">
            <w:pPr>
              <w:spacing w:before="60" w:after="60"/>
              <w:rPr>
                <w:sz w:val="18"/>
              </w:rPr>
            </w:pPr>
            <w:r w:rsidRPr="009C3F67">
              <w:rPr>
                <w:b/>
                <w:sz w:val="18"/>
              </w:rPr>
              <w:t xml:space="preserve">Reporting period indicator (case </w:t>
            </w:r>
            <w:r w:rsidRPr="009C3F67">
              <w:rPr>
                <w:b/>
                <w:sz w:val="18"/>
              </w:rPr>
              <w:lastRenderedPageBreak/>
              <w:t>management only)</w:t>
            </w:r>
          </w:p>
        </w:tc>
        <w:tc>
          <w:tcPr>
            <w:tcW w:w="1195" w:type="pct"/>
            <w:gridSpan w:val="4"/>
            <w:shd w:val="clear" w:color="auto" w:fill="D9D9D9" w:themeFill="background1" w:themeFillShade="D9"/>
          </w:tcPr>
          <w:p w14:paraId="40AA4C56" w14:textId="77777777" w:rsidR="00261AB4" w:rsidRPr="009C3F67" w:rsidRDefault="00261AB4" w:rsidP="009C3F67">
            <w:pPr>
              <w:spacing w:before="60" w:after="60"/>
              <w:rPr>
                <w:sz w:val="18"/>
              </w:rPr>
            </w:pPr>
            <w:r w:rsidRPr="009C3F67">
              <w:rPr>
                <w:b/>
                <w:sz w:val="18"/>
              </w:rPr>
              <w:lastRenderedPageBreak/>
              <w:t>Measures</w:t>
            </w:r>
          </w:p>
        </w:tc>
        <w:tc>
          <w:tcPr>
            <w:tcW w:w="441" w:type="pct"/>
            <w:gridSpan w:val="2"/>
            <w:shd w:val="clear" w:color="auto" w:fill="D9D9D9" w:themeFill="background1" w:themeFillShade="D9"/>
          </w:tcPr>
          <w:p w14:paraId="603F467F" w14:textId="77777777" w:rsidR="00261AB4" w:rsidRPr="009C3F67" w:rsidRDefault="00261AB4" w:rsidP="009C3F67">
            <w:pPr>
              <w:spacing w:before="60" w:after="60"/>
              <w:rPr>
                <w:sz w:val="18"/>
              </w:rPr>
            </w:pPr>
            <w:r w:rsidRPr="009C3F67">
              <w:rPr>
                <w:b/>
                <w:sz w:val="18"/>
              </w:rPr>
              <w:t>Outcomes</w:t>
            </w:r>
          </w:p>
          <w:p w14:paraId="76806C5F" w14:textId="77777777" w:rsidR="00261AB4" w:rsidRPr="009C3F67" w:rsidRDefault="00261AB4" w:rsidP="009C3F67">
            <w:pPr>
              <w:spacing w:before="60" w:after="60"/>
              <w:rPr>
                <w:sz w:val="18"/>
              </w:rPr>
            </w:pPr>
          </w:p>
        </w:tc>
      </w:tr>
      <w:tr w:rsidR="00261AB4" w:rsidRPr="00261AB4" w14:paraId="0919D090" w14:textId="77777777" w:rsidTr="00DA781D">
        <w:trPr>
          <w:trHeight w:val="572"/>
        </w:trPr>
        <w:tc>
          <w:tcPr>
            <w:tcW w:w="576" w:type="pct"/>
            <w:vMerge w:val="restart"/>
            <w:shd w:val="clear" w:color="auto" w:fill="FFFFFF" w:themeFill="background1"/>
          </w:tcPr>
          <w:p w14:paraId="6B63AECC" w14:textId="77777777" w:rsidR="00261AB4" w:rsidRPr="00261AB4" w:rsidRDefault="00261AB4" w:rsidP="009C3F67">
            <w:pPr>
              <w:spacing w:before="60" w:after="60"/>
            </w:pPr>
            <w:r w:rsidRPr="00261AB4">
              <w:t>Pregnant young mothers have access to and engage in quality antenatal care</w:t>
            </w:r>
          </w:p>
          <w:p w14:paraId="6A35B833" w14:textId="77777777" w:rsidR="00261AB4" w:rsidRPr="00261AB4" w:rsidRDefault="00261AB4" w:rsidP="009C3F67">
            <w:pPr>
              <w:spacing w:before="60" w:after="60"/>
            </w:pPr>
          </w:p>
        </w:tc>
        <w:tc>
          <w:tcPr>
            <w:tcW w:w="664" w:type="pct"/>
            <w:vMerge w:val="restart"/>
            <w:shd w:val="clear" w:color="auto" w:fill="FFFFFF" w:themeFill="background1"/>
          </w:tcPr>
          <w:p w14:paraId="29E8728B" w14:textId="77777777" w:rsidR="00261AB4" w:rsidRPr="00261AB4" w:rsidRDefault="00261AB4" w:rsidP="009C3F67">
            <w:pPr>
              <w:spacing w:before="60" w:after="60"/>
            </w:pPr>
            <w:r w:rsidRPr="00261AB4">
              <w:t>% no. pregnant young mothers receiving support who are regularly attending quality antenatal care</w:t>
            </w:r>
          </w:p>
          <w:p w14:paraId="557EF531" w14:textId="77777777" w:rsidR="00261AB4" w:rsidRPr="00261AB4" w:rsidRDefault="00261AB4" w:rsidP="009C3F67">
            <w:pPr>
              <w:spacing w:before="60" w:after="60"/>
            </w:pPr>
          </w:p>
          <w:p w14:paraId="02914992" w14:textId="77777777" w:rsidR="00261AB4" w:rsidRPr="00261AB4" w:rsidRDefault="00261AB4" w:rsidP="009C3F67">
            <w:pPr>
              <w:spacing w:before="60" w:after="60"/>
            </w:pPr>
            <w:r w:rsidRPr="00261AB4">
              <w:t>Reduction in the number of unborn notifications without a plan for the birth.</w:t>
            </w:r>
          </w:p>
          <w:p w14:paraId="1AC027AE" w14:textId="77777777" w:rsidR="00261AB4" w:rsidRPr="00261AB4" w:rsidRDefault="00261AB4" w:rsidP="009C3F67">
            <w:pPr>
              <w:spacing w:before="60" w:after="60"/>
            </w:pPr>
          </w:p>
        </w:tc>
        <w:tc>
          <w:tcPr>
            <w:tcW w:w="532" w:type="pct"/>
            <w:vMerge w:val="restart"/>
            <w:shd w:val="clear" w:color="auto" w:fill="FFFFFF" w:themeFill="background1"/>
          </w:tcPr>
          <w:p w14:paraId="58BEF62F" w14:textId="77777777" w:rsidR="00261AB4" w:rsidRPr="00261AB4" w:rsidRDefault="00261AB4" w:rsidP="009C3F67">
            <w:pPr>
              <w:spacing w:before="60" w:after="60"/>
            </w:pPr>
            <w:r w:rsidRPr="00261AB4">
              <w:t xml:space="preserve">6 monthly assessment tool – to be finalised </w:t>
            </w:r>
          </w:p>
          <w:p w14:paraId="30F74DDB" w14:textId="77777777" w:rsidR="00261AB4" w:rsidRPr="00261AB4" w:rsidRDefault="00261AB4" w:rsidP="009C3F67">
            <w:pPr>
              <w:spacing w:before="60" w:after="60"/>
            </w:pPr>
          </w:p>
          <w:p w14:paraId="1A7289CD" w14:textId="77777777" w:rsidR="00261AB4" w:rsidRPr="00261AB4" w:rsidRDefault="00261AB4" w:rsidP="009C3F67">
            <w:pPr>
              <w:spacing w:before="60" w:after="60"/>
            </w:pPr>
            <w:r w:rsidRPr="00261AB4">
              <w:t>Hospital partnership data</w:t>
            </w:r>
          </w:p>
          <w:p w14:paraId="371D3CA3" w14:textId="77777777" w:rsidR="00261AB4" w:rsidRPr="00261AB4" w:rsidRDefault="00261AB4" w:rsidP="009C3F67">
            <w:pPr>
              <w:spacing w:before="60" w:after="60"/>
            </w:pPr>
          </w:p>
          <w:p w14:paraId="77AC17C5" w14:textId="77777777" w:rsidR="00261AB4" w:rsidRPr="00261AB4" w:rsidRDefault="00261AB4" w:rsidP="009C3F67">
            <w:pPr>
              <w:spacing w:before="60" w:after="60"/>
            </w:pPr>
          </w:p>
          <w:p w14:paraId="2018E99D" w14:textId="77777777" w:rsidR="00261AB4" w:rsidRPr="00261AB4" w:rsidRDefault="00261AB4" w:rsidP="009C3F67">
            <w:pPr>
              <w:spacing w:before="60" w:after="60"/>
            </w:pPr>
          </w:p>
          <w:p w14:paraId="76C6E80D" w14:textId="77777777" w:rsidR="00261AB4" w:rsidRPr="00261AB4" w:rsidRDefault="00261AB4" w:rsidP="009C3F67">
            <w:pPr>
              <w:spacing w:before="60" w:after="60"/>
            </w:pPr>
          </w:p>
          <w:p w14:paraId="47C12785" w14:textId="77777777" w:rsidR="00261AB4" w:rsidRPr="00261AB4" w:rsidRDefault="00261AB4" w:rsidP="009C3F67">
            <w:pPr>
              <w:spacing w:before="60" w:after="60"/>
            </w:pPr>
          </w:p>
          <w:p w14:paraId="5815E944" w14:textId="77777777" w:rsidR="00261AB4" w:rsidRPr="00261AB4" w:rsidRDefault="00261AB4" w:rsidP="009C3F67">
            <w:pPr>
              <w:spacing w:before="60" w:after="60"/>
            </w:pPr>
          </w:p>
          <w:p w14:paraId="5BA2A846" w14:textId="77777777" w:rsidR="00261AB4" w:rsidRPr="00261AB4" w:rsidRDefault="00261AB4" w:rsidP="009C3F67">
            <w:pPr>
              <w:spacing w:before="60" w:after="60"/>
            </w:pPr>
          </w:p>
          <w:p w14:paraId="0A1E65B7" w14:textId="77777777" w:rsidR="00261AB4" w:rsidRPr="00261AB4" w:rsidRDefault="00261AB4" w:rsidP="009C3F67">
            <w:pPr>
              <w:spacing w:before="60" w:after="60"/>
            </w:pPr>
          </w:p>
          <w:p w14:paraId="4B30E09E" w14:textId="77777777" w:rsidR="00261AB4" w:rsidRPr="00261AB4" w:rsidRDefault="00261AB4" w:rsidP="009C3F67">
            <w:pPr>
              <w:spacing w:before="60" w:after="60"/>
            </w:pPr>
          </w:p>
          <w:p w14:paraId="2D25DDA6" w14:textId="77777777" w:rsidR="00261AB4" w:rsidRPr="00261AB4" w:rsidRDefault="00261AB4" w:rsidP="009C3F67">
            <w:pPr>
              <w:spacing w:before="60" w:after="60"/>
            </w:pPr>
          </w:p>
          <w:p w14:paraId="20B4F163" w14:textId="77777777" w:rsidR="00261AB4" w:rsidRPr="00261AB4" w:rsidRDefault="00261AB4" w:rsidP="009C3F67">
            <w:pPr>
              <w:spacing w:before="60" w:after="60"/>
            </w:pPr>
            <w:r w:rsidRPr="00261AB4">
              <w:t xml:space="preserve">Support plan goal creation and status </w:t>
            </w:r>
          </w:p>
          <w:p w14:paraId="589D32C3" w14:textId="77777777" w:rsidR="00261AB4" w:rsidRPr="00261AB4" w:rsidRDefault="00261AB4" w:rsidP="009C3F67">
            <w:pPr>
              <w:spacing w:before="60" w:after="60"/>
            </w:pPr>
          </w:p>
          <w:p w14:paraId="21B14DD7" w14:textId="77777777" w:rsidR="00261AB4" w:rsidRPr="00261AB4" w:rsidRDefault="00261AB4" w:rsidP="009C3F67">
            <w:pPr>
              <w:spacing w:before="60" w:after="60"/>
            </w:pPr>
          </w:p>
          <w:p w14:paraId="2A03F345" w14:textId="77777777" w:rsidR="00261AB4" w:rsidRPr="00261AB4" w:rsidRDefault="00261AB4" w:rsidP="009C3F67">
            <w:pPr>
              <w:spacing w:before="60" w:after="60"/>
            </w:pPr>
          </w:p>
          <w:p w14:paraId="74986073" w14:textId="77777777" w:rsidR="00261AB4" w:rsidRPr="00261AB4" w:rsidRDefault="00261AB4" w:rsidP="009C3F67">
            <w:pPr>
              <w:spacing w:before="60" w:after="60"/>
            </w:pPr>
          </w:p>
          <w:p w14:paraId="14B9196F" w14:textId="77777777" w:rsidR="00261AB4" w:rsidRPr="00261AB4" w:rsidRDefault="00261AB4" w:rsidP="009C3F67">
            <w:pPr>
              <w:spacing w:before="60" w:after="60"/>
            </w:pPr>
            <w:r w:rsidRPr="00261AB4">
              <w:t xml:space="preserve">6 monthly assessment tool – to be finalised </w:t>
            </w:r>
          </w:p>
          <w:p w14:paraId="1C118254" w14:textId="77777777" w:rsidR="00261AB4" w:rsidRPr="00261AB4" w:rsidRDefault="00261AB4" w:rsidP="009C3F67">
            <w:pPr>
              <w:spacing w:before="60" w:after="60"/>
            </w:pPr>
          </w:p>
        </w:tc>
        <w:tc>
          <w:tcPr>
            <w:tcW w:w="1017" w:type="pct"/>
            <w:vMerge w:val="restart"/>
            <w:shd w:val="clear" w:color="auto" w:fill="FFFFFF" w:themeFill="background1"/>
          </w:tcPr>
          <w:p w14:paraId="66C1A389" w14:textId="77777777" w:rsidR="00261AB4" w:rsidRPr="00261AB4" w:rsidRDefault="00261AB4" w:rsidP="009C3F67">
            <w:pPr>
              <w:spacing w:before="60" w:after="60"/>
            </w:pPr>
            <w:r w:rsidRPr="00261AB4">
              <w:t>Count the number of young women who have identified as being pregnant in the reporting period and of those the number who indicate they are accessing antenatal care.  Express as a percentage of young mothers accessing support who identify as being pregnant.</w:t>
            </w:r>
          </w:p>
          <w:p w14:paraId="2DABA280" w14:textId="77777777" w:rsidR="00261AB4" w:rsidRPr="00261AB4" w:rsidRDefault="00261AB4" w:rsidP="009C3F67">
            <w:pPr>
              <w:spacing w:before="60" w:after="60"/>
            </w:pPr>
          </w:p>
          <w:p w14:paraId="2C85D946" w14:textId="77777777" w:rsidR="00261AB4" w:rsidRPr="00261AB4" w:rsidRDefault="00261AB4" w:rsidP="009C3F67">
            <w:pPr>
              <w:spacing w:before="60" w:after="60"/>
            </w:pPr>
          </w:p>
          <w:p w14:paraId="25ED24ED" w14:textId="77777777" w:rsidR="00261AB4" w:rsidRPr="00261AB4" w:rsidRDefault="00261AB4" w:rsidP="009C3F67">
            <w:pPr>
              <w:spacing w:before="60" w:after="60"/>
            </w:pPr>
          </w:p>
          <w:p w14:paraId="15AE716A"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6041B6C3" w14:textId="77777777" w:rsidR="00261AB4" w:rsidRPr="00261AB4" w:rsidRDefault="00261AB4" w:rsidP="009C3F67">
            <w:pPr>
              <w:numPr>
                <w:ilvl w:val="0"/>
                <w:numId w:val="97"/>
              </w:numPr>
              <w:spacing w:before="60" w:after="60"/>
            </w:pPr>
            <w:r w:rsidRPr="00261AB4">
              <w:t>% and Number still open</w:t>
            </w:r>
          </w:p>
          <w:p w14:paraId="540D4D13" w14:textId="77777777" w:rsidR="00261AB4" w:rsidRPr="00261AB4" w:rsidRDefault="00261AB4" w:rsidP="009C3F67">
            <w:pPr>
              <w:numPr>
                <w:ilvl w:val="0"/>
                <w:numId w:val="97"/>
              </w:numPr>
              <w:spacing w:before="60" w:after="60"/>
            </w:pPr>
            <w:r w:rsidRPr="00261AB4">
              <w:t>% and Number closed</w:t>
            </w:r>
          </w:p>
          <w:p w14:paraId="1D52C3DF" w14:textId="77777777" w:rsidR="00261AB4" w:rsidRPr="00261AB4" w:rsidRDefault="00261AB4" w:rsidP="009C3F67">
            <w:pPr>
              <w:numPr>
                <w:ilvl w:val="0"/>
                <w:numId w:val="97"/>
              </w:numPr>
              <w:spacing w:before="60" w:after="60"/>
            </w:pPr>
            <w:r w:rsidRPr="00261AB4">
              <w:t>Reasons for closure (e.g. need met) by % and number</w:t>
            </w:r>
          </w:p>
          <w:p w14:paraId="0B31000E" w14:textId="77777777" w:rsidR="00261AB4" w:rsidRPr="00261AB4" w:rsidRDefault="00261AB4" w:rsidP="009C3F67">
            <w:pPr>
              <w:spacing w:before="60" w:after="60"/>
            </w:pPr>
          </w:p>
          <w:p w14:paraId="71DBDBD8" w14:textId="77777777" w:rsidR="00261AB4" w:rsidRPr="00261AB4" w:rsidRDefault="00261AB4" w:rsidP="009C3F67">
            <w:pPr>
              <w:spacing w:before="60" w:after="60"/>
            </w:pPr>
          </w:p>
          <w:p w14:paraId="1A8DE79B" w14:textId="77777777" w:rsidR="00261AB4" w:rsidRPr="00261AB4" w:rsidRDefault="00261AB4" w:rsidP="009C3F67">
            <w:pPr>
              <w:spacing w:before="60" w:after="60"/>
            </w:pPr>
          </w:p>
          <w:p w14:paraId="50FADBC8"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w:t>
            </w:r>
            <w:r w:rsidRPr="00261AB4">
              <w:lastRenderedPageBreak/>
              <w:t xml:space="preserve">notification has been made.    Express as a percentage of young mothers accessing support who identify as being pregnant.  </w:t>
            </w:r>
          </w:p>
        </w:tc>
        <w:tc>
          <w:tcPr>
            <w:tcW w:w="575" w:type="pct"/>
            <w:vMerge w:val="restart"/>
            <w:shd w:val="clear" w:color="auto" w:fill="FFFFFF" w:themeFill="background1"/>
          </w:tcPr>
          <w:p w14:paraId="42CE6385" w14:textId="77777777" w:rsidR="00261AB4" w:rsidRPr="00261AB4" w:rsidRDefault="00261AB4" w:rsidP="009C3F67">
            <w:pPr>
              <w:spacing w:before="60" w:after="60"/>
            </w:pPr>
            <w:r w:rsidRPr="00261AB4">
              <w:lastRenderedPageBreak/>
              <w:t xml:space="preserve">No. of young women who have identified as being pregnant in the reporting period </w:t>
            </w:r>
            <w:r w:rsidRPr="00261AB4">
              <w:rPr>
                <w:b/>
              </w:rPr>
              <w:t xml:space="preserve">and </w:t>
            </w:r>
            <w:r w:rsidRPr="00261AB4">
              <w:t>of those the number who indicate they are accessing antenatal care.  - Any pregnant young woman across ‘case management’ and ‘group support only’</w:t>
            </w:r>
          </w:p>
        </w:tc>
        <w:tc>
          <w:tcPr>
            <w:tcW w:w="1195" w:type="pct"/>
            <w:gridSpan w:val="4"/>
            <w:shd w:val="clear" w:color="auto" w:fill="FFFFFF" w:themeFill="background1"/>
          </w:tcPr>
          <w:p w14:paraId="02CCB352" w14:textId="77777777" w:rsidR="00261AB4" w:rsidRPr="00261AB4" w:rsidRDefault="00261AB4" w:rsidP="009C3F67">
            <w:pPr>
              <w:spacing w:before="60" w:after="60"/>
            </w:pPr>
            <w:r w:rsidRPr="00261AB4">
              <w:t>No. of young women who have identified as being pregnant in the reporting period</w:t>
            </w:r>
          </w:p>
        </w:tc>
        <w:tc>
          <w:tcPr>
            <w:tcW w:w="441" w:type="pct"/>
            <w:gridSpan w:val="2"/>
            <w:shd w:val="clear" w:color="auto" w:fill="FFFFFF" w:themeFill="background1"/>
          </w:tcPr>
          <w:p w14:paraId="020807A4" w14:textId="77777777" w:rsidR="00261AB4" w:rsidRPr="00261AB4" w:rsidRDefault="00261AB4" w:rsidP="009C3F67">
            <w:pPr>
              <w:spacing w:before="60" w:after="60"/>
            </w:pPr>
          </w:p>
        </w:tc>
      </w:tr>
      <w:tr w:rsidR="00261AB4" w:rsidRPr="00261AB4" w14:paraId="3D5B77A5" w14:textId="77777777" w:rsidTr="00DA781D">
        <w:trPr>
          <w:trHeight w:val="506"/>
        </w:trPr>
        <w:tc>
          <w:tcPr>
            <w:tcW w:w="576" w:type="pct"/>
            <w:vMerge/>
            <w:shd w:val="clear" w:color="auto" w:fill="FFFFFF" w:themeFill="background1"/>
          </w:tcPr>
          <w:p w14:paraId="3E62CE58" w14:textId="77777777" w:rsidR="00261AB4" w:rsidRPr="00261AB4" w:rsidRDefault="00261AB4" w:rsidP="009C3F67">
            <w:pPr>
              <w:spacing w:before="60" w:after="60"/>
            </w:pPr>
          </w:p>
        </w:tc>
        <w:tc>
          <w:tcPr>
            <w:tcW w:w="664" w:type="pct"/>
            <w:vMerge/>
            <w:shd w:val="clear" w:color="auto" w:fill="FFFFFF" w:themeFill="background1"/>
          </w:tcPr>
          <w:p w14:paraId="6F92D45C" w14:textId="77777777" w:rsidR="00261AB4" w:rsidRPr="00261AB4" w:rsidRDefault="00261AB4" w:rsidP="009C3F67">
            <w:pPr>
              <w:spacing w:before="60" w:after="60"/>
            </w:pPr>
          </w:p>
        </w:tc>
        <w:tc>
          <w:tcPr>
            <w:tcW w:w="532" w:type="pct"/>
            <w:vMerge/>
            <w:shd w:val="clear" w:color="auto" w:fill="FFFFFF" w:themeFill="background1"/>
          </w:tcPr>
          <w:p w14:paraId="6EE9C59B" w14:textId="77777777" w:rsidR="00261AB4" w:rsidRPr="00261AB4" w:rsidRDefault="00261AB4" w:rsidP="009C3F67">
            <w:pPr>
              <w:spacing w:before="60" w:after="60"/>
            </w:pPr>
          </w:p>
        </w:tc>
        <w:tc>
          <w:tcPr>
            <w:tcW w:w="1017" w:type="pct"/>
            <w:vMerge/>
            <w:shd w:val="clear" w:color="auto" w:fill="FFFFFF" w:themeFill="background1"/>
          </w:tcPr>
          <w:p w14:paraId="194EB2A3" w14:textId="77777777" w:rsidR="00261AB4" w:rsidRPr="00261AB4" w:rsidRDefault="00261AB4" w:rsidP="009C3F67">
            <w:pPr>
              <w:spacing w:before="60" w:after="60"/>
            </w:pPr>
          </w:p>
        </w:tc>
        <w:tc>
          <w:tcPr>
            <w:tcW w:w="575" w:type="pct"/>
            <w:vMerge/>
            <w:shd w:val="clear" w:color="auto" w:fill="FFFFFF" w:themeFill="background1"/>
          </w:tcPr>
          <w:p w14:paraId="7B27DD45" w14:textId="77777777" w:rsidR="00261AB4" w:rsidRPr="00261AB4" w:rsidRDefault="00261AB4" w:rsidP="009C3F67">
            <w:pPr>
              <w:spacing w:before="60" w:after="60"/>
            </w:pPr>
          </w:p>
        </w:tc>
        <w:tc>
          <w:tcPr>
            <w:tcW w:w="1195" w:type="pct"/>
            <w:gridSpan w:val="4"/>
            <w:shd w:val="clear" w:color="auto" w:fill="FFFFFF" w:themeFill="background1"/>
          </w:tcPr>
          <w:p w14:paraId="436099E6" w14:textId="77777777" w:rsidR="00261AB4" w:rsidRPr="00261AB4" w:rsidRDefault="00261AB4" w:rsidP="009C3F67">
            <w:pPr>
              <w:spacing w:before="60" w:after="60"/>
            </w:pPr>
            <w:r w:rsidRPr="00261AB4">
              <w:t>No. of young women who have identified as being pregnant in the reporting period and have indicated they are accessing antenatal care</w:t>
            </w:r>
          </w:p>
          <w:p w14:paraId="6BFCF3E1" w14:textId="77777777" w:rsidR="00261AB4" w:rsidRPr="00261AB4" w:rsidRDefault="00261AB4" w:rsidP="009C3F67">
            <w:pPr>
              <w:spacing w:before="60" w:after="60"/>
            </w:pPr>
          </w:p>
        </w:tc>
        <w:tc>
          <w:tcPr>
            <w:tcW w:w="441" w:type="pct"/>
            <w:gridSpan w:val="2"/>
            <w:shd w:val="clear" w:color="auto" w:fill="FFFFFF" w:themeFill="background1"/>
          </w:tcPr>
          <w:p w14:paraId="6224EB15" w14:textId="77777777" w:rsidR="00261AB4" w:rsidRPr="00261AB4" w:rsidRDefault="00261AB4" w:rsidP="009C3F67">
            <w:pPr>
              <w:spacing w:before="60" w:after="60"/>
            </w:pPr>
          </w:p>
        </w:tc>
      </w:tr>
      <w:tr w:rsidR="00261AB4" w:rsidRPr="00261AB4" w14:paraId="2C88B6C3" w14:textId="77777777" w:rsidTr="00DA781D">
        <w:trPr>
          <w:trHeight w:val="682"/>
        </w:trPr>
        <w:tc>
          <w:tcPr>
            <w:tcW w:w="576" w:type="pct"/>
            <w:vMerge/>
            <w:shd w:val="clear" w:color="auto" w:fill="FFFFFF" w:themeFill="background1"/>
          </w:tcPr>
          <w:p w14:paraId="7909C7CF" w14:textId="77777777" w:rsidR="00261AB4" w:rsidRPr="00261AB4" w:rsidRDefault="00261AB4" w:rsidP="009C3F67">
            <w:pPr>
              <w:spacing w:before="60" w:after="60"/>
            </w:pPr>
          </w:p>
        </w:tc>
        <w:tc>
          <w:tcPr>
            <w:tcW w:w="664" w:type="pct"/>
            <w:vMerge/>
            <w:shd w:val="clear" w:color="auto" w:fill="FFFFFF" w:themeFill="background1"/>
          </w:tcPr>
          <w:p w14:paraId="07434C5C" w14:textId="77777777" w:rsidR="00261AB4" w:rsidRPr="00261AB4" w:rsidRDefault="00261AB4" w:rsidP="009C3F67">
            <w:pPr>
              <w:spacing w:before="60" w:after="60"/>
            </w:pPr>
          </w:p>
        </w:tc>
        <w:tc>
          <w:tcPr>
            <w:tcW w:w="532" w:type="pct"/>
            <w:vMerge/>
            <w:shd w:val="clear" w:color="auto" w:fill="FFFFFF" w:themeFill="background1"/>
          </w:tcPr>
          <w:p w14:paraId="3BD51826" w14:textId="77777777" w:rsidR="00261AB4" w:rsidRPr="00261AB4" w:rsidRDefault="00261AB4" w:rsidP="009C3F67">
            <w:pPr>
              <w:spacing w:before="60" w:after="60"/>
            </w:pPr>
          </w:p>
        </w:tc>
        <w:tc>
          <w:tcPr>
            <w:tcW w:w="1017" w:type="pct"/>
            <w:vMerge/>
            <w:shd w:val="clear" w:color="auto" w:fill="FFFFFF" w:themeFill="background1"/>
          </w:tcPr>
          <w:p w14:paraId="790C4284" w14:textId="77777777" w:rsidR="00261AB4" w:rsidRPr="00261AB4" w:rsidRDefault="00261AB4" w:rsidP="009C3F67">
            <w:pPr>
              <w:spacing w:before="60" w:after="60"/>
            </w:pPr>
          </w:p>
        </w:tc>
        <w:tc>
          <w:tcPr>
            <w:tcW w:w="575" w:type="pct"/>
            <w:vMerge/>
            <w:shd w:val="clear" w:color="auto" w:fill="FFFFFF" w:themeFill="background1"/>
          </w:tcPr>
          <w:p w14:paraId="6660C48D" w14:textId="77777777" w:rsidR="00261AB4" w:rsidRPr="00261AB4" w:rsidRDefault="00261AB4" w:rsidP="009C3F67">
            <w:pPr>
              <w:spacing w:before="60" w:after="60"/>
            </w:pPr>
          </w:p>
        </w:tc>
        <w:tc>
          <w:tcPr>
            <w:tcW w:w="1195" w:type="pct"/>
            <w:gridSpan w:val="4"/>
            <w:shd w:val="clear" w:color="auto" w:fill="FFFFFF" w:themeFill="background1"/>
          </w:tcPr>
          <w:p w14:paraId="29614624" w14:textId="77777777" w:rsidR="00261AB4" w:rsidRPr="00261AB4" w:rsidRDefault="00261AB4" w:rsidP="009C3F67">
            <w:pPr>
              <w:spacing w:before="60" w:after="60"/>
            </w:pPr>
            <w:r w:rsidRPr="00261AB4">
              <w:t>Percentage of young mothers accessing support who identify as being pregnant.</w:t>
            </w:r>
          </w:p>
        </w:tc>
        <w:tc>
          <w:tcPr>
            <w:tcW w:w="441" w:type="pct"/>
            <w:gridSpan w:val="2"/>
            <w:shd w:val="clear" w:color="auto" w:fill="FFFFFF" w:themeFill="background1"/>
          </w:tcPr>
          <w:p w14:paraId="13CCA2A8" w14:textId="77777777" w:rsidR="00261AB4" w:rsidRPr="00261AB4" w:rsidRDefault="00261AB4" w:rsidP="009C3F67">
            <w:pPr>
              <w:spacing w:before="60" w:after="60"/>
            </w:pPr>
            <w:r w:rsidRPr="00261AB4">
              <w:t>%</w:t>
            </w:r>
          </w:p>
        </w:tc>
      </w:tr>
      <w:tr w:rsidR="00261AB4" w:rsidRPr="00261AB4" w14:paraId="71C6A661" w14:textId="77777777" w:rsidTr="00DA781D">
        <w:trPr>
          <w:trHeight w:val="596"/>
        </w:trPr>
        <w:tc>
          <w:tcPr>
            <w:tcW w:w="576" w:type="pct"/>
            <w:vMerge/>
            <w:shd w:val="clear" w:color="auto" w:fill="FFFFFF" w:themeFill="background1"/>
          </w:tcPr>
          <w:p w14:paraId="13D8255E" w14:textId="77777777" w:rsidR="00261AB4" w:rsidRPr="00261AB4" w:rsidRDefault="00261AB4" w:rsidP="009C3F67">
            <w:pPr>
              <w:spacing w:before="60" w:after="60"/>
            </w:pPr>
          </w:p>
        </w:tc>
        <w:tc>
          <w:tcPr>
            <w:tcW w:w="664" w:type="pct"/>
            <w:vMerge/>
            <w:shd w:val="clear" w:color="auto" w:fill="FFFFFF" w:themeFill="background1"/>
          </w:tcPr>
          <w:p w14:paraId="661E4869" w14:textId="77777777" w:rsidR="00261AB4" w:rsidRPr="00261AB4" w:rsidRDefault="00261AB4" w:rsidP="009C3F67">
            <w:pPr>
              <w:spacing w:before="60" w:after="60"/>
            </w:pPr>
          </w:p>
        </w:tc>
        <w:tc>
          <w:tcPr>
            <w:tcW w:w="532" w:type="pct"/>
            <w:vMerge/>
            <w:shd w:val="clear" w:color="auto" w:fill="FFFFFF" w:themeFill="background1"/>
          </w:tcPr>
          <w:p w14:paraId="32CCC601" w14:textId="77777777" w:rsidR="00261AB4" w:rsidRPr="00261AB4" w:rsidRDefault="00261AB4" w:rsidP="009C3F67">
            <w:pPr>
              <w:spacing w:before="60" w:after="60"/>
            </w:pPr>
          </w:p>
        </w:tc>
        <w:tc>
          <w:tcPr>
            <w:tcW w:w="1017" w:type="pct"/>
            <w:vMerge/>
            <w:shd w:val="clear" w:color="auto" w:fill="FFFFFF" w:themeFill="background1"/>
          </w:tcPr>
          <w:p w14:paraId="74D4D061" w14:textId="77777777" w:rsidR="00261AB4" w:rsidRPr="00261AB4" w:rsidRDefault="00261AB4" w:rsidP="009C3F67">
            <w:pPr>
              <w:spacing w:before="60" w:after="60"/>
            </w:pPr>
          </w:p>
        </w:tc>
        <w:tc>
          <w:tcPr>
            <w:tcW w:w="575" w:type="pct"/>
            <w:vMerge w:val="restart"/>
            <w:shd w:val="clear" w:color="auto" w:fill="FFFFFF" w:themeFill="background1"/>
          </w:tcPr>
          <w:p w14:paraId="234B0609" w14:textId="77777777" w:rsidR="00261AB4" w:rsidRPr="00261AB4" w:rsidRDefault="00261AB4" w:rsidP="009C3F67">
            <w:pPr>
              <w:spacing w:before="60" w:after="60"/>
            </w:pPr>
            <w:r w:rsidRPr="00261AB4">
              <w:t>No. of women who have had an open support plan goal to “access antenatal care” in the reporting period</w:t>
            </w:r>
          </w:p>
          <w:p w14:paraId="10335739" w14:textId="77777777" w:rsidR="00261AB4" w:rsidRPr="00261AB4" w:rsidRDefault="00261AB4" w:rsidP="009C3F67">
            <w:pPr>
              <w:spacing w:before="60" w:after="60"/>
            </w:pPr>
          </w:p>
        </w:tc>
        <w:tc>
          <w:tcPr>
            <w:tcW w:w="1195" w:type="pct"/>
            <w:gridSpan w:val="4"/>
            <w:shd w:val="clear" w:color="auto" w:fill="FFFFFF" w:themeFill="background1"/>
          </w:tcPr>
          <w:p w14:paraId="1CA5D1EB" w14:textId="77777777" w:rsidR="00261AB4" w:rsidRPr="00261AB4" w:rsidRDefault="00261AB4" w:rsidP="009C3F67">
            <w:pPr>
              <w:spacing w:before="60" w:after="60"/>
            </w:pPr>
            <w:r w:rsidRPr="00261AB4">
              <w:t>No. of women who have had an open support plan goal to “access antenatal care” in the reporting period.</w:t>
            </w:r>
          </w:p>
        </w:tc>
        <w:tc>
          <w:tcPr>
            <w:tcW w:w="441" w:type="pct"/>
            <w:gridSpan w:val="2"/>
            <w:shd w:val="clear" w:color="auto" w:fill="FFFFFF" w:themeFill="background1"/>
          </w:tcPr>
          <w:p w14:paraId="2072DE4B" w14:textId="77777777" w:rsidR="00261AB4" w:rsidRPr="00261AB4" w:rsidRDefault="00261AB4" w:rsidP="009C3F67">
            <w:pPr>
              <w:spacing w:before="60" w:after="60"/>
            </w:pPr>
          </w:p>
        </w:tc>
      </w:tr>
      <w:tr w:rsidR="00261AB4" w:rsidRPr="00261AB4" w14:paraId="6994EDA8" w14:textId="77777777" w:rsidTr="00DA781D">
        <w:trPr>
          <w:trHeight w:val="566"/>
        </w:trPr>
        <w:tc>
          <w:tcPr>
            <w:tcW w:w="576" w:type="pct"/>
            <w:vMerge/>
            <w:shd w:val="clear" w:color="auto" w:fill="FFFFFF" w:themeFill="background1"/>
          </w:tcPr>
          <w:p w14:paraId="6CE9CDD9" w14:textId="77777777" w:rsidR="00261AB4" w:rsidRPr="00261AB4" w:rsidRDefault="00261AB4" w:rsidP="009C3F67">
            <w:pPr>
              <w:spacing w:before="60" w:after="60"/>
            </w:pPr>
          </w:p>
        </w:tc>
        <w:tc>
          <w:tcPr>
            <w:tcW w:w="664" w:type="pct"/>
            <w:vMerge/>
            <w:shd w:val="clear" w:color="auto" w:fill="FFFFFF" w:themeFill="background1"/>
          </w:tcPr>
          <w:p w14:paraId="608AEC59" w14:textId="77777777" w:rsidR="00261AB4" w:rsidRPr="00261AB4" w:rsidRDefault="00261AB4" w:rsidP="009C3F67">
            <w:pPr>
              <w:spacing w:before="60" w:after="60"/>
            </w:pPr>
          </w:p>
        </w:tc>
        <w:tc>
          <w:tcPr>
            <w:tcW w:w="532" w:type="pct"/>
            <w:vMerge/>
            <w:shd w:val="clear" w:color="auto" w:fill="FFFFFF" w:themeFill="background1"/>
          </w:tcPr>
          <w:p w14:paraId="4C9A0F89" w14:textId="77777777" w:rsidR="00261AB4" w:rsidRPr="00261AB4" w:rsidRDefault="00261AB4" w:rsidP="009C3F67">
            <w:pPr>
              <w:spacing w:before="60" w:after="60"/>
            </w:pPr>
          </w:p>
        </w:tc>
        <w:tc>
          <w:tcPr>
            <w:tcW w:w="1017" w:type="pct"/>
            <w:vMerge/>
            <w:shd w:val="clear" w:color="auto" w:fill="FFFFFF" w:themeFill="background1"/>
          </w:tcPr>
          <w:p w14:paraId="4D52E89D" w14:textId="77777777" w:rsidR="00261AB4" w:rsidRPr="00261AB4" w:rsidRDefault="00261AB4" w:rsidP="009C3F67">
            <w:pPr>
              <w:spacing w:before="60" w:after="60"/>
            </w:pPr>
          </w:p>
        </w:tc>
        <w:tc>
          <w:tcPr>
            <w:tcW w:w="575" w:type="pct"/>
            <w:vMerge/>
            <w:shd w:val="clear" w:color="auto" w:fill="FFFFFF" w:themeFill="background1"/>
          </w:tcPr>
          <w:p w14:paraId="00B2B3D1" w14:textId="77777777" w:rsidR="00261AB4" w:rsidRPr="00261AB4" w:rsidRDefault="00261AB4" w:rsidP="009C3F67">
            <w:pPr>
              <w:spacing w:before="60" w:after="60"/>
            </w:pPr>
          </w:p>
        </w:tc>
        <w:tc>
          <w:tcPr>
            <w:tcW w:w="1195" w:type="pct"/>
            <w:gridSpan w:val="4"/>
            <w:shd w:val="clear" w:color="auto" w:fill="FFFFFF" w:themeFill="background1"/>
          </w:tcPr>
          <w:p w14:paraId="62A9182A" w14:textId="77777777" w:rsidR="00261AB4" w:rsidRPr="00261AB4" w:rsidRDefault="00261AB4" w:rsidP="009C3F67">
            <w:pPr>
              <w:spacing w:before="60" w:after="60"/>
            </w:pPr>
            <w:r w:rsidRPr="00261AB4">
              <w:t>Of the above % and Number still open</w:t>
            </w:r>
          </w:p>
          <w:p w14:paraId="0C10E8CA" w14:textId="77777777" w:rsidR="00261AB4" w:rsidRPr="00261AB4" w:rsidRDefault="00261AB4" w:rsidP="009C3F67">
            <w:pPr>
              <w:spacing w:before="60" w:after="60"/>
            </w:pPr>
          </w:p>
        </w:tc>
        <w:tc>
          <w:tcPr>
            <w:tcW w:w="441" w:type="pct"/>
            <w:gridSpan w:val="2"/>
            <w:shd w:val="clear" w:color="auto" w:fill="FFFFFF" w:themeFill="background1"/>
          </w:tcPr>
          <w:p w14:paraId="7FBF510A" w14:textId="77777777" w:rsidR="00261AB4" w:rsidRPr="00261AB4" w:rsidRDefault="00261AB4" w:rsidP="009C3F67">
            <w:pPr>
              <w:spacing w:before="60" w:after="60"/>
            </w:pPr>
          </w:p>
        </w:tc>
      </w:tr>
      <w:tr w:rsidR="00261AB4" w:rsidRPr="00261AB4" w14:paraId="33DF71C7" w14:textId="77777777" w:rsidTr="00DA781D">
        <w:trPr>
          <w:trHeight w:val="566"/>
        </w:trPr>
        <w:tc>
          <w:tcPr>
            <w:tcW w:w="576" w:type="pct"/>
            <w:vMerge/>
            <w:shd w:val="clear" w:color="auto" w:fill="FFFFFF" w:themeFill="background1"/>
          </w:tcPr>
          <w:p w14:paraId="116E3E25" w14:textId="77777777" w:rsidR="00261AB4" w:rsidRPr="00261AB4" w:rsidRDefault="00261AB4" w:rsidP="009C3F67">
            <w:pPr>
              <w:spacing w:before="60" w:after="60"/>
            </w:pPr>
          </w:p>
        </w:tc>
        <w:tc>
          <w:tcPr>
            <w:tcW w:w="664" w:type="pct"/>
            <w:vMerge/>
            <w:shd w:val="clear" w:color="auto" w:fill="FFFFFF" w:themeFill="background1"/>
          </w:tcPr>
          <w:p w14:paraId="4D52CB6F" w14:textId="77777777" w:rsidR="00261AB4" w:rsidRPr="00261AB4" w:rsidRDefault="00261AB4" w:rsidP="009C3F67">
            <w:pPr>
              <w:spacing w:before="60" w:after="60"/>
            </w:pPr>
          </w:p>
        </w:tc>
        <w:tc>
          <w:tcPr>
            <w:tcW w:w="532" w:type="pct"/>
            <w:vMerge/>
            <w:shd w:val="clear" w:color="auto" w:fill="FFFFFF" w:themeFill="background1"/>
          </w:tcPr>
          <w:p w14:paraId="7C5351CA" w14:textId="77777777" w:rsidR="00261AB4" w:rsidRPr="00261AB4" w:rsidRDefault="00261AB4" w:rsidP="009C3F67">
            <w:pPr>
              <w:spacing w:before="60" w:after="60"/>
            </w:pPr>
          </w:p>
        </w:tc>
        <w:tc>
          <w:tcPr>
            <w:tcW w:w="1017" w:type="pct"/>
            <w:vMerge/>
            <w:shd w:val="clear" w:color="auto" w:fill="FFFFFF" w:themeFill="background1"/>
          </w:tcPr>
          <w:p w14:paraId="2375A4E0" w14:textId="77777777" w:rsidR="00261AB4" w:rsidRPr="00261AB4" w:rsidRDefault="00261AB4" w:rsidP="009C3F67">
            <w:pPr>
              <w:spacing w:before="60" w:after="60"/>
            </w:pPr>
          </w:p>
        </w:tc>
        <w:tc>
          <w:tcPr>
            <w:tcW w:w="575" w:type="pct"/>
            <w:vMerge/>
            <w:shd w:val="clear" w:color="auto" w:fill="FFFFFF" w:themeFill="background1"/>
          </w:tcPr>
          <w:p w14:paraId="7342EDD4" w14:textId="77777777" w:rsidR="00261AB4" w:rsidRPr="00261AB4" w:rsidRDefault="00261AB4" w:rsidP="009C3F67">
            <w:pPr>
              <w:spacing w:before="60" w:after="60"/>
            </w:pPr>
          </w:p>
        </w:tc>
        <w:tc>
          <w:tcPr>
            <w:tcW w:w="1195" w:type="pct"/>
            <w:gridSpan w:val="4"/>
            <w:shd w:val="clear" w:color="auto" w:fill="FFFFFF" w:themeFill="background1"/>
          </w:tcPr>
          <w:p w14:paraId="69AAD0A7" w14:textId="77777777" w:rsidR="00261AB4" w:rsidRPr="00261AB4" w:rsidRDefault="00261AB4" w:rsidP="009C3F67">
            <w:pPr>
              <w:spacing w:before="60" w:after="60"/>
            </w:pPr>
            <w:r w:rsidRPr="00261AB4">
              <w:t>Of the above % and Number still open</w:t>
            </w:r>
          </w:p>
          <w:p w14:paraId="59139392" w14:textId="77777777" w:rsidR="00261AB4" w:rsidRPr="00261AB4" w:rsidRDefault="00261AB4" w:rsidP="009C3F67">
            <w:pPr>
              <w:spacing w:before="60" w:after="60"/>
            </w:pPr>
          </w:p>
        </w:tc>
        <w:tc>
          <w:tcPr>
            <w:tcW w:w="441" w:type="pct"/>
            <w:gridSpan w:val="2"/>
            <w:shd w:val="clear" w:color="auto" w:fill="FFFFFF" w:themeFill="background1"/>
          </w:tcPr>
          <w:p w14:paraId="5F11405F" w14:textId="77777777" w:rsidR="00261AB4" w:rsidRPr="00261AB4" w:rsidRDefault="00261AB4" w:rsidP="009C3F67">
            <w:pPr>
              <w:spacing w:before="60" w:after="60"/>
            </w:pPr>
          </w:p>
        </w:tc>
      </w:tr>
      <w:tr w:rsidR="00261AB4" w:rsidRPr="00261AB4" w14:paraId="2B8A5FE5" w14:textId="77777777" w:rsidTr="00DA781D">
        <w:trPr>
          <w:trHeight w:val="566"/>
        </w:trPr>
        <w:tc>
          <w:tcPr>
            <w:tcW w:w="576" w:type="pct"/>
            <w:vMerge/>
            <w:shd w:val="clear" w:color="auto" w:fill="FFFFFF" w:themeFill="background1"/>
          </w:tcPr>
          <w:p w14:paraId="1E1C9D09" w14:textId="77777777" w:rsidR="00261AB4" w:rsidRPr="00261AB4" w:rsidRDefault="00261AB4" w:rsidP="009C3F67">
            <w:pPr>
              <w:spacing w:before="60" w:after="60"/>
            </w:pPr>
          </w:p>
        </w:tc>
        <w:tc>
          <w:tcPr>
            <w:tcW w:w="664" w:type="pct"/>
            <w:vMerge/>
            <w:shd w:val="clear" w:color="auto" w:fill="FFFFFF" w:themeFill="background1"/>
          </w:tcPr>
          <w:p w14:paraId="4AC12F85" w14:textId="77777777" w:rsidR="00261AB4" w:rsidRPr="00261AB4" w:rsidRDefault="00261AB4" w:rsidP="009C3F67">
            <w:pPr>
              <w:spacing w:before="60" w:after="60"/>
            </w:pPr>
          </w:p>
        </w:tc>
        <w:tc>
          <w:tcPr>
            <w:tcW w:w="532" w:type="pct"/>
            <w:vMerge/>
            <w:shd w:val="clear" w:color="auto" w:fill="FFFFFF" w:themeFill="background1"/>
          </w:tcPr>
          <w:p w14:paraId="7048E591" w14:textId="77777777" w:rsidR="00261AB4" w:rsidRPr="00261AB4" w:rsidRDefault="00261AB4" w:rsidP="009C3F67">
            <w:pPr>
              <w:spacing w:before="60" w:after="60"/>
            </w:pPr>
          </w:p>
        </w:tc>
        <w:tc>
          <w:tcPr>
            <w:tcW w:w="1017" w:type="pct"/>
            <w:vMerge/>
            <w:shd w:val="clear" w:color="auto" w:fill="FFFFFF" w:themeFill="background1"/>
          </w:tcPr>
          <w:p w14:paraId="379BED3A"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73E8A628" w14:textId="77777777" w:rsidR="00261AB4" w:rsidRPr="00261AB4" w:rsidRDefault="00261AB4" w:rsidP="009C3F67">
            <w:pPr>
              <w:spacing w:before="60" w:after="60"/>
            </w:pPr>
          </w:p>
        </w:tc>
        <w:tc>
          <w:tcPr>
            <w:tcW w:w="1195" w:type="pct"/>
            <w:gridSpan w:val="4"/>
            <w:shd w:val="clear" w:color="auto" w:fill="FFFFFF" w:themeFill="background1"/>
          </w:tcPr>
          <w:p w14:paraId="3F3B2F70" w14:textId="77777777" w:rsidR="00261AB4" w:rsidRPr="00261AB4" w:rsidRDefault="00261AB4" w:rsidP="009C3F67">
            <w:pPr>
              <w:spacing w:before="60" w:after="60"/>
            </w:pPr>
            <w:r w:rsidRPr="00261AB4">
              <w:t>Reasons for closure (e.g. need met) by % and number</w:t>
            </w:r>
          </w:p>
          <w:p w14:paraId="5C97AC89" w14:textId="77777777" w:rsidR="00261AB4" w:rsidRPr="00261AB4" w:rsidRDefault="00261AB4" w:rsidP="009C3F67">
            <w:pPr>
              <w:spacing w:before="60" w:after="60"/>
            </w:pPr>
            <w:r w:rsidRPr="00261AB4">
              <w:t>to be provided by YPP:</w:t>
            </w:r>
          </w:p>
          <w:p w14:paraId="41C2DD3C" w14:textId="77777777" w:rsidR="00261AB4" w:rsidRPr="00261AB4" w:rsidRDefault="00261AB4" w:rsidP="009C3F67">
            <w:pPr>
              <w:spacing w:before="60" w:after="60"/>
            </w:pPr>
            <w:r w:rsidRPr="00261AB4">
              <w:t>Reason 1:</w:t>
            </w:r>
          </w:p>
          <w:p w14:paraId="6BAE1BFD" w14:textId="77777777" w:rsidR="00261AB4" w:rsidRPr="00261AB4" w:rsidRDefault="00261AB4" w:rsidP="009C3F67">
            <w:pPr>
              <w:spacing w:before="60" w:after="60"/>
            </w:pPr>
            <w:r w:rsidRPr="00261AB4">
              <w:t>Reason 2:</w:t>
            </w:r>
          </w:p>
          <w:p w14:paraId="1174A6E8" w14:textId="77777777" w:rsidR="00261AB4" w:rsidRPr="00261AB4" w:rsidRDefault="00261AB4" w:rsidP="009C3F67">
            <w:pPr>
              <w:spacing w:before="60" w:after="60"/>
            </w:pPr>
            <w:r w:rsidRPr="00261AB4">
              <w:t>Reason 3:</w:t>
            </w:r>
          </w:p>
          <w:p w14:paraId="4333DEA2" w14:textId="77777777" w:rsidR="00261AB4" w:rsidRPr="00261AB4" w:rsidRDefault="00261AB4" w:rsidP="009C3F67">
            <w:pPr>
              <w:spacing w:before="60" w:after="60"/>
            </w:pPr>
          </w:p>
        </w:tc>
        <w:tc>
          <w:tcPr>
            <w:tcW w:w="441" w:type="pct"/>
            <w:gridSpan w:val="2"/>
            <w:shd w:val="clear" w:color="auto" w:fill="FFFFFF" w:themeFill="background1"/>
          </w:tcPr>
          <w:p w14:paraId="37F0CA37" w14:textId="77777777" w:rsidR="00261AB4" w:rsidRPr="00261AB4" w:rsidRDefault="00261AB4" w:rsidP="009C3F67">
            <w:pPr>
              <w:spacing w:before="60" w:after="60"/>
            </w:pPr>
          </w:p>
        </w:tc>
      </w:tr>
      <w:tr w:rsidR="00261AB4" w:rsidRPr="00261AB4" w14:paraId="49C43E5A" w14:textId="77777777" w:rsidTr="00DA781D">
        <w:trPr>
          <w:trHeight w:val="509"/>
        </w:trPr>
        <w:tc>
          <w:tcPr>
            <w:tcW w:w="576" w:type="pct"/>
            <w:vMerge/>
            <w:shd w:val="clear" w:color="auto" w:fill="FFFFFF" w:themeFill="background1"/>
          </w:tcPr>
          <w:p w14:paraId="768DABB4" w14:textId="77777777" w:rsidR="00261AB4" w:rsidRPr="00261AB4" w:rsidRDefault="00261AB4" w:rsidP="009C3F67">
            <w:pPr>
              <w:spacing w:before="60" w:after="60"/>
            </w:pPr>
          </w:p>
        </w:tc>
        <w:tc>
          <w:tcPr>
            <w:tcW w:w="664" w:type="pct"/>
            <w:vMerge/>
            <w:shd w:val="clear" w:color="auto" w:fill="FFFFFF" w:themeFill="background1"/>
          </w:tcPr>
          <w:p w14:paraId="34011E97" w14:textId="77777777" w:rsidR="00261AB4" w:rsidRPr="00261AB4" w:rsidRDefault="00261AB4" w:rsidP="009C3F67">
            <w:pPr>
              <w:spacing w:before="60" w:after="60"/>
            </w:pPr>
          </w:p>
        </w:tc>
        <w:tc>
          <w:tcPr>
            <w:tcW w:w="532" w:type="pct"/>
            <w:vMerge/>
            <w:shd w:val="clear" w:color="auto" w:fill="FFFFFF" w:themeFill="background1"/>
          </w:tcPr>
          <w:p w14:paraId="29FF469F" w14:textId="77777777" w:rsidR="00261AB4" w:rsidRPr="00261AB4" w:rsidRDefault="00261AB4" w:rsidP="009C3F67">
            <w:pPr>
              <w:spacing w:before="60" w:after="60"/>
            </w:pPr>
          </w:p>
        </w:tc>
        <w:tc>
          <w:tcPr>
            <w:tcW w:w="1017" w:type="pct"/>
            <w:vMerge/>
            <w:shd w:val="clear" w:color="auto" w:fill="FFFFFF" w:themeFill="background1"/>
          </w:tcPr>
          <w:p w14:paraId="41450B57" w14:textId="77777777" w:rsidR="00261AB4" w:rsidRPr="00261AB4" w:rsidRDefault="00261AB4" w:rsidP="009C3F67">
            <w:pPr>
              <w:spacing w:before="60" w:after="60"/>
            </w:pPr>
          </w:p>
        </w:tc>
        <w:tc>
          <w:tcPr>
            <w:tcW w:w="575" w:type="pct"/>
            <w:vMerge w:val="restart"/>
            <w:shd w:val="clear" w:color="auto" w:fill="FFFFFF" w:themeFill="background1"/>
          </w:tcPr>
          <w:p w14:paraId="10D0F0AF"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t>and</w:t>
            </w:r>
            <w:r w:rsidRPr="00261AB4">
              <w:t xml:space="preserve"> an unborn notification has been made.    (Any pregnant young woman across ‘case management’ and ‘group support only’)</w:t>
            </w:r>
          </w:p>
        </w:tc>
        <w:tc>
          <w:tcPr>
            <w:tcW w:w="1195" w:type="pct"/>
            <w:gridSpan w:val="4"/>
            <w:tcBorders>
              <w:bottom w:val="single" w:sz="4" w:space="0" w:color="auto"/>
            </w:tcBorders>
            <w:shd w:val="clear" w:color="auto" w:fill="FFFFFF" w:themeFill="background1"/>
          </w:tcPr>
          <w:p w14:paraId="3AAE2884" w14:textId="77777777" w:rsidR="00261AB4" w:rsidRPr="00261AB4" w:rsidRDefault="00261AB4" w:rsidP="009C3F67">
            <w:pPr>
              <w:spacing w:before="60" w:after="60"/>
            </w:pPr>
            <w:r w:rsidRPr="00261AB4">
              <w:t>No. of pregnant women who indicate that Child Safety is currently involved with the family.</w:t>
            </w:r>
          </w:p>
        </w:tc>
        <w:tc>
          <w:tcPr>
            <w:tcW w:w="441" w:type="pct"/>
            <w:gridSpan w:val="2"/>
            <w:tcBorders>
              <w:bottom w:val="single" w:sz="4" w:space="0" w:color="auto"/>
            </w:tcBorders>
            <w:shd w:val="clear" w:color="auto" w:fill="FFFFFF" w:themeFill="background1"/>
          </w:tcPr>
          <w:p w14:paraId="4655199C" w14:textId="77777777" w:rsidR="00261AB4" w:rsidRPr="00261AB4" w:rsidRDefault="00261AB4" w:rsidP="009C3F67">
            <w:pPr>
              <w:spacing w:before="60" w:after="60"/>
            </w:pPr>
          </w:p>
        </w:tc>
      </w:tr>
      <w:tr w:rsidR="00261AB4" w:rsidRPr="00261AB4" w14:paraId="32A9957A" w14:textId="77777777" w:rsidTr="00DA781D">
        <w:trPr>
          <w:trHeight w:val="507"/>
        </w:trPr>
        <w:tc>
          <w:tcPr>
            <w:tcW w:w="576" w:type="pct"/>
            <w:vMerge/>
            <w:shd w:val="clear" w:color="auto" w:fill="FFFFFF" w:themeFill="background1"/>
          </w:tcPr>
          <w:p w14:paraId="0898E3E2" w14:textId="77777777" w:rsidR="00261AB4" w:rsidRPr="00261AB4" w:rsidRDefault="00261AB4" w:rsidP="009C3F67">
            <w:pPr>
              <w:spacing w:before="60" w:after="60"/>
            </w:pPr>
          </w:p>
        </w:tc>
        <w:tc>
          <w:tcPr>
            <w:tcW w:w="664" w:type="pct"/>
            <w:vMerge/>
            <w:shd w:val="clear" w:color="auto" w:fill="FFFFFF" w:themeFill="background1"/>
          </w:tcPr>
          <w:p w14:paraId="6C6AF8C4" w14:textId="77777777" w:rsidR="00261AB4" w:rsidRPr="00261AB4" w:rsidRDefault="00261AB4" w:rsidP="009C3F67">
            <w:pPr>
              <w:spacing w:before="60" w:after="60"/>
            </w:pPr>
          </w:p>
        </w:tc>
        <w:tc>
          <w:tcPr>
            <w:tcW w:w="532" w:type="pct"/>
            <w:vMerge/>
            <w:shd w:val="clear" w:color="auto" w:fill="FFFFFF" w:themeFill="background1"/>
          </w:tcPr>
          <w:p w14:paraId="5ED662B9" w14:textId="77777777" w:rsidR="00261AB4" w:rsidRPr="00261AB4" w:rsidRDefault="00261AB4" w:rsidP="009C3F67">
            <w:pPr>
              <w:spacing w:before="60" w:after="60"/>
            </w:pPr>
          </w:p>
        </w:tc>
        <w:tc>
          <w:tcPr>
            <w:tcW w:w="1017" w:type="pct"/>
            <w:vMerge/>
            <w:shd w:val="clear" w:color="auto" w:fill="FFFFFF" w:themeFill="background1"/>
          </w:tcPr>
          <w:p w14:paraId="61964638" w14:textId="77777777" w:rsidR="00261AB4" w:rsidRPr="00261AB4" w:rsidRDefault="00261AB4" w:rsidP="009C3F67">
            <w:pPr>
              <w:spacing w:before="60" w:after="60"/>
            </w:pPr>
          </w:p>
        </w:tc>
        <w:tc>
          <w:tcPr>
            <w:tcW w:w="575" w:type="pct"/>
            <w:vMerge/>
            <w:shd w:val="clear" w:color="auto" w:fill="FFFFFF" w:themeFill="background1"/>
          </w:tcPr>
          <w:p w14:paraId="5D10CB94"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685EC28E" w14:textId="77777777" w:rsidR="00261AB4" w:rsidRPr="00261AB4" w:rsidRDefault="00261AB4" w:rsidP="009C3F67">
            <w:pPr>
              <w:spacing w:before="60" w:after="60"/>
            </w:pPr>
            <w:r w:rsidRPr="00261AB4">
              <w:t>No. of pregnant women who indicate that an unborn notification has been made.</w:t>
            </w:r>
          </w:p>
        </w:tc>
        <w:tc>
          <w:tcPr>
            <w:tcW w:w="441" w:type="pct"/>
            <w:gridSpan w:val="2"/>
            <w:tcBorders>
              <w:bottom w:val="single" w:sz="4" w:space="0" w:color="auto"/>
            </w:tcBorders>
            <w:shd w:val="clear" w:color="auto" w:fill="FFFFFF" w:themeFill="background1"/>
          </w:tcPr>
          <w:p w14:paraId="165AC0F8" w14:textId="77777777" w:rsidR="00261AB4" w:rsidRPr="00261AB4" w:rsidRDefault="00261AB4" w:rsidP="009C3F67">
            <w:pPr>
              <w:spacing w:before="60" w:after="60"/>
            </w:pPr>
          </w:p>
        </w:tc>
      </w:tr>
      <w:tr w:rsidR="00261AB4" w:rsidRPr="00261AB4" w14:paraId="163DFAF4" w14:textId="77777777" w:rsidTr="00DA781D">
        <w:trPr>
          <w:trHeight w:val="507"/>
        </w:trPr>
        <w:tc>
          <w:tcPr>
            <w:tcW w:w="576" w:type="pct"/>
            <w:vMerge/>
            <w:tcBorders>
              <w:bottom w:val="single" w:sz="4" w:space="0" w:color="auto"/>
            </w:tcBorders>
            <w:shd w:val="clear" w:color="auto" w:fill="FFFFFF" w:themeFill="background1"/>
          </w:tcPr>
          <w:p w14:paraId="2ED849AE" w14:textId="77777777" w:rsidR="00261AB4" w:rsidRPr="00261AB4" w:rsidRDefault="00261AB4" w:rsidP="009C3F67">
            <w:pPr>
              <w:spacing w:before="60" w:after="60"/>
            </w:pPr>
          </w:p>
        </w:tc>
        <w:tc>
          <w:tcPr>
            <w:tcW w:w="664" w:type="pct"/>
            <w:vMerge/>
            <w:tcBorders>
              <w:bottom w:val="single" w:sz="4" w:space="0" w:color="auto"/>
            </w:tcBorders>
            <w:shd w:val="clear" w:color="auto" w:fill="FFFFFF" w:themeFill="background1"/>
          </w:tcPr>
          <w:p w14:paraId="3A8F6251" w14:textId="77777777" w:rsidR="00261AB4" w:rsidRPr="00261AB4" w:rsidRDefault="00261AB4" w:rsidP="009C3F67">
            <w:pPr>
              <w:spacing w:before="60" w:after="60"/>
            </w:pPr>
          </w:p>
        </w:tc>
        <w:tc>
          <w:tcPr>
            <w:tcW w:w="532" w:type="pct"/>
            <w:vMerge/>
            <w:tcBorders>
              <w:bottom w:val="single" w:sz="4" w:space="0" w:color="auto"/>
            </w:tcBorders>
            <w:shd w:val="clear" w:color="auto" w:fill="FFFFFF" w:themeFill="background1"/>
          </w:tcPr>
          <w:p w14:paraId="29BB898E" w14:textId="77777777" w:rsidR="00261AB4" w:rsidRPr="00261AB4" w:rsidRDefault="00261AB4" w:rsidP="009C3F67">
            <w:pPr>
              <w:spacing w:before="60" w:after="60"/>
            </w:pPr>
          </w:p>
        </w:tc>
        <w:tc>
          <w:tcPr>
            <w:tcW w:w="1017" w:type="pct"/>
            <w:vMerge/>
            <w:tcBorders>
              <w:bottom w:val="single" w:sz="4" w:space="0" w:color="auto"/>
            </w:tcBorders>
            <w:shd w:val="clear" w:color="auto" w:fill="FFFFFF" w:themeFill="background1"/>
          </w:tcPr>
          <w:p w14:paraId="1A98D50B"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7431D345"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682FAD3" w14:textId="77777777" w:rsidR="00261AB4" w:rsidRPr="00261AB4" w:rsidRDefault="00261AB4" w:rsidP="009C3F67">
            <w:pPr>
              <w:spacing w:before="60" w:after="60"/>
            </w:pPr>
            <w:r w:rsidRPr="00261AB4">
              <w:t>Percentage of young mothers accessing support who identify as being pregnant</w:t>
            </w:r>
          </w:p>
        </w:tc>
        <w:tc>
          <w:tcPr>
            <w:tcW w:w="441" w:type="pct"/>
            <w:gridSpan w:val="2"/>
            <w:tcBorders>
              <w:bottom w:val="single" w:sz="4" w:space="0" w:color="auto"/>
            </w:tcBorders>
            <w:shd w:val="clear" w:color="auto" w:fill="FFFFFF" w:themeFill="background1"/>
          </w:tcPr>
          <w:p w14:paraId="59DD34C3" w14:textId="77777777" w:rsidR="00261AB4" w:rsidRPr="00261AB4" w:rsidRDefault="00261AB4" w:rsidP="009C3F67">
            <w:pPr>
              <w:spacing w:before="60" w:after="60"/>
            </w:pPr>
          </w:p>
        </w:tc>
      </w:tr>
      <w:tr w:rsidR="00261AB4" w:rsidRPr="00261AB4" w14:paraId="0B194543" w14:textId="77777777" w:rsidTr="00DA781D">
        <w:tc>
          <w:tcPr>
            <w:tcW w:w="5000" w:type="pct"/>
            <w:gridSpan w:val="11"/>
            <w:shd w:val="clear" w:color="auto" w:fill="D9D9D9" w:themeFill="background1" w:themeFillShade="D9"/>
          </w:tcPr>
          <w:p w14:paraId="62D11B82" w14:textId="77777777" w:rsidR="00261AB4" w:rsidRPr="00261AB4" w:rsidRDefault="00261AB4" w:rsidP="009C3F67">
            <w:pPr>
              <w:numPr>
                <w:ilvl w:val="0"/>
                <w:numId w:val="101"/>
              </w:numPr>
              <w:spacing w:before="60" w:after="60"/>
              <w:rPr>
                <w:b/>
              </w:rPr>
            </w:pPr>
            <w:r w:rsidRPr="00261AB4">
              <w:rPr>
                <w:b/>
              </w:rPr>
              <w:t>Additional reports</w:t>
            </w:r>
          </w:p>
        </w:tc>
      </w:tr>
      <w:tr w:rsidR="00261AB4" w:rsidRPr="00261AB4" w14:paraId="39449F47" w14:textId="77777777" w:rsidTr="00DA781D">
        <w:trPr>
          <w:trHeight w:val="424"/>
        </w:trPr>
        <w:tc>
          <w:tcPr>
            <w:tcW w:w="576" w:type="pct"/>
            <w:vMerge w:val="restart"/>
            <w:shd w:val="clear" w:color="auto" w:fill="FFFFFF" w:themeFill="background1"/>
          </w:tcPr>
          <w:p w14:paraId="6382D88E"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64" w:type="pct"/>
            <w:vMerge w:val="restart"/>
            <w:shd w:val="clear" w:color="auto" w:fill="FFFFFF" w:themeFill="background1"/>
          </w:tcPr>
          <w:p w14:paraId="2DBAA8C9" w14:textId="77777777" w:rsidR="00261AB4" w:rsidRPr="00261AB4" w:rsidRDefault="00261AB4" w:rsidP="009C3F67">
            <w:pPr>
              <w:numPr>
                <w:ilvl w:val="0"/>
                <w:numId w:val="99"/>
              </w:numPr>
              <w:spacing w:before="60" w:after="60"/>
            </w:pPr>
            <w:r w:rsidRPr="00261AB4">
              <w:t>Number of MOUs developed</w:t>
            </w:r>
          </w:p>
          <w:p w14:paraId="6CEA01C1" w14:textId="77777777" w:rsidR="00261AB4" w:rsidRPr="00261AB4" w:rsidRDefault="00261AB4" w:rsidP="009C3F67">
            <w:pPr>
              <w:numPr>
                <w:ilvl w:val="0"/>
                <w:numId w:val="99"/>
              </w:numPr>
              <w:spacing w:before="60" w:after="60"/>
            </w:pPr>
            <w:r w:rsidRPr="00261AB4">
              <w:t>Number of partnerships established</w:t>
            </w:r>
          </w:p>
          <w:p w14:paraId="6852480A" w14:textId="77777777" w:rsidR="00261AB4" w:rsidRPr="00261AB4" w:rsidRDefault="00261AB4" w:rsidP="009C3F67">
            <w:pPr>
              <w:numPr>
                <w:ilvl w:val="0"/>
                <w:numId w:val="99"/>
              </w:numPr>
              <w:spacing w:before="60" w:after="60"/>
            </w:pPr>
            <w:r w:rsidRPr="00261AB4">
              <w:t>Number of community/service meetings attended</w:t>
            </w:r>
          </w:p>
        </w:tc>
        <w:tc>
          <w:tcPr>
            <w:tcW w:w="532" w:type="pct"/>
            <w:vMerge w:val="restart"/>
            <w:shd w:val="clear" w:color="auto" w:fill="FFFFFF" w:themeFill="background1"/>
          </w:tcPr>
          <w:p w14:paraId="37A29C72" w14:textId="77777777" w:rsidR="00261AB4" w:rsidRPr="00261AB4" w:rsidRDefault="00261AB4" w:rsidP="009C3F67">
            <w:pPr>
              <w:spacing w:before="60" w:after="60"/>
            </w:pPr>
            <w:r w:rsidRPr="00261AB4">
              <w:t xml:space="preserve">Register of MOUs and partnerships </w:t>
            </w:r>
          </w:p>
          <w:p w14:paraId="7458A212" w14:textId="77777777" w:rsidR="00261AB4" w:rsidRPr="00261AB4" w:rsidRDefault="00261AB4" w:rsidP="009C3F67">
            <w:pPr>
              <w:spacing w:before="60" w:after="60"/>
            </w:pPr>
            <w:r w:rsidRPr="00261AB4">
              <w:t>Record of meeting attendance</w:t>
            </w:r>
          </w:p>
        </w:tc>
        <w:tc>
          <w:tcPr>
            <w:tcW w:w="1017" w:type="pct"/>
            <w:vMerge w:val="restart"/>
            <w:shd w:val="clear" w:color="auto" w:fill="FFFFFF" w:themeFill="background1"/>
          </w:tcPr>
          <w:p w14:paraId="074E7285" w14:textId="77777777" w:rsidR="00261AB4" w:rsidRPr="00261AB4" w:rsidRDefault="00261AB4" w:rsidP="009C3F67">
            <w:pPr>
              <w:spacing w:before="60" w:after="60"/>
            </w:pPr>
            <w:r w:rsidRPr="00261AB4">
              <w:t>Count the number of MOUs developed and agreed in the reporting period and with who</w:t>
            </w:r>
          </w:p>
          <w:p w14:paraId="678C1408" w14:textId="77777777" w:rsidR="00261AB4" w:rsidRPr="00261AB4" w:rsidRDefault="00261AB4" w:rsidP="009C3F67">
            <w:pPr>
              <w:spacing w:before="60" w:after="60"/>
            </w:pPr>
          </w:p>
          <w:p w14:paraId="03E96E32" w14:textId="77777777" w:rsidR="00261AB4" w:rsidRPr="00261AB4" w:rsidRDefault="00261AB4" w:rsidP="009C3F67">
            <w:pPr>
              <w:spacing w:before="60" w:after="60"/>
            </w:pPr>
            <w:r w:rsidRPr="00261AB4">
              <w:t>Count the number of partnerships involved in during the reporting period and with who</w:t>
            </w:r>
          </w:p>
          <w:p w14:paraId="2D352E3C" w14:textId="77777777" w:rsidR="00261AB4" w:rsidRPr="00261AB4" w:rsidRDefault="00261AB4" w:rsidP="009C3F67">
            <w:pPr>
              <w:spacing w:before="60" w:after="60"/>
            </w:pPr>
          </w:p>
          <w:p w14:paraId="6C3B84DE" w14:textId="77777777" w:rsidR="00261AB4" w:rsidRPr="00261AB4" w:rsidRDefault="00261AB4" w:rsidP="009C3F67">
            <w:pPr>
              <w:spacing w:before="60" w:after="60"/>
            </w:pPr>
            <w:r w:rsidRPr="00261AB4">
              <w:t>Count the number of community and service meetings attended during the reporting period</w:t>
            </w:r>
          </w:p>
          <w:p w14:paraId="42652705" w14:textId="77777777" w:rsidR="00261AB4" w:rsidRPr="00261AB4" w:rsidRDefault="00261AB4" w:rsidP="009C3F67">
            <w:pPr>
              <w:numPr>
                <w:ilvl w:val="0"/>
                <w:numId w:val="100"/>
              </w:numPr>
              <w:spacing w:before="60" w:after="60"/>
            </w:pPr>
            <w:r w:rsidRPr="00261AB4">
              <w:t>Provide a narrative on achievements and plans resulting from the above</w:t>
            </w:r>
          </w:p>
        </w:tc>
        <w:tc>
          <w:tcPr>
            <w:tcW w:w="575" w:type="pct"/>
            <w:vMerge w:val="restart"/>
            <w:shd w:val="clear" w:color="auto" w:fill="FFFFFF" w:themeFill="background1"/>
          </w:tcPr>
          <w:p w14:paraId="3D96B3B9" w14:textId="77777777" w:rsidR="00261AB4" w:rsidRPr="00261AB4" w:rsidRDefault="00261AB4" w:rsidP="009C3F67">
            <w:pPr>
              <w:spacing w:before="60" w:after="60"/>
            </w:pPr>
            <w:r w:rsidRPr="00261AB4">
              <w:t>No. of MOUs and partnerships developed and agreed in the reporting period and with who</w:t>
            </w:r>
          </w:p>
          <w:p w14:paraId="59798FEE" w14:textId="77777777" w:rsidR="00261AB4" w:rsidRPr="00261AB4" w:rsidRDefault="00261AB4" w:rsidP="009C3F67">
            <w:pPr>
              <w:spacing w:before="60" w:after="60"/>
            </w:pPr>
          </w:p>
          <w:p w14:paraId="2793817E" w14:textId="77777777" w:rsidR="00261AB4" w:rsidRPr="00261AB4" w:rsidRDefault="00261AB4" w:rsidP="009C3F67">
            <w:pPr>
              <w:spacing w:before="60" w:after="60"/>
            </w:pPr>
            <w:r w:rsidRPr="00261AB4">
              <w:t>No. of community and service meetings attended during the reporting period:</w:t>
            </w:r>
          </w:p>
          <w:p w14:paraId="60DB850E" w14:textId="77777777" w:rsidR="00261AB4" w:rsidRPr="00261AB4" w:rsidRDefault="00261AB4" w:rsidP="009C3F67">
            <w:pPr>
              <w:numPr>
                <w:ilvl w:val="0"/>
                <w:numId w:val="100"/>
              </w:numPr>
              <w:spacing w:before="60" w:after="60"/>
            </w:pPr>
            <w:r w:rsidRPr="00261AB4">
              <w:t>Achievements</w:t>
            </w:r>
          </w:p>
          <w:p w14:paraId="608C5276" w14:textId="77777777" w:rsidR="00261AB4" w:rsidRPr="00261AB4" w:rsidRDefault="00261AB4" w:rsidP="009C3F67">
            <w:pPr>
              <w:numPr>
                <w:ilvl w:val="0"/>
                <w:numId w:val="100"/>
              </w:numPr>
              <w:spacing w:before="60" w:after="60"/>
            </w:pPr>
            <w:r w:rsidRPr="00261AB4">
              <w:t>plans resulting from the above</w:t>
            </w:r>
          </w:p>
          <w:p w14:paraId="024453AF" w14:textId="77777777" w:rsidR="00261AB4" w:rsidRPr="00261AB4" w:rsidRDefault="00261AB4" w:rsidP="009C3F67">
            <w:pPr>
              <w:spacing w:before="60" w:after="60"/>
            </w:pPr>
          </w:p>
          <w:p w14:paraId="124B19BF" w14:textId="77777777" w:rsidR="00261AB4" w:rsidRPr="00261AB4" w:rsidRDefault="00261AB4" w:rsidP="009C3F67">
            <w:pPr>
              <w:spacing w:before="60" w:after="60"/>
            </w:pPr>
            <w:r w:rsidRPr="00261AB4">
              <w:lastRenderedPageBreak/>
              <w:t>Team leader to manage</w:t>
            </w:r>
          </w:p>
          <w:p w14:paraId="66277E91" w14:textId="77777777" w:rsidR="00261AB4" w:rsidRPr="00261AB4" w:rsidRDefault="00261AB4" w:rsidP="009C3F67">
            <w:pPr>
              <w:spacing w:before="60" w:after="60"/>
            </w:pPr>
          </w:p>
          <w:p w14:paraId="142F6AC7" w14:textId="77777777" w:rsidR="00261AB4" w:rsidRPr="00261AB4" w:rsidRDefault="00261AB4" w:rsidP="009C3F67">
            <w:pPr>
              <w:spacing w:before="60" w:after="60"/>
            </w:pPr>
            <w:r w:rsidRPr="00261AB4">
              <w:t>To report Quarterly</w:t>
            </w:r>
          </w:p>
        </w:tc>
        <w:tc>
          <w:tcPr>
            <w:tcW w:w="1195" w:type="pct"/>
            <w:gridSpan w:val="4"/>
            <w:shd w:val="clear" w:color="auto" w:fill="FFFFFF" w:themeFill="background1"/>
          </w:tcPr>
          <w:p w14:paraId="7A200F8F" w14:textId="77777777" w:rsidR="00261AB4" w:rsidRPr="00261AB4" w:rsidRDefault="00261AB4" w:rsidP="009C3F67">
            <w:pPr>
              <w:spacing w:before="60" w:after="60"/>
            </w:pPr>
            <w:r w:rsidRPr="00261AB4">
              <w:lastRenderedPageBreak/>
              <w:t>No. of MOUs developed and agreed in the reporting period</w:t>
            </w:r>
          </w:p>
          <w:p w14:paraId="3B01D4CA" w14:textId="77777777" w:rsidR="00261AB4" w:rsidRPr="00261AB4" w:rsidRDefault="00261AB4" w:rsidP="009C3F67">
            <w:pPr>
              <w:spacing w:before="60" w:after="60"/>
            </w:pPr>
          </w:p>
        </w:tc>
        <w:tc>
          <w:tcPr>
            <w:tcW w:w="441" w:type="pct"/>
            <w:gridSpan w:val="2"/>
            <w:shd w:val="clear" w:color="auto" w:fill="FFFFFF" w:themeFill="background1"/>
          </w:tcPr>
          <w:p w14:paraId="504D1C54" w14:textId="77777777" w:rsidR="00261AB4" w:rsidRPr="00261AB4" w:rsidRDefault="00261AB4" w:rsidP="009C3F67">
            <w:pPr>
              <w:spacing w:before="60" w:after="60"/>
            </w:pPr>
          </w:p>
        </w:tc>
      </w:tr>
      <w:tr w:rsidR="00261AB4" w:rsidRPr="00261AB4" w14:paraId="6CE7E3C5" w14:textId="77777777" w:rsidTr="00DA781D">
        <w:trPr>
          <w:trHeight w:val="671"/>
        </w:trPr>
        <w:tc>
          <w:tcPr>
            <w:tcW w:w="576" w:type="pct"/>
            <w:vMerge/>
            <w:shd w:val="clear" w:color="auto" w:fill="FFFFFF" w:themeFill="background1"/>
          </w:tcPr>
          <w:p w14:paraId="189F3BB1" w14:textId="77777777" w:rsidR="00261AB4" w:rsidRPr="00261AB4" w:rsidRDefault="00261AB4" w:rsidP="009C3F67">
            <w:pPr>
              <w:spacing w:before="60" w:after="60"/>
            </w:pPr>
          </w:p>
        </w:tc>
        <w:tc>
          <w:tcPr>
            <w:tcW w:w="664" w:type="pct"/>
            <w:vMerge/>
            <w:shd w:val="clear" w:color="auto" w:fill="FFFFFF" w:themeFill="background1"/>
          </w:tcPr>
          <w:p w14:paraId="2FC1A10F"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324C9949" w14:textId="77777777" w:rsidR="00261AB4" w:rsidRPr="00261AB4" w:rsidRDefault="00261AB4" w:rsidP="009C3F67">
            <w:pPr>
              <w:spacing w:before="60" w:after="60"/>
            </w:pPr>
          </w:p>
        </w:tc>
        <w:tc>
          <w:tcPr>
            <w:tcW w:w="1017" w:type="pct"/>
            <w:vMerge/>
            <w:shd w:val="clear" w:color="auto" w:fill="FFFFFF" w:themeFill="background1"/>
          </w:tcPr>
          <w:p w14:paraId="3FA16162" w14:textId="77777777" w:rsidR="00261AB4" w:rsidRPr="00261AB4" w:rsidRDefault="00261AB4" w:rsidP="009C3F67">
            <w:pPr>
              <w:spacing w:before="60" w:after="60"/>
            </w:pPr>
          </w:p>
        </w:tc>
        <w:tc>
          <w:tcPr>
            <w:tcW w:w="575" w:type="pct"/>
            <w:vMerge/>
            <w:shd w:val="clear" w:color="auto" w:fill="FFFFFF" w:themeFill="background1"/>
          </w:tcPr>
          <w:p w14:paraId="2D21BA9A" w14:textId="77777777" w:rsidR="00261AB4" w:rsidRPr="00261AB4" w:rsidRDefault="00261AB4" w:rsidP="009C3F67">
            <w:pPr>
              <w:spacing w:before="60" w:after="60"/>
            </w:pPr>
          </w:p>
        </w:tc>
        <w:tc>
          <w:tcPr>
            <w:tcW w:w="1195" w:type="pct"/>
            <w:gridSpan w:val="4"/>
            <w:shd w:val="clear" w:color="auto" w:fill="FFFFFF" w:themeFill="background1"/>
          </w:tcPr>
          <w:p w14:paraId="02008329" w14:textId="77777777" w:rsidR="00261AB4" w:rsidRPr="00261AB4" w:rsidRDefault="00261AB4" w:rsidP="009C3F67">
            <w:pPr>
              <w:spacing w:before="60" w:after="60"/>
            </w:pPr>
            <w:r w:rsidRPr="00261AB4">
              <w:t>No. of partnerships developed and agreed in the reporting period</w:t>
            </w:r>
          </w:p>
        </w:tc>
        <w:tc>
          <w:tcPr>
            <w:tcW w:w="441" w:type="pct"/>
            <w:gridSpan w:val="2"/>
            <w:shd w:val="clear" w:color="auto" w:fill="FFFFFF" w:themeFill="background1"/>
          </w:tcPr>
          <w:p w14:paraId="68B46DDF" w14:textId="77777777" w:rsidR="00261AB4" w:rsidRPr="00261AB4" w:rsidRDefault="00261AB4" w:rsidP="009C3F67">
            <w:pPr>
              <w:spacing w:before="60" w:after="60"/>
            </w:pPr>
          </w:p>
        </w:tc>
      </w:tr>
      <w:tr w:rsidR="00261AB4" w:rsidRPr="00261AB4" w14:paraId="1738FEF7" w14:textId="77777777" w:rsidTr="00DA781D">
        <w:trPr>
          <w:trHeight w:val="671"/>
        </w:trPr>
        <w:tc>
          <w:tcPr>
            <w:tcW w:w="576" w:type="pct"/>
            <w:vMerge/>
            <w:shd w:val="clear" w:color="auto" w:fill="FFFFFF" w:themeFill="background1"/>
          </w:tcPr>
          <w:p w14:paraId="1719F2A8" w14:textId="77777777" w:rsidR="00261AB4" w:rsidRPr="00261AB4" w:rsidRDefault="00261AB4" w:rsidP="009C3F67">
            <w:pPr>
              <w:spacing w:before="60" w:after="60"/>
            </w:pPr>
          </w:p>
        </w:tc>
        <w:tc>
          <w:tcPr>
            <w:tcW w:w="664" w:type="pct"/>
            <w:vMerge/>
            <w:shd w:val="clear" w:color="auto" w:fill="FFFFFF" w:themeFill="background1"/>
          </w:tcPr>
          <w:p w14:paraId="597ED4B2"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71B29D4F" w14:textId="77777777" w:rsidR="00261AB4" w:rsidRPr="00261AB4" w:rsidRDefault="00261AB4" w:rsidP="009C3F67">
            <w:pPr>
              <w:spacing w:before="60" w:after="60"/>
            </w:pPr>
          </w:p>
        </w:tc>
        <w:tc>
          <w:tcPr>
            <w:tcW w:w="1017" w:type="pct"/>
            <w:vMerge/>
            <w:shd w:val="clear" w:color="auto" w:fill="FFFFFF" w:themeFill="background1"/>
          </w:tcPr>
          <w:p w14:paraId="6C49C812" w14:textId="77777777" w:rsidR="00261AB4" w:rsidRPr="00261AB4" w:rsidRDefault="00261AB4" w:rsidP="009C3F67">
            <w:pPr>
              <w:spacing w:before="60" w:after="60"/>
            </w:pPr>
          </w:p>
        </w:tc>
        <w:tc>
          <w:tcPr>
            <w:tcW w:w="575" w:type="pct"/>
            <w:vMerge/>
            <w:shd w:val="clear" w:color="auto" w:fill="FFFFFF" w:themeFill="background1"/>
          </w:tcPr>
          <w:p w14:paraId="658D5BCA" w14:textId="77777777" w:rsidR="00261AB4" w:rsidRPr="00261AB4" w:rsidRDefault="00261AB4" w:rsidP="009C3F67">
            <w:pPr>
              <w:spacing w:before="60" w:after="60"/>
            </w:pPr>
          </w:p>
        </w:tc>
        <w:tc>
          <w:tcPr>
            <w:tcW w:w="1195" w:type="pct"/>
            <w:gridSpan w:val="4"/>
            <w:shd w:val="clear" w:color="auto" w:fill="FFFFFF" w:themeFill="background1"/>
          </w:tcPr>
          <w:p w14:paraId="7B073AF5" w14:textId="77777777" w:rsidR="00261AB4" w:rsidRPr="00261AB4" w:rsidRDefault="00261AB4" w:rsidP="009C3F67">
            <w:pPr>
              <w:spacing w:before="60" w:after="60"/>
            </w:pPr>
            <w:r w:rsidRPr="00261AB4">
              <w:t>No. of community and service meetings attended during the reporting period:</w:t>
            </w:r>
          </w:p>
          <w:p w14:paraId="5F6DBC64" w14:textId="77777777" w:rsidR="00261AB4" w:rsidRPr="00261AB4" w:rsidRDefault="00261AB4" w:rsidP="009C3F67">
            <w:pPr>
              <w:numPr>
                <w:ilvl w:val="0"/>
                <w:numId w:val="100"/>
              </w:numPr>
              <w:spacing w:before="60" w:after="60"/>
            </w:pPr>
            <w:r w:rsidRPr="00261AB4">
              <w:t>Achievements</w:t>
            </w:r>
          </w:p>
          <w:p w14:paraId="0FE13E0B" w14:textId="77777777" w:rsidR="00261AB4" w:rsidRPr="00261AB4" w:rsidRDefault="00261AB4" w:rsidP="009C3F67">
            <w:pPr>
              <w:spacing w:before="60" w:after="60"/>
            </w:pPr>
          </w:p>
        </w:tc>
        <w:tc>
          <w:tcPr>
            <w:tcW w:w="441" w:type="pct"/>
            <w:gridSpan w:val="2"/>
            <w:shd w:val="clear" w:color="auto" w:fill="FFFFFF" w:themeFill="background1"/>
          </w:tcPr>
          <w:p w14:paraId="4F15ED2F" w14:textId="77777777" w:rsidR="00261AB4" w:rsidRPr="00261AB4" w:rsidRDefault="00261AB4" w:rsidP="009C3F67">
            <w:pPr>
              <w:spacing w:before="60" w:after="60"/>
            </w:pPr>
          </w:p>
        </w:tc>
      </w:tr>
      <w:tr w:rsidR="00261AB4" w:rsidRPr="00261AB4" w14:paraId="6F5DD4B7" w14:textId="77777777" w:rsidTr="00DA781D">
        <w:trPr>
          <w:trHeight w:val="671"/>
        </w:trPr>
        <w:tc>
          <w:tcPr>
            <w:tcW w:w="576" w:type="pct"/>
            <w:vMerge/>
            <w:shd w:val="clear" w:color="auto" w:fill="FFFFFF" w:themeFill="background1"/>
          </w:tcPr>
          <w:p w14:paraId="009A09E0" w14:textId="77777777" w:rsidR="00261AB4" w:rsidRPr="00261AB4" w:rsidRDefault="00261AB4" w:rsidP="009C3F67">
            <w:pPr>
              <w:spacing w:before="60" w:after="60"/>
            </w:pPr>
          </w:p>
        </w:tc>
        <w:tc>
          <w:tcPr>
            <w:tcW w:w="664" w:type="pct"/>
            <w:vMerge/>
            <w:shd w:val="clear" w:color="auto" w:fill="FFFFFF" w:themeFill="background1"/>
          </w:tcPr>
          <w:p w14:paraId="30797612"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3EB36403" w14:textId="77777777" w:rsidR="00261AB4" w:rsidRPr="00261AB4" w:rsidRDefault="00261AB4" w:rsidP="009C3F67">
            <w:pPr>
              <w:spacing w:before="60" w:after="60"/>
            </w:pPr>
          </w:p>
        </w:tc>
        <w:tc>
          <w:tcPr>
            <w:tcW w:w="1017" w:type="pct"/>
            <w:vMerge/>
            <w:shd w:val="clear" w:color="auto" w:fill="FFFFFF" w:themeFill="background1"/>
          </w:tcPr>
          <w:p w14:paraId="03109369" w14:textId="77777777" w:rsidR="00261AB4" w:rsidRPr="00261AB4" w:rsidRDefault="00261AB4" w:rsidP="009C3F67">
            <w:pPr>
              <w:spacing w:before="60" w:after="60"/>
            </w:pPr>
          </w:p>
        </w:tc>
        <w:tc>
          <w:tcPr>
            <w:tcW w:w="575" w:type="pct"/>
            <w:vMerge/>
            <w:shd w:val="clear" w:color="auto" w:fill="FFFFFF" w:themeFill="background1"/>
          </w:tcPr>
          <w:p w14:paraId="2DF3C384" w14:textId="77777777" w:rsidR="00261AB4" w:rsidRPr="00261AB4" w:rsidRDefault="00261AB4" w:rsidP="009C3F67">
            <w:pPr>
              <w:spacing w:before="60" w:after="60"/>
            </w:pPr>
          </w:p>
        </w:tc>
        <w:tc>
          <w:tcPr>
            <w:tcW w:w="1195" w:type="pct"/>
            <w:gridSpan w:val="4"/>
            <w:shd w:val="clear" w:color="auto" w:fill="FFFFFF" w:themeFill="background1"/>
          </w:tcPr>
          <w:p w14:paraId="7BA06469" w14:textId="77777777" w:rsidR="00261AB4" w:rsidRPr="00261AB4" w:rsidRDefault="00261AB4" w:rsidP="009C3F67">
            <w:pPr>
              <w:numPr>
                <w:ilvl w:val="0"/>
                <w:numId w:val="100"/>
              </w:numPr>
              <w:spacing w:before="60" w:after="60"/>
            </w:pPr>
            <w:r w:rsidRPr="00261AB4">
              <w:t>plans resulting from the above</w:t>
            </w:r>
          </w:p>
          <w:p w14:paraId="53390F99" w14:textId="77777777" w:rsidR="00261AB4" w:rsidRPr="00261AB4" w:rsidRDefault="00261AB4" w:rsidP="009C3F67">
            <w:pPr>
              <w:spacing w:before="60" w:after="60"/>
            </w:pPr>
          </w:p>
        </w:tc>
        <w:tc>
          <w:tcPr>
            <w:tcW w:w="441" w:type="pct"/>
            <w:gridSpan w:val="2"/>
            <w:shd w:val="clear" w:color="auto" w:fill="FFFFFF" w:themeFill="background1"/>
          </w:tcPr>
          <w:p w14:paraId="4F18395F" w14:textId="77777777" w:rsidR="00261AB4" w:rsidRPr="00261AB4" w:rsidRDefault="00261AB4" w:rsidP="009C3F67">
            <w:pPr>
              <w:spacing w:before="60" w:after="60"/>
            </w:pPr>
          </w:p>
        </w:tc>
      </w:tr>
    </w:tbl>
    <w:p w14:paraId="7DB65D33"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E4701" w14:textId="77777777" w:rsidR="0052384F" w:rsidRDefault="0052384F">
      <w:r>
        <w:separator/>
      </w:r>
    </w:p>
  </w:endnote>
  <w:endnote w:type="continuationSeparator" w:id="0">
    <w:p w14:paraId="78D07EBC" w14:textId="77777777" w:rsidR="0052384F" w:rsidRDefault="005238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C6D741" w14:textId="77777777" w:rsidR="0052384F" w:rsidRDefault="0052384F" w:rsidP="007D2A5C">
    <w:pPr>
      <w:pStyle w:val="BasicParagraph"/>
      <w:tabs>
        <w:tab w:val="right" w:pos="9639"/>
      </w:tabs>
    </w:pPr>
  </w:p>
  <w:p w14:paraId="353CB30D" w14:textId="2BC688E7" w:rsidR="0052384F" w:rsidRPr="00C15ABD" w:rsidRDefault="0052384F"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w:t>
    </w:r>
    <w:r w:rsidRPr="009C3F67">
      <w:rPr>
        <w:i/>
        <w:sz w:val="18"/>
        <w:szCs w:val="18"/>
      </w:rPr>
      <w:t>18 June 2018</w:t>
    </w:r>
    <w:r w:rsidRPr="009C3F67">
      <w:rPr>
        <w:i/>
        <w:color w:val="FF0000"/>
        <w:sz w:val="18"/>
        <w:szCs w:val="18"/>
      </w:rPr>
      <w:t xml:space="preserve"> </w:t>
    </w:r>
    <w:r w:rsidRPr="009C3F67">
      <w:rPr>
        <w:i/>
        <w:sz w:val="18"/>
        <w:szCs w:val="18"/>
      </w:rPr>
      <w:t>Version: 6.4</w:t>
    </w:r>
    <w:r>
      <w:rPr>
        <w:i/>
        <w:sz w:val="18"/>
        <w:szCs w:val="18"/>
      </w:rPr>
      <w:t xml:space="preserve">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980E6F">
      <w:rPr>
        <w:rStyle w:val="PageNumber"/>
        <w:i/>
        <w:noProof/>
        <w:sz w:val="18"/>
        <w:szCs w:val="18"/>
      </w:rPr>
      <w:t>21</w:t>
    </w:r>
    <w:r w:rsidRPr="00D63FF9">
      <w:rPr>
        <w:rStyle w:val="PageNumber"/>
        <w: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57B47" w14:textId="77777777" w:rsidR="0052384F" w:rsidRDefault="0052384F"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770D63" w14:textId="77777777" w:rsidR="0052384F" w:rsidRDefault="0052384F" w:rsidP="00A8171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B42D30" w14:textId="77777777" w:rsidR="0052384F" w:rsidRDefault="0052384F" w:rsidP="00D2616A">
    <w:pPr>
      <w:pStyle w:val="Footer"/>
      <w:ind w:right="360"/>
    </w:pPr>
    <w:r>
      <w:t>Targeted Family Support_v1.1_February_2012</w:t>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14:paraId="53365298" w14:textId="77777777" w:rsidR="0052384F" w:rsidRDefault="0052384F">
    <w:pPr>
      <w:pStyle w:val="Footer"/>
    </w:pPr>
  </w:p>
  <w:p w14:paraId="660B67FC" w14:textId="77777777" w:rsidR="0052384F" w:rsidRDefault="0052384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740D1" w14:textId="7AD03794" w:rsidR="0052384F" w:rsidRPr="003F6912" w:rsidRDefault="0052384F"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w:t>
    </w:r>
    <w:r w:rsidRPr="00E54694">
      <w:rPr>
        <w:i/>
        <w:sz w:val="18"/>
        <w:szCs w:val="18"/>
      </w:rPr>
      <w:t>18 June 2018</w:t>
    </w:r>
    <w:r w:rsidRPr="00E54694">
      <w:rPr>
        <w:i/>
        <w:color w:val="FF0000"/>
        <w:sz w:val="18"/>
        <w:szCs w:val="18"/>
      </w:rPr>
      <w:t xml:space="preserve"> </w:t>
    </w:r>
    <w:r w:rsidRPr="00E54694">
      <w:rPr>
        <w:i/>
        <w:sz w:val="18"/>
        <w:szCs w:val="18"/>
      </w:rPr>
      <w:t>Version: 6.4</w:t>
    </w:r>
    <w:r>
      <w:rPr>
        <w:i/>
        <w:sz w:val="18"/>
        <w:szCs w:val="18"/>
      </w:rPr>
      <w:t xml:space="preserve"> </w:t>
    </w:r>
    <w:r>
      <w:rPr>
        <w:i/>
        <w:sz w:val="18"/>
        <w:szCs w:val="18"/>
      </w:rPr>
      <w:tab/>
    </w:r>
    <w:r w:rsidRPr="00D63FF9">
      <w:rPr>
        <w:i/>
        <w:sz w:val="18"/>
        <w:szCs w:val="18"/>
      </w:rPr>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980E6F">
      <w:rPr>
        <w:rStyle w:val="PageNumber"/>
        <w:i/>
        <w:noProof/>
        <w:sz w:val="18"/>
        <w:szCs w:val="18"/>
      </w:rPr>
      <w:t>66</w:t>
    </w:r>
    <w:r w:rsidRPr="00D63FF9">
      <w:rPr>
        <w:rStyle w:val="PageNumber"/>
        <w:i/>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02FBE" w14:textId="26C43664" w:rsidR="0052384F" w:rsidRPr="003F6912" w:rsidRDefault="0052384F"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w:t>
    </w:r>
    <w:r w:rsidRPr="00E54694">
      <w:rPr>
        <w:i/>
        <w:sz w:val="18"/>
        <w:szCs w:val="18"/>
      </w:rPr>
      <w:t>18 June 2018</w:t>
    </w:r>
    <w:r w:rsidRPr="00E54694">
      <w:rPr>
        <w:i/>
        <w:color w:val="FF0000"/>
        <w:sz w:val="18"/>
        <w:szCs w:val="18"/>
      </w:rPr>
      <w:t xml:space="preserve"> </w:t>
    </w:r>
    <w:r w:rsidRPr="00E54694">
      <w:rPr>
        <w:i/>
        <w:sz w:val="18"/>
        <w:szCs w:val="18"/>
      </w:rPr>
      <w:t>Version: 6.4</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980E6F">
      <w:rPr>
        <w:rStyle w:val="PageNumber"/>
        <w:i/>
        <w:noProof/>
        <w:sz w:val="18"/>
        <w:szCs w:val="18"/>
      </w:rPr>
      <w:t>93</w:t>
    </w:r>
    <w:r w:rsidRPr="00D63FF9">
      <w:rPr>
        <w:rStyle w:val="PageNumber"/>
        <w:i/>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2187A" w14:textId="77777777" w:rsidR="0052384F" w:rsidRPr="003F6912" w:rsidRDefault="0052384F"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02CD7" w14:textId="77777777" w:rsidR="0052384F" w:rsidRPr="003F6912" w:rsidRDefault="0052384F"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57456" w14:textId="77777777" w:rsidR="0052384F" w:rsidRDefault="0052384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ECCF4" w14:textId="77777777" w:rsidR="0052384F" w:rsidRDefault="005238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5724A1" w14:textId="77777777" w:rsidR="0052384F" w:rsidRDefault="0052384F">
      <w:r>
        <w:separator/>
      </w:r>
    </w:p>
  </w:footnote>
  <w:footnote w:type="continuationSeparator" w:id="0">
    <w:p w14:paraId="2B29BE90" w14:textId="77777777" w:rsidR="0052384F" w:rsidRDefault="0052384F">
      <w:r>
        <w:continuationSeparator/>
      </w:r>
    </w:p>
  </w:footnote>
  <w:footnote w:id="1">
    <w:p w14:paraId="56778697" w14:textId="77777777" w:rsidR="0052384F" w:rsidRPr="00D30D67" w:rsidRDefault="0052384F"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out-of-home care placements. Definitions of “parent” contained in the Child Protection Act 1999 apply.</w:t>
      </w:r>
    </w:p>
  </w:footnote>
  <w:footnote w:id="2">
    <w:p w14:paraId="42734491" w14:textId="77777777" w:rsidR="0052384F" w:rsidRPr="00D30D67" w:rsidRDefault="0052384F"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3">
    <w:p w14:paraId="5B1A563A" w14:textId="77777777" w:rsidR="0052384F" w:rsidRPr="00D30D67" w:rsidRDefault="0052384F" w:rsidP="002C6A76">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Concerns about an unborn child can only occur with the mother’s consent.</w:t>
      </w:r>
    </w:p>
  </w:footnote>
  <w:footnote w:id="4">
    <w:p w14:paraId="1C6AC9F6" w14:textId="77777777" w:rsidR="0052384F" w:rsidRPr="00D30D67" w:rsidRDefault="0052384F" w:rsidP="00D30D67">
      <w:pPr>
        <w:autoSpaceDE w:val="0"/>
        <w:autoSpaceDN w:val="0"/>
        <w:adjustRightInd w:val="0"/>
        <w:rPr>
          <w:rFonts w:cs="Arial"/>
          <w:color w:val="244061"/>
          <w:sz w:val="16"/>
          <w:szCs w:val="16"/>
        </w:rPr>
      </w:pPr>
      <w:r w:rsidRPr="00D30D67">
        <w:rPr>
          <w:rStyle w:val="FootnoteReference"/>
          <w:rFonts w:cs="Arial"/>
          <w:sz w:val="16"/>
          <w:szCs w:val="16"/>
        </w:rPr>
        <w:footnoteRef/>
      </w:r>
      <w:r w:rsidRPr="00D30D67">
        <w:rPr>
          <w:rFonts w:cs="Arial"/>
          <w:sz w:val="16"/>
          <w:szCs w:val="16"/>
        </w:rPr>
        <w:t xml:space="preserve"> </w:t>
      </w:r>
      <w:r w:rsidRPr="00D30D67">
        <w:rPr>
          <w:rFonts w:cs="Arial"/>
          <w:b/>
          <w:bCs/>
          <w:i/>
          <w:iCs/>
          <w:sz w:val="16"/>
          <w:szCs w:val="16"/>
        </w:rPr>
        <w:t xml:space="preserve">prescribed entity </w:t>
      </w:r>
      <w:r w:rsidRPr="00D30D67">
        <w:rPr>
          <w:rFonts w:cs="Arial"/>
          <w:sz w:val="16"/>
          <w:szCs w:val="16"/>
        </w:rPr>
        <w:t xml:space="preserve">means each of the following entities— (a) the chief executive; (b) an authorised officer; (c) a licensee; (ca) the public guardian; (d) the chief executive of a department that is mainly responsible for any of the following matters— (i) adult corrective services; (ii) community services; (iii) disability services; (iv) education; (v) housing services; (vi) public health; (da) the chief executive officer of the Mater </w:t>
      </w:r>
      <w:proofErr w:type="spellStart"/>
      <w:r w:rsidRPr="00D30D67">
        <w:rPr>
          <w:rFonts w:cs="Arial"/>
          <w:sz w:val="16"/>
          <w:szCs w:val="16"/>
        </w:rPr>
        <w:t>Misericordiae</w:t>
      </w:r>
      <w:proofErr w:type="spellEnd"/>
      <w:r w:rsidRPr="00D30D67">
        <w:rPr>
          <w:rFonts w:cs="Arial"/>
          <w:sz w:val="16"/>
          <w:szCs w:val="16"/>
        </w:rPr>
        <w:t xml:space="preserve"> Health Services Brisbane Ltd (ACN 096 708 922); (</w:t>
      </w:r>
      <w:proofErr w:type="spellStart"/>
      <w:r w:rsidRPr="00D30D67">
        <w:rPr>
          <w:rFonts w:cs="Arial"/>
          <w:sz w:val="16"/>
          <w:szCs w:val="16"/>
        </w:rPr>
        <w:t>daa</w:t>
      </w:r>
      <w:proofErr w:type="spellEnd"/>
      <w:r w:rsidRPr="00D30D67">
        <w:rPr>
          <w:rFonts w:cs="Arial"/>
          <w:sz w:val="16"/>
          <w:szCs w:val="16"/>
        </w:rPr>
        <w:t xml:space="preserve">) a health service chief executive within the meaning of the </w:t>
      </w:r>
      <w:r w:rsidRPr="00D30D67">
        <w:rPr>
          <w:rFonts w:cs="Arial"/>
          <w:i/>
          <w:iCs/>
          <w:sz w:val="16"/>
          <w:szCs w:val="16"/>
        </w:rPr>
        <w:t>Hospital and Health Boards Act 2011</w:t>
      </w:r>
      <w:r w:rsidRPr="00D30D67">
        <w:rPr>
          <w:rFonts w:cs="Arial"/>
          <w:sz w:val="16"/>
          <w:szCs w:val="16"/>
        </w:rPr>
        <w:t xml:space="preserve">; (e) the police commissioner; (f)the principal of a school that is accredited, or provisionally accredited, under the </w:t>
      </w:r>
      <w:r w:rsidRPr="00D30D67">
        <w:rPr>
          <w:rFonts w:cs="Arial"/>
          <w:i/>
          <w:iCs/>
          <w:sz w:val="16"/>
          <w:szCs w:val="16"/>
        </w:rPr>
        <w:t>Education (Accreditation of Non-State Schools) Act 2001</w:t>
      </w:r>
      <w:r w:rsidRPr="00D30D67">
        <w:rPr>
          <w:rFonts w:cs="Arial"/>
          <w:sz w:val="16"/>
          <w:szCs w:val="16"/>
        </w:rPr>
        <w:t>; (g) the person in charge of a student hostel; (h) the chief executive of another entity, that provides a service to children or families, prescribed under a regulation.</w:t>
      </w:r>
    </w:p>
  </w:footnote>
  <w:footnote w:id="5">
    <w:p w14:paraId="47D2A281" w14:textId="77777777" w:rsidR="0052384F" w:rsidRPr="00D30D67" w:rsidRDefault="0052384F"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 land, family and spirituality can also be considered central to wellbeing. </w:t>
      </w:r>
    </w:p>
    <w:p w14:paraId="76B11B48" w14:textId="77777777" w:rsidR="0052384F" w:rsidRPr="00D30D67" w:rsidRDefault="0052384F" w:rsidP="0067035C">
      <w:pPr>
        <w:pStyle w:val="FootnoteText"/>
        <w:rPr>
          <w:rFonts w:ascii="Arial" w:hAnsi="Arial" w:cs="Arial"/>
          <w:i/>
          <w:sz w:val="16"/>
          <w:szCs w:val="16"/>
        </w:rPr>
      </w:pPr>
      <w:r w:rsidRPr="00D30D67">
        <w:rPr>
          <w:rFonts w:ascii="Arial" w:hAnsi="Arial" w:cs="Arial"/>
          <w:i/>
          <w:sz w:val="16"/>
          <w:szCs w:val="16"/>
        </w:rPr>
        <w:t>Healing Foundation - Glossary of Healing Terms http://healingfoundation.org.au/wordpress/wp-content/files_mf/1412298388GlossaryofHealingTerms20141002.pdf &lt;accessed 18 Sept 2015&gt;</w:t>
      </w:r>
    </w:p>
  </w:footnote>
  <w:footnote w:id="6">
    <w:p w14:paraId="037092FE" w14:textId="77777777" w:rsidR="0052384F" w:rsidRDefault="0052384F">
      <w:pPr>
        <w:pStyle w:val="FootnoteText"/>
      </w:pPr>
      <w:r w:rsidRPr="00AC7CF6">
        <w:rPr>
          <w:rStyle w:val="FootnoteReference"/>
          <w:rFonts w:ascii="Arial" w:hAnsi="Arial" w:cs="Arial"/>
          <w:sz w:val="16"/>
          <w:szCs w:val="16"/>
        </w:rPr>
        <w:footnoteRef/>
      </w:r>
      <w:r w:rsidRPr="00AC7CF6">
        <w:rPr>
          <w:rFonts w:ascii="Arial" w:hAnsi="Arial" w:cs="Arial"/>
          <w:sz w:val="16"/>
          <w:szCs w:val="16"/>
        </w:rPr>
        <w:t xml:space="preserve"> Concerns about an unborn child can only occur with the mother’s cons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FB9D14" w14:textId="77777777" w:rsidR="0052384F" w:rsidRDefault="0052384F">
    <w:pPr>
      <w:pStyle w:val="Header"/>
    </w:pPr>
    <w:r>
      <w:rPr>
        <w:noProof/>
      </w:rPr>
      <w:drawing>
        <wp:anchor distT="0" distB="0" distL="114300" distR="114300" simplePos="0" relativeHeight="251658240" behindDoc="1" locked="0" layoutInCell="1" allowOverlap="1" wp14:anchorId="72024D2C" wp14:editId="5D57740A">
          <wp:simplePos x="0" y="0"/>
          <wp:positionH relativeFrom="column">
            <wp:posOffset>-735330</wp:posOffset>
          </wp:positionH>
          <wp:positionV relativeFrom="paragraph">
            <wp:posOffset>-435610</wp:posOffset>
          </wp:positionV>
          <wp:extent cx="7562215" cy="10694035"/>
          <wp:effectExtent l="0" t="0" r="635" b="0"/>
          <wp:wrapNone/>
          <wp:docPr id="13" name="Picture 1"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7F0B8290" wp14:editId="779CD3D5">
          <wp:simplePos x="0" y="0"/>
          <wp:positionH relativeFrom="column">
            <wp:posOffset>-718820</wp:posOffset>
          </wp:positionH>
          <wp:positionV relativeFrom="paragraph">
            <wp:posOffset>9219565</wp:posOffset>
          </wp:positionV>
          <wp:extent cx="7563485" cy="1038860"/>
          <wp:effectExtent l="0" t="0" r="0" b="8890"/>
          <wp:wrapNone/>
          <wp:docPr id="14" name="Picture 14"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F7DC" w14:textId="77777777" w:rsidR="0052384F" w:rsidRDefault="0052384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1F7C5" w14:textId="77777777" w:rsidR="0052384F" w:rsidRDefault="0052384F">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32C65" w14:textId="77777777" w:rsidR="0052384F" w:rsidRDefault="0052384F">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9A41D" w14:textId="77777777" w:rsidR="0052384F" w:rsidRPr="002D4795" w:rsidRDefault="0052384F"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1890C" w14:textId="77777777" w:rsidR="0052384F" w:rsidRDefault="0052384F">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3F5AD" w14:textId="77777777" w:rsidR="0052384F" w:rsidRDefault="0052384F">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F03" w14:textId="77777777" w:rsidR="0052384F" w:rsidRDefault="005238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8463A" w14:textId="77777777" w:rsidR="0052384F" w:rsidRDefault="0052384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F50703" w14:textId="77777777" w:rsidR="0052384F" w:rsidRDefault="0052384F">
    <w:pPr>
      <w:pStyle w:val="Header"/>
    </w:pPr>
  </w:p>
  <w:p w14:paraId="201ADBAD" w14:textId="77777777" w:rsidR="0052384F" w:rsidRDefault="0052384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5B5AA" w14:textId="77777777" w:rsidR="0052384F" w:rsidRDefault="0052384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61C17" w14:textId="77777777" w:rsidR="0052384F" w:rsidRDefault="0052384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CC368" w14:textId="77777777" w:rsidR="0052384F" w:rsidRPr="00C93492" w:rsidRDefault="0052384F" w:rsidP="000957F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BFB922" w14:textId="77777777" w:rsidR="0052384F" w:rsidRDefault="0052384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4E661" w14:textId="77777777" w:rsidR="0052384F" w:rsidRDefault="0052384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3F325" w14:textId="77777777" w:rsidR="0052384F" w:rsidRDefault="005238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7A459A9"/>
    <w:multiLevelType w:val="hybridMultilevel"/>
    <w:tmpl w:val="FE4E7A4C"/>
    <w:lvl w:ilvl="0" w:tplc="0C090001">
      <w:start w:val="1"/>
      <w:numFmt w:val="bullet"/>
      <w:lvlText w:val=""/>
      <w:lvlJc w:val="left"/>
      <w:pPr>
        <w:ind w:left="2843" w:hanging="360"/>
      </w:pPr>
      <w:rPr>
        <w:rFonts w:ascii="Symbol" w:hAnsi="Symbol" w:hint="default"/>
      </w:rPr>
    </w:lvl>
    <w:lvl w:ilvl="1" w:tplc="0C090003" w:tentative="1">
      <w:start w:val="1"/>
      <w:numFmt w:val="bullet"/>
      <w:lvlText w:val="o"/>
      <w:lvlJc w:val="left"/>
      <w:pPr>
        <w:ind w:left="3563" w:hanging="360"/>
      </w:pPr>
      <w:rPr>
        <w:rFonts w:ascii="Courier New" w:hAnsi="Courier New" w:cs="Courier New" w:hint="default"/>
      </w:rPr>
    </w:lvl>
    <w:lvl w:ilvl="2" w:tplc="0C090005" w:tentative="1">
      <w:start w:val="1"/>
      <w:numFmt w:val="bullet"/>
      <w:lvlText w:val=""/>
      <w:lvlJc w:val="left"/>
      <w:pPr>
        <w:ind w:left="4283" w:hanging="360"/>
      </w:pPr>
      <w:rPr>
        <w:rFonts w:ascii="Wingdings" w:hAnsi="Wingdings" w:hint="default"/>
      </w:rPr>
    </w:lvl>
    <w:lvl w:ilvl="3" w:tplc="0C090001" w:tentative="1">
      <w:start w:val="1"/>
      <w:numFmt w:val="bullet"/>
      <w:lvlText w:val=""/>
      <w:lvlJc w:val="left"/>
      <w:pPr>
        <w:ind w:left="5003" w:hanging="360"/>
      </w:pPr>
      <w:rPr>
        <w:rFonts w:ascii="Symbol" w:hAnsi="Symbol" w:hint="default"/>
      </w:rPr>
    </w:lvl>
    <w:lvl w:ilvl="4" w:tplc="0C090003" w:tentative="1">
      <w:start w:val="1"/>
      <w:numFmt w:val="bullet"/>
      <w:lvlText w:val="o"/>
      <w:lvlJc w:val="left"/>
      <w:pPr>
        <w:ind w:left="5723" w:hanging="360"/>
      </w:pPr>
      <w:rPr>
        <w:rFonts w:ascii="Courier New" w:hAnsi="Courier New" w:cs="Courier New" w:hint="default"/>
      </w:rPr>
    </w:lvl>
    <w:lvl w:ilvl="5" w:tplc="0C090005" w:tentative="1">
      <w:start w:val="1"/>
      <w:numFmt w:val="bullet"/>
      <w:lvlText w:val=""/>
      <w:lvlJc w:val="left"/>
      <w:pPr>
        <w:ind w:left="6443" w:hanging="360"/>
      </w:pPr>
      <w:rPr>
        <w:rFonts w:ascii="Wingdings" w:hAnsi="Wingdings" w:hint="default"/>
      </w:rPr>
    </w:lvl>
    <w:lvl w:ilvl="6" w:tplc="0C090001" w:tentative="1">
      <w:start w:val="1"/>
      <w:numFmt w:val="bullet"/>
      <w:lvlText w:val=""/>
      <w:lvlJc w:val="left"/>
      <w:pPr>
        <w:ind w:left="7163" w:hanging="360"/>
      </w:pPr>
      <w:rPr>
        <w:rFonts w:ascii="Symbol" w:hAnsi="Symbol" w:hint="default"/>
      </w:rPr>
    </w:lvl>
    <w:lvl w:ilvl="7" w:tplc="0C090003" w:tentative="1">
      <w:start w:val="1"/>
      <w:numFmt w:val="bullet"/>
      <w:lvlText w:val="o"/>
      <w:lvlJc w:val="left"/>
      <w:pPr>
        <w:ind w:left="7883" w:hanging="360"/>
      </w:pPr>
      <w:rPr>
        <w:rFonts w:ascii="Courier New" w:hAnsi="Courier New" w:cs="Courier New" w:hint="default"/>
      </w:rPr>
    </w:lvl>
    <w:lvl w:ilvl="8" w:tplc="0C090005" w:tentative="1">
      <w:start w:val="1"/>
      <w:numFmt w:val="bullet"/>
      <w:lvlText w:val=""/>
      <w:lvlJc w:val="left"/>
      <w:pPr>
        <w:ind w:left="8603" w:hanging="360"/>
      </w:pPr>
      <w:rPr>
        <w:rFonts w:ascii="Wingdings" w:hAnsi="Wingdings" w:hint="default"/>
      </w:rPr>
    </w:lvl>
  </w:abstractNum>
  <w:abstractNum w:abstractNumId="3"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1E24F19"/>
    <w:multiLevelType w:val="hybridMultilevel"/>
    <w:tmpl w:val="8CFC37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6FE4089"/>
    <w:multiLevelType w:val="hybridMultilevel"/>
    <w:tmpl w:val="004EFD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9145663"/>
    <w:multiLevelType w:val="hybridMultilevel"/>
    <w:tmpl w:val="CD746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1A8D4053"/>
    <w:multiLevelType w:val="hybridMultilevel"/>
    <w:tmpl w:val="6834ECE6"/>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C0B7B74"/>
    <w:multiLevelType w:val="hybridMultilevel"/>
    <w:tmpl w:val="6122B68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F9A0150"/>
    <w:multiLevelType w:val="hybridMultilevel"/>
    <w:tmpl w:val="7E7CE9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02D1B64"/>
    <w:multiLevelType w:val="hybridMultilevel"/>
    <w:tmpl w:val="EEE448C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1920CB8"/>
    <w:multiLevelType w:val="hybridMultilevel"/>
    <w:tmpl w:val="350C8EF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22CB0CF9"/>
    <w:multiLevelType w:val="hybridMultilevel"/>
    <w:tmpl w:val="CE4CD5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9"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91A0F89"/>
    <w:multiLevelType w:val="hybridMultilevel"/>
    <w:tmpl w:val="290402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2" w15:restartNumberingAfterBreak="0">
    <w:nsid w:val="2C6B481F"/>
    <w:multiLevelType w:val="hybridMultilevel"/>
    <w:tmpl w:val="131A478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41B2314"/>
    <w:multiLevelType w:val="hybridMultilevel"/>
    <w:tmpl w:val="8EF01884"/>
    <w:lvl w:ilvl="0" w:tplc="0C090015">
      <w:start w:val="2"/>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36EA629F"/>
    <w:multiLevelType w:val="hybridMultilevel"/>
    <w:tmpl w:val="948EA0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7475EDD"/>
    <w:multiLevelType w:val="hybridMultilevel"/>
    <w:tmpl w:val="26F6121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3"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44"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3F0E3483"/>
    <w:multiLevelType w:val="hybridMultilevel"/>
    <w:tmpl w:val="B12675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0" w15:restartNumberingAfterBreak="0">
    <w:nsid w:val="427136DF"/>
    <w:multiLevelType w:val="hybridMultilevel"/>
    <w:tmpl w:val="8E74694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46D4014C"/>
    <w:multiLevelType w:val="hybridMultilevel"/>
    <w:tmpl w:val="BD2CEE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5" w15:restartNumberingAfterBreak="0">
    <w:nsid w:val="4C076DF0"/>
    <w:multiLevelType w:val="hybridMultilevel"/>
    <w:tmpl w:val="A7BC8022"/>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4F164CC3"/>
    <w:multiLevelType w:val="hybridMultilevel"/>
    <w:tmpl w:val="236AE42E"/>
    <w:lvl w:ilvl="0" w:tplc="637C1AB4">
      <w:start w:val="1"/>
      <w:numFmt w:val="decimal"/>
      <w:lvlText w:val="%1."/>
      <w:lvlJc w:val="left"/>
      <w:pPr>
        <w:ind w:left="360" w:hanging="360"/>
      </w:pPr>
      <w:rPr>
        <w:rFonts w:ascii="Arial" w:hAnsi="Arial" w:cs="Arial" w:hint="default"/>
      </w:rPr>
    </w:lvl>
    <w:lvl w:ilvl="1" w:tplc="0C09000F">
      <w:start w:val="1"/>
      <w:numFmt w:val="decimal"/>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0" w15:restartNumberingAfterBreak="0">
    <w:nsid w:val="4FD85226"/>
    <w:multiLevelType w:val="hybridMultilevel"/>
    <w:tmpl w:val="7BE43D4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51212744"/>
    <w:multiLevelType w:val="hybridMultilevel"/>
    <w:tmpl w:val="0AB2A21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64"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65" w15:restartNumberingAfterBreak="0">
    <w:nsid w:val="558E021E"/>
    <w:multiLevelType w:val="hybridMultilevel"/>
    <w:tmpl w:val="B2560CD4"/>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5CE7CDA"/>
    <w:multiLevelType w:val="hybridMultilevel"/>
    <w:tmpl w:val="24C06230"/>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7"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5D042256"/>
    <w:multiLevelType w:val="hybridMultilevel"/>
    <w:tmpl w:val="D04439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1"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2"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4"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6"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62A058BF"/>
    <w:multiLevelType w:val="hybridMultilevel"/>
    <w:tmpl w:val="B824F6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63410EB3"/>
    <w:multiLevelType w:val="hybridMultilevel"/>
    <w:tmpl w:val="B01224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0"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3"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4"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6" w15:restartNumberingAfterBreak="0">
    <w:nsid w:val="69B17719"/>
    <w:multiLevelType w:val="hybridMultilevel"/>
    <w:tmpl w:val="A3A8FE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7"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8"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9" w15:restartNumberingAfterBreak="0">
    <w:nsid w:val="6BF72F7F"/>
    <w:multiLevelType w:val="hybridMultilevel"/>
    <w:tmpl w:val="929251FE"/>
    <w:lvl w:ilvl="0" w:tplc="0C090003">
      <w:start w:val="1"/>
      <w:numFmt w:val="bullet"/>
      <w:lvlText w:val="o"/>
      <w:lvlJc w:val="left"/>
      <w:pPr>
        <w:ind w:left="720" w:hanging="360"/>
      </w:pPr>
      <w:rPr>
        <w:rFonts w:ascii="Courier New" w:hAnsi="Courier New" w:cs="Courier New"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15:restartNumberingAfterBreak="0">
    <w:nsid w:val="6D605D50"/>
    <w:multiLevelType w:val="hybridMultilevel"/>
    <w:tmpl w:val="8A78A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1"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6DC44481"/>
    <w:multiLevelType w:val="hybridMultilevel"/>
    <w:tmpl w:val="83DC0B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71C60939"/>
    <w:multiLevelType w:val="hybridMultilevel"/>
    <w:tmpl w:val="F0964EE8"/>
    <w:lvl w:ilvl="0" w:tplc="0C090015">
      <w:start w:val="1"/>
      <w:numFmt w:val="upp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94" w15:restartNumberingAfterBreak="0">
    <w:nsid w:val="71D843B1"/>
    <w:multiLevelType w:val="hybridMultilevel"/>
    <w:tmpl w:val="17E4FE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734B575D"/>
    <w:multiLevelType w:val="hybridMultilevel"/>
    <w:tmpl w:val="EFBA61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73566B31"/>
    <w:multiLevelType w:val="hybridMultilevel"/>
    <w:tmpl w:val="59906732"/>
    <w:lvl w:ilvl="0" w:tplc="0C090001">
      <w:start w:val="1"/>
      <w:numFmt w:val="bullet"/>
      <w:lvlText w:val=""/>
      <w:lvlJc w:val="left"/>
      <w:pPr>
        <w:ind w:left="360" w:hanging="360"/>
      </w:pPr>
      <w:rPr>
        <w:rFonts w:ascii="Symbol" w:hAnsi="Symbol" w:hint="default"/>
      </w:rPr>
    </w:lvl>
    <w:lvl w:ilvl="1" w:tplc="52E20514">
      <w:numFmt w:val="bullet"/>
      <w:lvlText w:val="•"/>
      <w:lvlJc w:val="left"/>
      <w:pPr>
        <w:ind w:left="1440" w:hanging="720"/>
      </w:pPr>
      <w:rPr>
        <w:rFonts w:ascii="Arial" w:eastAsia="Calibri"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8" w15:restartNumberingAfterBreak="0">
    <w:nsid w:val="757153A5"/>
    <w:multiLevelType w:val="hybridMultilevel"/>
    <w:tmpl w:val="5B74ED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9" w15:restartNumberingAfterBreak="0">
    <w:nsid w:val="7588440F"/>
    <w:multiLevelType w:val="hybridMultilevel"/>
    <w:tmpl w:val="51DCC4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0"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1"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2"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3"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4"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06"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73"/>
  </w:num>
  <w:num w:numId="2">
    <w:abstractNumId w:val="75"/>
  </w:num>
  <w:num w:numId="3">
    <w:abstractNumId w:val="94"/>
  </w:num>
  <w:num w:numId="4">
    <w:abstractNumId w:val="67"/>
  </w:num>
  <w:num w:numId="5">
    <w:abstractNumId w:val="9"/>
  </w:num>
  <w:num w:numId="6">
    <w:abstractNumId w:val="29"/>
  </w:num>
  <w:num w:numId="7">
    <w:abstractNumId w:val="81"/>
  </w:num>
  <w:num w:numId="8">
    <w:abstractNumId w:val="54"/>
  </w:num>
  <w:num w:numId="9">
    <w:abstractNumId w:val="105"/>
  </w:num>
  <w:num w:numId="10">
    <w:abstractNumId w:val="76"/>
  </w:num>
  <w:num w:numId="11">
    <w:abstractNumId w:val="61"/>
  </w:num>
  <w:num w:numId="12">
    <w:abstractNumId w:val="69"/>
  </w:num>
  <w:num w:numId="13">
    <w:abstractNumId w:val="27"/>
  </w:num>
  <w:num w:numId="14">
    <w:abstractNumId w:val="104"/>
  </w:num>
  <w:num w:numId="15">
    <w:abstractNumId w:val="7"/>
  </w:num>
  <w:num w:numId="16">
    <w:abstractNumId w:val="12"/>
  </w:num>
  <w:num w:numId="17">
    <w:abstractNumId w:val="72"/>
  </w:num>
  <w:num w:numId="18">
    <w:abstractNumId w:val="93"/>
  </w:num>
  <w:num w:numId="19">
    <w:abstractNumId w:val="34"/>
  </w:num>
  <w:num w:numId="20">
    <w:abstractNumId w:val="33"/>
  </w:num>
  <w:num w:numId="21">
    <w:abstractNumId w:val="57"/>
  </w:num>
  <w:num w:numId="22">
    <w:abstractNumId w:val="45"/>
  </w:num>
  <w:num w:numId="23">
    <w:abstractNumId w:val="48"/>
  </w:num>
  <w:num w:numId="24">
    <w:abstractNumId w:val="74"/>
  </w:num>
  <w:num w:numId="25">
    <w:abstractNumId w:val="97"/>
  </w:num>
  <w:num w:numId="26">
    <w:abstractNumId w:val="8"/>
  </w:num>
  <w:num w:numId="27">
    <w:abstractNumId w:val="78"/>
  </w:num>
  <w:num w:numId="28">
    <w:abstractNumId w:val="2"/>
  </w:num>
  <w:num w:numId="29">
    <w:abstractNumId w:val="80"/>
  </w:num>
  <w:num w:numId="30">
    <w:abstractNumId w:val="106"/>
  </w:num>
  <w:num w:numId="31">
    <w:abstractNumId w:val="43"/>
  </w:num>
  <w:num w:numId="32">
    <w:abstractNumId w:val="6"/>
  </w:num>
  <w:num w:numId="33">
    <w:abstractNumId w:val="28"/>
  </w:num>
  <w:num w:numId="34">
    <w:abstractNumId w:val="36"/>
  </w:num>
  <w:num w:numId="35">
    <w:abstractNumId w:val="103"/>
  </w:num>
  <w:num w:numId="36">
    <w:abstractNumId w:val="39"/>
  </w:num>
  <w:num w:numId="37">
    <w:abstractNumId w:val="40"/>
  </w:num>
  <w:num w:numId="38">
    <w:abstractNumId w:val="84"/>
  </w:num>
  <w:num w:numId="39">
    <w:abstractNumId w:val="60"/>
  </w:num>
  <w:num w:numId="40">
    <w:abstractNumId w:val="77"/>
  </w:num>
  <w:num w:numId="41">
    <w:abstractNumId w:val="21"/>
  </w:num>
  <w:num w:numId="42">
    <w:abstractNumId w:val="31"/>
  </w:num>
  <w:num w:numId="43">
    <w:abstractNumId w:val="17"/>
  </w:num>
  <w:num w:numId="44">
    <w:abstractNumId w:val="11"/>
  </w:num>
  <w:num w:numId="45">
    <w:abstractNumId w:val="64"/>
  </w:num>
  <w:num w:numId="46">
    <w:abstractNumId w:val="35"/>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3"/>
  </w:num>
  <w:num w:numId="49">
    <w:abstractNumId w:val="49"/>
  </w:num>
  <w:num w:numId="50">
    <w:abstractNumId w:val="5"/>
  </w:num>
  <w:num w:numId="51">
    <w:abstractNumId w:val="50"/>
  </w:num>
  <w:num w:numId="52">
    <w:abstractNumId w:val="88"/>
  </w:num>
  <w:num w:numId="53">
    <w:abstractNumId w:val="30"/>
  </w:num>
  <w:num w:numId="54">
    <w:abstractNumId w:val="96"/>
  </w:num>
  <w:num w:numId="55">
    <w:abstractNumId w:val="79"/>
  </w:num>
  <w:num w:numId="56">
    <w:abstractNumId w:val="90"/>
  </w:num>
  <w:num w:numId="57">
    <w:abstractNumId w:val="32"/>
  </w:num>
  <w:num w:numId="58">
    <w:abstractNumId w:val="22"/>
  </w:num>
  <w:num w:numId="59">
    <w:abstractNumId w:val="51"/>
  </w:num>
  <w:num w:numId="60">
    <w:abstractNumId w:val="102"/>
  </w:num>
  <w:num w:numId="61">
    <w:abstractNumId w:val="14"/>
  </w:num>
  <w:num w:numId="62">
    <w:abstractNumId w:val="101"/>
  </w:num>
  <w:num w:numId="63">
    <w:abstractNumId w:val="82"/>
  </w:num>
  <w:num w:numId="64">
    <w:abstractNumId w:val="10"/>
  </w:num>
  <w:num w:numId="65">
    <w:abstractNumId w:val="53"/>
  </w:num>
  <w:num w:numId="66">
    <w:abstractNumId w:val="100"/>
  </w:num>
  <w:num w:numId="67">
    <w:abstractNumId w:val="63"/>
  </w:num>
  <w:num w:numId="68">
    <w:abstractNumId w:val="4"/>
  </w:num>
  <w:num w:numId="69">
    <w:abstractNumId w:val="62"/>
  </w:num>
  <w:num w:numId="70">
    <w:abstractNumId w:val="55"/>
  </w:num>
  <w:num w:numId="71">
    <w:abstractNumId w:val="65"/>
  </w:num>
  <w:num w:numId="72">
    <w:abstractNumId w:val="20"/>
  </w:num>
  <w:num w:numId="73">
    <w:abstractNumId w:val="59"/>
  </w:num>
  <w:num w:numId="74">
    <w:abstractNumId w:val="25"/>
  </w:num>
  <w:num w:numId="75">
    <w:abstractNumId w:val="41"/>
  </w:num>
  <w:num w:numId="76">
    <w:abstractNumId w:val="13"/>
  </w:num>
  <w:num w:numId="77">
    <w:abstractNumId w:val="16"/>
  </w:num>
  <w:num w:numId="78">
    <w:abstractNumId w:val="66"/>
  </w:num>
  <w:num w:numId="79">
    <w:abstractNumId w:val="70"/>
  </w:num>
  <w:num w:numId="80">
    <w:abstractNumId w:val="52"/>
  </w:num>
  <w:num w:numId="81">
    <w:abstractNumId w:val="23"/>
  </w:num>
  <w:num w:numId="82">
    <w:abstractNumId w:val="26"/>
  </w:num>
  <w:num w:numId="83">
    <w:abstractNumId w:val="99"/>
  </w:num>
  <w:num w:numId="84">
    <w:abstractNumId w:val="42"/>
  </w:num>
  <w:num w:numId="85">
    <w:abstractNumId w:val="92"/>
  </w:num>
  <w:num w:numId="86">
    <w:abstractNumId w:val="98"/>
  </w:num>
  <w:num w:numId="87">
    <w:abstractNumId w:val="85"/>
  </w:num>
  <w:num w:numId="88">
    <w:abstractNumId w:val="89"/>
  </w:num>
  <w:num w:numId="89">
    <w:abstractNumId w:val="91"/>
  </w:num>
  <w:num w:numId="90">
    <w:abstractNumId w:val="68"/>
  </w:num>
  <w:num w:numId="91">
    <w:abstractNumId w:val="95"/>
  </w:num>
  <w:num w:numId="92">
    <w:abstractNumId w:val="19"/>
  </w:num>
  <w:num w:numId="93">
    <w:abstractNumId w:val="15"/>
  </w:num>
  <w:num w:numId="94">
    <w:abstractNumId w:val="37"/>
  </w:num>
  <w:num w:numId="95">
    <w:abstractNumId w:val="46"/>
  </w:num>
  <w:num w:numId="96">
    <w:abstractNumId w:val="87"/>
  </w:num>
  <w:num w:numId="97">
    <w:abstractNumId w:val="0"/>
  </w:num>
  <w:num w:numId="98">
    <w:abstractNumId w:val="47"/>
  </w:num>
  <w:num w:numId="99">
    <w:abstractNumId w:val="58"/>
  </w:num>
  <w:num w:numId="100">
    <w:abstractNumId w:val="24"/>
  </w:num>
  <w:num w:numId="101">
    <w:abstractNumId w:val="38"/>
  </w:num>
  <w:num w:numId="102">
    <w:abstractNumId w:val="71"/>
  </w:num>
  <w:num w:numId="103">
    <w:abstractNumId w:val="1"/>
  </w:num>
  <w:num w:numId="104">
    <w:abstractNumId w:val="3"/>
  </w:num>
  <w:num w:numId="105">
    <w:abstractNumId w:val="44"/>
  </w:num>
  <w:num w:numId="106">
    <w:abstractNumId w:val="86"/>
  </w:num>
  <w:num w:numId="107">
    <w:abstractNumId w:val="56"/>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hideGrammatical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244"/>
    <w:rsid w:val="00000764"/>
    <w:rsid w:val="00001BC9"/>
    <w:rsid w:val="000020B0"/>
    <w:rsid w:val="00004A62"/>
    <w:rsid w:val="00005B69"/>
    <w:rsid w:val="00005D5C"/>
    <w:rsid w:val="00005F2E"/>
    <w:rsid w:val="00006DEA"/>
    <w:rsid w:val="00010B78"/>
    <w:rsid w:val="000111EA"/>
    <w:rsid w:val="0001147A"/>
    <w:rsid w:val="000119C1"/>
    <w:rsid w:val="00012064"/>
    <w:rsid w:val="0001258C"/>
    <w:rsid w:val="00013EDB"/>
    <w:rsid w:val="0001440A"/>
    <w:rsid w:val="00014920"/>
    <w:rsid w:val="00014D8B"/>
    <w:rsid w:val="0001502E"/>
    <w:rsid w:val="000156A3"/>
    <w:rsid w:val="000156D7"/>
    <w:rsid w:val="00016285"/>
    <w:rsid w:val="000172F3"/>
    <w:rsid w:val="00020121"/>
    <w:rsid w:val="00020AE5"/>
    <w:rsid w:val="00020B4F"/>
    <w:rsid w:val="00020EA4"/>
    <w:rsid w:val="00021940"/>
    <w:rsid w:val="00022F71"/>
    <w:rsid w:val="0002320A"/>
    <w:rsid w:val="00025283"/>
    <w:rsid w:val="000253BB"/>
    <w:rsid w:val="000254AC"/>
    <w:rsid w:val="00025A5B"/>
    <w:rsid w:val="00025F13"/>
    <w:rsid w:val="00026F1F"/>
    <w:rsid w:val="00027354"/>
    <w:rsid w:val="0002752A"/>
    <w:rsid w:val="00030720"/>
    <w:rsid w:val="000318F2"/>
    <w:rsid w:val="00031AB2"/>
    <w:rsid w:val="00031E6C"/>
    <w:rsid w:val="00031E75"/>
    <w:rsid w:val="0003274A"/>
    <w:rsid w:val="00033768"/>
    <w:rsid w:val="000339A2"/>
    <w:rsid w:val="00033DE5"/>
    <w:rsid w:val="00035510"/>
    <w:rsid w:val="000357A8"/>
    <w:rsid w:val="000367C6"/>
    <w:rsid w:val="000371AC"/>
    <w:rsid w:val="0004002A"/>
    <w:rsid w:val="00041261"/>
    <w:rsid w:val="000442EB"/>
    <w:rsid w:val="00044B0A"/>
    <w:rsid w:val="00044D7B"/>
    <w:rsid w:val="00045D33"/>
    <w:rsid w:val="0005109E"/>
    <w:rsid w:val="000510C8"/>
    <w:rsid w:val="00051651"/>
    <w:rsid w:val="00051AF7"/>
    <w:rsid w:val="000528FC"/>
    <w:rsid w:val="00053E8F"/>
    <w:rsid w:val="00053F80"/>
    <w:rsid w:val="00054178"/>
    <w:rsid w:val="00054F26"/>
    <w:rsid w:val="00054F95"/>
    <w:rsid w:val="00055411"/>
    <w:rsid w:val="00055EA0"/>
    <w:rsid w:val="00056C39"/>
    <w:rsid w:val="000570F3"/>
    <w:rsid w:val="000610EA"/>
    <w:rsid w:val="00061396"/>
    <w:rsid w:val="00062205"/>
    <w:rsid w:val="000623A6"/>
    <w:rsid w:val="00062951"/>
    <w:rsid w:val="00063904"/>
    <w:rsid w:val="00063F4D"/>
    <w:rsid w:val="000654DB"/>
    <w:rsid w:val="000656A5"/>
    <w:rsid w:val="000656C7"/>
    <w:rsid w:val="00065B95"/>
    <w:rsid w:val="00067C93"/>
    <w:rsid w:val="00067FD1"/>
    <w:rsid w:val="00070336"/>
    <w:rsid w:val="0007086C"/>
    <w:rsid w:val="000708C2"/>
    <w:rsid w:val="000708E1"/>
    <w:rsid w:val="0007348D"/>
    <w:rsid w:val="0007559F"/>
    <w:rsid w:val="000756BE"/>
    <w:rsid w:val="0007574E"/>
    <w:rsid w:val="00076F7B"/>
    <w:rsid w:val="00077A06"/>
    <w:rsid w:val="00077D38"/>
    <w:rsid w:val="0008035D"/>
    <w:rsid w:val="000829FC"/>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7066"/>
    <w:rsid w:val="000A10ED"/>
    <w:rsid w:val="000A1A2A"/>
    <w:rsid w:val="000A38B5"/>
    <w:rsid w:val="000A4A30"/>
    <w:rsid w:val="000A549A"/>
    <w:rsid w:val="000A5675"/>
    <w:rsid w:val="000A627A"/>
    <w:rsid w:val="000A6BEA"/>
    <w:rsid w:val="000A6DA1"/>
    <w:rsid w:val="000A7406"/>
    <w:rsid w:val="000A7FE5"/>
    <w:rsid w:val="000B0AD7"/>
    <w:rsid w:val="000B0B9F"/>
    <w:rsid w:val="000B14F5"/>
    <w:rsid w:val="000B1AC7"/>
    <w:rsid w:val="000B30A3"/>
    <w:rsid w:val="000B3390"/>
    <w:rsid w:val="000B366E"/>
    <w:rsid w:val="000B61AC"/>
    <w:rsid w:val="000B6FDF"/>
    <w:rsid w:val="000B7938"/>
    <w:rsid w:val="000B7B40"/>
    <w:rsid w:val="000C0F1C"/>
    <w:rsid w:val="000C21A5"/>
    <w:rsid w:val="000C4584"/>
    <w:rsid w:val="000C4C41"/>
    <w:rsid w:val="000C4E9F"/>
    <w:rsid w:val="000C4FD4"/>
    <w:rsid w:val="000C511F"/>
    <w:rsid w:val="000C5521"/>
    <w:rsid w:val="000C5EF9"/>
    <w:rsid w:val="000C65FD"/>
    <w:rsid w:val="000D04E0"/>
    <w:rsid w:val="000D0827"/>
    <w:rsid w:val="000D0974"/>
    <w:rsid w:val="000D19B1"/>
    <w:rsid w:val="000D2241"/>
    <w:rsid w:val="000D2ACE"/>
    <w:rsid w:val="000D2FE4"/>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2233"/>
    <w:rsid w:val="00102380"/>
    <w:rsid w:val="001023B6"/>
    <w:rsid w:val="00103E62"/>
    <w:rsid w:val="001055CB"/>
    <w:rsid w:val="0010628E"/>
    <w:rsid w:val="00106CAC"/>
    <w:rsid w:val="0010741D"/>
    <w:rsid w:val="0011106E"/>
    <w:rsid w:val="001112EA"/>
    <w:rsid w:val="0011236C"/>
    <w:rsid w:val="001125A1"/>
    <w:rsid w:val="0011415C"/>
    <w:rsid w:val="00114BA6"/>
    <w:rsid w:val="0011517B"/>
    <w:rsid w:val="00115766"/>
    <w:rsid w:val="00115E04"/>
    <w:rsid w:val="00116526"/>
    <w:rsid w:val="0011696F"/>
    <w:rsid w:val="00117319"/>
    <w:rsid w:val="001173AF"/>
    <w:rsid w:val="00121F13"/>
    <w:rsid w:val="0012336C"/>
    <w:rsid w:val="00124854"/>
    <w:rsid w:val="00125A9E"/>
    <w:rsid w:val="00126E92"/>
    <w:rsid w:val="001272B8"/>
    <w:rsid w:val="00127308"/>
    <w:rsid w:val="00130032"/>
    <w:rsid w:val="00130C1C"/>
    <w:rsid w:val="00133095"/>
    <w:rsid w:val="001336DF"/>
    <w:rsid w:val="0013414A"/>
    <w:rsid w:val="0013444A"/>
    <w:rsid w:val="00135734"/>
    <w:rsid w:val="001363C4"/>
    <w:rsid w:val="0013646B"/>
    <w:rsid w:val="00136674"/>
    <w:rsid w:val="00140EA3"/>
    <w:rsid w:val="00142536"/>
    <w:rsid w:val="0014308D"/>
    <w:rsid w:val="001432B5"/>
    <w:rsid w:val="00144301"/>
    <w:rsid w:val="00145403"/>
    <w:rsid w:val="0014689E"/>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605F2"/>
    <w:rsid w:val="001608EA"/>
    <w:rsid w:val="00160B49"/>
    <w:rsid w:val="00161842"/>
    <w:rsid w:val="001622E8"/>
    <w:rsid w:val="001625AA"/>
    <w:rsid w:val="0016302C"/>
    <w:rsid w:val="00163B6E"/>
    <w:rsid w:val="00163D90"/>
    <w:rsid w:val="001643CE"/>
    <w:rsid w:val="0016452F"/>
    <w:rsid w:val="00164542"/>
    <w:rsid w:val="00165715"/>
    <w:rsid w:val="00166E5E"/>
    <w:rsid w:val="001672C1"/>
    <w:rsid w:val="001673CE"/>
    <w:rsid w:val="00167F20"/>
    <w:rsid w:val="00170580"/>
    <w:rsid w:val="0017287D"/>
    <w:rsid w:val="001731B9"/>
    <w:rsid w:val="001735DD"/>
    <w:rsid w:val="00176532"/>
    <w:rsid w:val="00176619"/>
    <w:rsid w:val="00177212"/>
    <w:rsid w:val="0018163E"/>
    <w:rsid w:val="0018177C"/>
    <w:rsid w:val="00181B72"/>
    <w:rsid w:val="00182176"/>
    <w:rsid w:val="00182717"/>
    <w:rsid w:val="00182D5F"/>
    <w:rsid w:val="00182EE3"/>
    <w:rsid w:val="00183018"/>
    <w:rsid w:val="0018452C"/>
    <w:rsid w:val="0018468F"/>
    <w:rsid w:val="00184986"/>
    <w:rsid w:val="00184D78"/>
    <w:rsid w:val="00185129"/>
    <w:rsid w:val="00185895"/>
    <w:rsid w:val="00185B6F"/>
    <w:rsid w:val="0019051F"/>
    <w:rsid w:val="00190BDD"/>
    <w:rsid w:val="001912D3"/>
    <w:rsid w:val="001920CF"/>
    <w:rsid w:val="00192503"/>
    <w:rsid w:val="00193237"/>
    <w:rsid w:val="00193F1F"/>
    <w:rsid w:val="00194CCD"/>
    <w:rsid w:val="00195861"/>
    <w:rsid w:val="00196006"/>
    <w:rsid w:val="0019623F"/>
    <w:rsid w:val="00196E2D"/>
    <w:rsid w:val="001A063F"/>
    <w:rsid w:val="001A0880"/>
    <w:rsid w:val="001A1697"/>
    <w:rsid w:val="001A18B0"/>
    <w:rsid w:val="001A2237"/>
    <w:rsid w:val="001A29E7"/>
    <w:rsid w:val="001A37C0"/>
    <w:rsid w:val="001A426A"/>
    <w:rsid w:val="001A5669"/>
    <w:rsid w:val="001A58E9"/>
    <w:rsid w:val="001A616B"/>
    <w:rsid w:val="001A7262"/>
    <w:rsid w:val="001B039C"/>
    <w:rsid w:val="001B18FB"/>
    <w:rsid w:val="001B2ED5"/>
    <w:rsid w:val="001B36FF"/>
    <w:rsid w:val="001B38C4"/>
    <w:rsid w:val="001B42DD"/>
    <w:rsid w:val="001B52D3"/>
    <w:rsid w:val="001B66EB"/>
    <w:rsid w:val="001B7FD2"/>
    <w:rsid w:val="001C0B09"/>
    <w:rsid w:val="001C0E52"/>
    <w:rsid w:val="001C0EBD"/>
    <w:rsid w:val="001C13BB"/>
    <w:rsid w:val="001C1848"/>
    <w:rsid w:val="001C213E"/>
    <w:rsid w:val="001C2A50"/>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206"/>
    <w:rsid w:val="001D45D1"/>
    <w:rsid w:val="001D48E3"/>
    <w:rsid w:val="001D4EA9"/>
    <w:rsid w:val="001D5559"/>
    <w:rsid w:val="001D7B03"/>
    <w:rsid w:val="001E043D"/>
    <w:rsid w:val="001E065F"/>
    <w:rsid w:val="001E4ED6"/>
    <w:rsid w:val="001E5C4C"/>
    <w:rsid w:val="001E67EB"/>
    <w:rsid w:val="001E7786"/>
    <w:rsid w:val="001E7FD0"/>
    <w:rsid w:val="001F07EE"/>
    <w:rsid w:val="001F07F7"/>
    <w:rsid w:val="001F0888"/>
    <w:rsid w:val="001F0F8B"/>
    <w:rsid w:val="001F1A76"/>
    <w:rsid w:val="001F1E0A"/>
    <w:rsid w:val="001F1ED4"/>
    <w:rsid w:val="001F2430"/>
    <w:rsid w:val="001F313E"/>
    <w:rsid w:val="001F33EA"/>
    <w:rsid w:val="001F36C8"/>
    <w:rsid w:val="001F3E21"/>
    <w:rsid w:val="001F4343"/>
    <w:rsid w:val="001F5477"/>
    <w:rsid w:val="001F5B9A"/>
    <w:rsid w:val="001F7063"/>
    <w:rsid w:val="001F772F"/>
    <w:rsid w:val="001F7A51"/>
    <w:rsid w:val="00201CA5"/>
    <w:rsid w:val="00202FF5"/>
    <w:rsid w:val="00204085"/>
    <w:rsid w:val="0020536F"/>
    <w:rsid w:val="002056E6"/>
    <w:rsid w:val="002058F8"/>
    <w:rsid w:val="00205967"/>
    <w:rsid w:val="0020637E"/>
    <w:rsid w:val="002065F7"/>
    <w:rsid w:val="00206C05"/>
    <w:rsid w:val="0021015A"/>
    <w:rsid w:val="00210D36"/>
    <w:rsid w:val="002140B9"/>
    <w:rsid w:val="00215F6C"/>
    <w:rsid w:val="00216C6B"/>
    <w:rsid w:val="00217F66"/>
    <w:rsid w:val="002203A6"/>
    <w:rsid w:val="002206D9"/>
    <w:rsid w:val="00220746"/>
    <w:rsid w:val="00221069"/>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5AD9"/>
    <w:rsid w:val="00236558"/>
    <w:rsid w:val="002368D3"/>
    <w:rsid w:val="00237928"/>
    <w:rsid w:val="002403B9"/>
    <w:rsid w:val="00240804"/>
    <w:rsid w:val="00240EC4"/>
    <w:rsid w:val="00241526"/>
    <w:rsid w:val="0024483D"/>
    <w:rsid w:val="00245995"/>
    <w:rsid w:val="00245B02"/>
    <w:rsid w:val="0024689F"/>
    <w:rsid w:val="00246B48"/>
    <w:rsid w:val="00251D0C"/>
    <w:rsid w:val="0025261A"/>
    <w:rsid w:val="0025352A"/>
    <w:rsid w:val="00253788"/>
    <w:rsid w:val="00253E89"/>
    <w:rsid w:val="00254094"/>
    <w:rsid w:val="00254821"/>
    <w:rsid w:val="002563CA"/>
    <w:rsid w:val="002566CD"/>
    <w:rsid w:val="00256FBB"/>
    <w:rsid w:val="00257943"/>
    <w:rsid w:val="00260A6D"/>
    <w:rsid w:val="00260E9A"/>
    <w:rsid w:val="0026156A"/>
    <w:rsid w:val="00261A32"/>
    <w:rsid w:val="00261AB4"/>
    <w:rsid w:val="002627A1"/>
    <w:rsid w:val="00262A44"/>
    <w:rsid w:val="00262FB9"/>
    <w:rsid w:val="002633DE"/>
    <w:rsid w:val="0026369C"/>
    <w:rsid w:val="00265607"/>
    <w:rsid w:val="002656D2"/>
    <w:rsid w:val="00266F37"/>
    <w:rsid w:val="00267258"/>
    <w:rsid w:val="002674C9"/>
    <w:rsid w:val="002677EE"/>
    <w:rsid w:val="00267C6C"/>
    <w:rsid w:val="00270865"/>
    <w:rsid w:val="002708A3"/>
    <w:rsid w:val="00270A74"/>
    <w:rsid w:val="002718F4"/>
    <w:rsid w:val="00271E3F"/>
    <w:rsid w:val="0027215D"/>
    <w:rsid w:val="00275201"/>
    <w:rsid w:val="00275AD5"/>
    <w:rsid w:val="0027697C"/>
    <w:rsid w:val="00277237"/>
    <w:rsid w:val="00277AF1"/>
    <w:rsid w:val="00280EF8"/>
    <w:rsid w:val="002811EA"/>
    <w:rsid w:val="002813D9"/>
    <w:rsid w:val="002816CF"/>
    <w:rsid w:val="00281A08"/>
    <w:rsid w:val="00281C3E"/>
    <w:rsid w:val="00281F84"/>
    <w:rsid w:val="00282A30"/>
    <w:rsid w:val="00283014"/>
    <w:rsid w:val="00284E12"/>
    <w:rsid w:val="00285023"/>
    <w:rsid w:val="00286E98"/>
    <w:rsid w:val="00287F9B"/>
    <w:rsid w:val="00287FAF"/>
    <w:rsid w:val="00290D88"/>
    <w:rsid w:val="00290EA0"/>
    <w:rsid w:val="002912A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C30"/>
    <w:rsid w:val="002A25BB"/>
    <w:rsid w:val="002A3AFE"/>
    <w:rsid w:val="002A4350"/>
    <w:rsid w:val="002A4D7C"/>
    <w:rsid w:val="002A4E67"/>
    <w:rsid w:val="002A518C"/>
    <w:rsid w:val="002A5EAA"/>
    <w:rsid w:val="002A6B83"/>
    <w:rsid w:val="002A75DD"/>
    <w:rsid w:val="002B0970"/>
    <w:rsid w:val="002B0BF4"/>
    <w:rsid w:val="002B13D2"/>
    <w:rsid w:val="002B1D9C"/>
    <w:rsid w:val="002B272A"/>
    <w:rsid w:val="002B32BE"/>
    <w:rsid w:val="002B3A02"/>
    <w:rsid w:val="002B457B"/>
    <w:rsid w:val="002B49FD"/>
    <w:rsid w:val="002B5766"/>
    <w:rsid w:val="002B68EB"/>
    <w:rsid w:val="002B68EE"/>
    <w:rsid w:val="002B79FA"/>
    <w:rsid w:val="002C00E2"/>
    <w:rsid w:val="002C031A"/>
    <w:rsid w:val="002C2056"/>
    <w:rsid w:val="002C36FB"/>
    <w:rsid w:val="002C3DEE"/>
    <w:rsid w:val="002C46F0"/>
    <w:rsid w:val="002C4A3F"/>
    <w:rsid w:val="002C5B5D"/>
    <w:rsid w:val="002C6264"/>
    <w:rsid w:val="002C63E1"/>
    <w:rsid w:val="002C6A76"/>
    <w:rsid w:val="002C6AF1"/>
    <w:rsid w:val="002C6EEF"/>
    <w:rsid w:val="002C729B"/>
    <w:rsid w:val="002C7936"/>
    <w:rsid w:val="002D00A4"/>
    <w:rsid w:val="002D05C3"/>
    <w:rsid w:val="002D0721"/>
    <w:rsid w:val="002D1047"/>
    <w:rsid w:val="002D1256"/>
    <w:rsid w:val="002D2B0E"/>
    <w:rsid w:val="002D2FEF"/>
    <w:rsid w:val="002D4343"/>
    <w:rsid w:val="002D4795"/>
    <w:rsid w:val="002D5AE6"/>
    <w:rsid w:val="002D6A05"/>
    <w:rsid w:val="002D7384"/>
    <w:rsid w:val="002D7630"/>
    <w:rsid w:val="002D7E4C"/>
    <w:rsid w:val="002E124C"/>
    <w:rsid w:val="002E189C"/>
    <w:rsid w:val="002E1E9E"/>
    <w:rsid w:val="002E3097"/>
    <w:rsid w:val="002E3144"/>
    <w:rsid w:val="002E369C"/>
    <w:rsid w:val="002E36E3"/>
    <w:rsid w:val="002E3AB9"/>
    <w:rsid w:val="002E41DC"/>
    <w:rsid w:val="002E609B"/>
    <w:rsid w:val="002E67FA"/>
    <w:rsid w:val="002E7163"/>
    <w:rsid w:val="002F03C8"/>
    <w:rsid w:val="002F05F6"/>
    <w:rsid w:val="002F064E"/>
    <w:rsid w:val="002F06F7"/>
    <w:rsid w:val="002F0A8B"/>
    <w:rsid w:val="002F1516"/>
    <w:rsid w:val="002F40EC"/>
    <w:rsid w:val="002F4A10"/>
    <w:rsid w:val="002F5DBD"/>
    <w:rsid w:val="002F7B19"/>
    <w:rsid w:val="00302A75"/>
    <w:rsid w:val="003035B2"/>
    <w:rsid w:val="003039A9"/>
    <w:rsid w:val="00303DDD"/>
    <w:rsid w:val="00304E57"/>
    <w:rsid w:val="00305F7B"/>
    <w:rsid w:val="003066C2"/>
    <w:rsid w:val="003069D0"/>
    <w:rsid w:val="00310794"/>
    <w:rsid w:val="00310E84"/>
    <w:rsid w:val="00310F48"/>
    <w:rsid w:val="00311541"/>
    <w:rsid w:val="00311BAB"/>
    <w:rsid w:val="00311DA3"/>
    <w:rsid w:val="0031271C"/>
    <w:rsid w:val="00313BE3"/>
    <w:rsid w:val="003162E9"/>
    <w:rsid w:val="0031712A"/>
    <w:rsid w:val="00317A94"/>
    <w:rsid w:val="00317B8E"/>
    <w:rsid w:val="00322263"/>
    <w:rsid w:val="00322C3D"/>
    <w:rsid w:val="003237AD"/>
    <w:rsid w:val="00323AC9"/>
    <w:rsid w:val="00323C8B"/>
    <w:rsid w:val="0032451E"/>
    <w:rsid w:val="00325706"/>
    <w:rsid w:val="0032578E"/>
    <w:rsid w:val="00325B61"/>
    <w:rsid w:val="00326E26"/>
    <w:rsid w:val="003306F5"/>
    <w:rsid w:val="00334394"/>
    <w:rsid w:val="0033476E"/>
    <w:rsid w:val="0033480A"/>
    <w:rsid w:val="00335E8D"/>
    <w:rsid w:val="0033675A"/>
    <w:rsid w:val="003369BD"/>
    <w:rsid w:val="00336A25"/>
    <w:rsid w:val="00341BE7"/>
    <w:rsid w:val="003434D6"/>
    <w:rsid w:val="00343A95"/>
    <w:rsid w:val="0034438C"/>
    <w:rsid w:val="00344A78"/>
    <w:rsid w:val="00344AFF"/>
    <w:rsid w:val="00344DB7"/>
    <w:rsid w:val="003450CA"/>
    <w:rsid w:val="00346B55"/>
    <w:rsid w:val="00346C84"/>
    <w:rsid w:val="00347414"/>
    <w:rsid w:val="00350247"/>
    <w:rsid w:val="003521F0"/>
    <w:rsid w:val="003526F8"/>
    <w:rsid w:val="00353336"/>
    <w:rsid w:val="00354795"/>
    <w:rsid w:val="0035515E"/>
    <w:rsid w:val="003558FE"/>
    <w:rsid w:val="00355BA9"/>
    <w:rsid w:val="0035627A"/>
    <w:rsid w:val="003576A5"/>
    <w:rsid w:val="0036003A"/>
    <w:rsid w:val="0036015C"/>
    <w:rsid w:val="00361366"/>
    <w:rsid w:val="00361CB0"/>
    <w:rsid w:val="00362233"/>
    <w:rsid w:val="003625A4"/>
    <w:rsid w:val="0036295B"/>
    <w:rsid w:val="00362ABD"/>
    <w:rsid w:val="00362FB4"/>
    <w:rsid w:val="00364720"/>
    <w:rsid w:val="00364DBE"/>
    <w:rsid w:val="00365D84"/>
    <w:rsid w:val="00367AE0"/>
    <w:rsid w:val="00371733"/>
    <w:rsid w:val="00371800"/>
    <w:rsid w:val="0037231E"/>
    <w:rsid w:val="00373B33"/>
    <w:rsid w:val="003744DC"/>
    <w:rsid w:val="00374C93"/>
    <w:rsid w:val="0037519D"/>
    <w:rsid w:val="00375268"/>
    <w:rsid w:val="00375B5A"/>
    <w:rsid w:val="00375C1D"/>
    <w:rsid w:val="00375CA9"/>
    <w:rsid w:val="00375D5D"/>
    <w:rsid w:val="0038100F"/>
    <w:rsid w:val="003812D6"/>
    <w:rsid w:val="003818AB"/>
    <w:rsid w:val="00382067"/>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F37"/>
    <w:rsid w:val="003917D6"/>
    <w:rsid w:val="00391CE8"/>
    <w:rsid w:val="00391E20"/>
    <w:rsid w:val="00393289"/>
    <w:rsid w:val="00393B3D"/>
    <w:rsid w:val="00393B64"/>
    <w:rsid w:val="00394A26"/>
    <w:rsid w:val="00394CE2"/>
    <w:rsid w:val="00395A72"/>
    <w:rsid w:val="00395C3B"/>
    <w:rsid w:val="003975E5"/>
    <w:rsid w:val="003A080A"/>
    <w:rsid w:val="003A0962"/>
    <w:rsid w:val="003A0968"/>
    <w:rsid w:val="003A0C94"/>
    <w:rsid w:val="003A1469"/>
    <w:rsid w:val="003A20A0"/>
    <w:rsid w:val="003A2839"/>
    <w:rsid w:val="003A37BE"/>
    <w:rsid w:val="003A3B06"/>
    <w:rsid w:val="003A3EC4"/>
    <w:rsid w:val="003A4A8D"/>
    <w:rsid w:val="003A4EB2"/>
    <w:rsid w:val="003A50C7"/>
    <w:rsid w:val="003A53E4"/>
    <w:rsid w:val="003A6C0E"/>
    <w:rsid w:val="003A6FC3"/>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E6B"/>
    <w:rsid w:val="003B61BC"/>
    <w:rsid w:val="003B689E"/>
    <w:rsid w:val="003B6A45"/>
    <w:rsid w:val="003C0FC6"/>
    <w:rsid w:val="003C247B"/>
    <w:rsid w:val="003C2865"/>
    <w:rsid w:val="003C3165"/>
    <w:rsid w:val="003C3299"/>
    <w:rsid w:val="003C3580"/>
    <w:rsid w:val="003C47E1"/>
    <w:rsid w:val="003C4EBC"/>
    <w:rsid w:val="003C543E"/>
    <w:rsid w:val="003C558F"/>
    <w:rsid w:val="003C62C9"/>
    <w:rsid w:val="003C6896"/>
    <w:rsid w:val="003D1341"/>
    <w:rsid w:val="003D21D4"/>
    <w:rsid w:val="003D25AA"/>
    <w:rsid w:val="003D2CF5"/>
    <w:rsid w:val="003D3801"/>
    <w:rsid w:val="003D4114"/>
    <w:rsid w:val="003D43CF"/>
    <w:rsid w:val="003D5897"/>
    <w:rsid w:val="003D5A21"/>
    <w:rsid w:val="003D64FB"/>
    <w:rsid w:val="003D654A"/>
    <w:rsid w:val="003D6598"/>
    <w:rsid w:val="003D6809"/>
    <w:rsid w:val="003D6890"/>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12D9"/>
    <w:rsid w:val="003F23A0"/>
    <w:rsid w:val="003F2E1C"/>
    <w:rsid w:val="003F33E7"/>
    <w:rsid w:val="003F35C4"/>
    <w:rsid w:val="003F43AA"/>
    <w:rsid w:val="003F5FFA"/>
    <w:rsid w:val="003F6637"/>
    <w:rsid w:val="003F6912"/>
    <w:rsid w:val="003F6A23"/>
    <w:rsid w:val="003F732D"/>
    <w:rsid w:val="003F7835"/>
    <w:rsid w:val="003F78B9"/>
    <w:rsid w:val="00400A1D"/>
    <w:rsid w:val="00401820"/>
    <w:rsid w:val="00401CB0"/>
    <w:rsid w:val="00401F3A"/>
    <w:rsid w:val="00403355"/>
    <w:rsid w:val="00403C64"/>
    <w:rsid w:val="00404371"/>
    <w:rsid w:val="00404398"/>
    <w:rsid w:val="00404C26"/>
    <w:rsid w:val="0040542C"/>
    <w:rsid w:val="0040564E"/>
    <w:rsid w:val="00405BBC"/>
    <w:rsid w:val="00405FA8"/>
    <w:rsid w:val="0040602E"/>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3EA8"/>
    <w:rsid w:val="004346FA"/>
    <w:rsid w:val="004349C3"/>
    <w:rsid w:val="00435490"/>
    <w:rsid w:val="0043550B"/>
    <w:rsid w:val="00435529"/>
    <w:rsid w:val="00436305"/>
    <w:rsid w:val="004366A2"/>
    <w:rsid w:val="00436FBD"/>
    <w:rsid w:val="0043756F"/>
    <w:rsid w:val="00440AAE"/>
    <w:rsid w:val="00441907"/>
    <w:rsid w:val="00441A36"/>
    <w:rsid w:val="00443858"/>
    <w:rsid w:val="00443AB1"/>
    <w:rsid w:val="00443F0B"/>
    <w:rsid w:val="00445F7F"/>
    <w:rsid w:val="004471D4"/>
    <w:rsid w:val="004477E4"/>
    <w:rsid w:val="00447A51"/>
    <w:rsid w:val="00447BAA"/>
    <w:rsid w:val="00450E5B"/>
    <w:rsid w:val="00452823"/>
    <w:rsid w:val="0045286A"/>
    <w:rsid w:val="00454795"/>
    <w:rsid w:val="00454AD2"/>
    <w:rsid w:val="00455275"/>
    <w:rsid w:val="0045572D"/>
    <w:rsid w:val="00456F37"/>
    <w:rsid w:val="004571EE"/>
    <w:rsid w:val="00460670"/>
    <w:rsid w:val="00461540"/>
    <w:rsid w:val="00462DFB"/>
    <w:rsid w:val="00463665"/>
    <w:rsid w:val="00463838"/>
    <w:rsid w:val="00464047"/>
    <w:rsid w:val="00465346"/>
    <w:rsid w:val="00465562"/>
    <w:rsid w:val="004656A1"/>
    <w:rsid w:val="0046600D"/>
    <w:rsid w:val="00466620"/>
    <w:rsid w:val="00467423"/>
    <w:rsid w:val="00467D3C"/>
    <w:rsid w:val="00470C5B"/>
    <w:rsid w:val="004713FE"/>
    <w:rsid w:val="004721A1"/>
    <w:rsid w:val="00473939"/>
    <w:rsid w:val="0047419E"/>
    <w:rsid w:val="004752A1"/>
    <w:rsid w:val="00476B61"/>
    <w:rsid w:val="00477582"/>
    <w:rsid w:val="00477FBC"/>
    <w:rsid w:val="004801ED"/>
    <w:rsid w:val="00480798"/>
    <w:rsid w:val="00480912"/>
    <w:rsid w:val="00480FFE"/>
    <w:rsid w:val="0048169E"/>
    <w:rsid w:val="00481A6E"/>
    <w:rsid w:val="00481C76"/>
    <w:rsid w:val="004825B5"/>
    <w:rsid w:val="00482796"/>
    <w:rsid w:val="00483555"/>
    <w:rsid w:val="0048393D"/>
    <w:rsid w:val="00484387"/>
    <w:rsid w:val="00484BD9"/>
    <w:rsid w:val="0048542F"/>
    <w:rsid w:val="00486191"/>
    <w:rsid w:val="004863D7"/>
    <w:rsid w:val="00486EA7"/>
    <w:rsid w:val="00491FBA"/>
    <w:rsid w:val="00492082"/>
    <w:rsid w:val="00493B39"/>
    <w:rsid w:val="004946BA"/>
    <w:rsid w:val="0049506C"/>
    <w:rsid w:val="004952AC"/>
    <w:rsid w:val="00495E9E"/>
    <w:rsid w:val="00495F66"/>
    <w:rsid w:val="00497988"/>
    <w:rsid w:val="00497A5F"/>
    <w:rsid w:val="004A08D3"/>
    <w:rsid w:val="004A126A"/>
    <w:rsid w:val="004A126F"/>
    <w:rsid w:val="004A140B"/>
    <w:rsid w:val="004A1547"/>
    <w:rsid w:val="004A1F0B"/>
    <w:rsid w:val="004A245D"/>
    <w:rsid w:val="004A2D31"/>
    <w:rsid w:val="004A2ED7"/>
    <w:rsid w:val="004A2F0B"/>
    <w:rsid w:val="004A381A"/>
    <w:rsid w:val="004A3A4A"/>
    <w:rsid w:val="004A58F4"/>
    <w:rsid w:val="004A7FCB"/>
    <w:rsid w:val="004B2634"/>
    <w:rsid w:val="004B2771"/>
    <w:rsid w:val="004B27C9"/>
    <w:rsid w:val="004B2A87"/>
    <w:rsid w:val="004B3B28"/>
    <w:rsid w:val="004B7613"/>
    <w:rsid w:val="004C3885"/>
    <w:rsid w:val="004C3C0D"/>
    <w:rsid w:val="004C4E67"/>
    <w:rsid w:val="004C52F3"/>
    <w:rsid w:val="004C5DC6"/>
    <w:rsid w:val="004C64E0"/>
    <w:rsid w:val="004C6596"/>
    <w:rsid w:val="004C6C5A"/>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35C8"/>
    <w:rsid w:val="004E5C20"/>
    <w:rsid w:val="004E5D7A"/>
    <w:rsid w:val="004E68E9"/>
    <w:rsid w:val="004E6F66"/>
    <w:rsid w:val="004E7444"/>
    <w:rsid w:val="004E761F"/>
    <w:rsid w:val="004E7FFE"/>
    <w:rsid w:val="004F165D"/>
    <w:rsid w:val="004F19A9"/>
    <w:rsid w:val="004F1D0C"/>
    <w:rsid w:val="004F3364"/>
    <w:rsid w:val="004F40EF"/>
    <w:rsid w:val="004F548E"/>
    <w:rsid w:val="004F674A"/>
    <w:rsid w:val="004F765F"/>
    <w:rsid w:val="005000B6"/>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4B5"/>
    <w:rsid w:val="00521762"/>
    <w:rsid w:val="005217D5"/>
    <w:rsid w:val="00521C0C"/>
    <w:rsid w:val="00522456"/>
    <w:rsid w:val="00522CC0"/>
    <w:rsid w:val="0052384F"/>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8E1"/>
    <w:rsid w:val="00545C9B"/>
    <w:rsid w:val="0054609D"/>
    <w:rsid w:val="005460D0"/>
    <w:rsid w:val="00547A43"/>
    <w:rsid w:val="00547C9B"/>
    <w:rsid w:val="00551D6C"/>
    <w:rsid w:val="00551E8E"/>
    <w:rsid w:val="00551F9A"/>
    <w:rsid w:val="005523D4"/>
    <w:rsid w:val="00552B35"/>
    <w:rsid w:val="00555DA1"/>
    <w:rsid w:val="00555EEE"/>
    <w:rsid w:val="00556CE7"/>
    <w:rsid w:val="00557939"/>
    <w:rsid w:val="0055795F"/>
    <w:rsid w:val="005604E8"/>
    <w:rsid w:val="00560F1A"/>
    <w:rsid w:val="00561458"/>
    <w:rsid w:val="0056187A"/>
    <w:rsid w:val="0056223F"/>
    <w:rsid w:val="00562BBB"/>
    <w:rsid w:val="0056381D"/>
    <w:rsid w:val="00564299"/>
    <w:rsid w:val="005643AD"/>
    <w:rsid w:val="00565013"/>
    <w:rsid w:val="005655FC"/>
    <w:rsid w:val="00565B18"/>
    <w:rsid w:val="00565DA6"/>
    <w:rsid w:val="00566686"/>
    <w:rsid w:val="00566733"/>
    <w:rsid w:val="005672CC"/>
    <w:rsid w:val="00570C45"/>
    <w:rsid w:val="00571A6E"/>
    <w:rsid w:val="00572150"/>
    <w:rsid w:val="00573032"/>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901EB"/>
    <w:rsid w:val="0059035A"/>
    <w:rsid w:val="005907C1"/>
    <w:rsid w:val="00590D0C"/>
    <w:rsid w:val="005918D5"/>
    <w:rsid w:val="00592779"/>
    <w:rsid w:val="00592C1A"/>
    <w:rsid w:val="00592C77"/>
    <w:rsid w:val="00593CC9"/>
    <w:rsid w:val="00594D4C"/>
    <w:rsid w:val="005955DB"/>
    <w:rsid w:val="00597EB3"/>
    <w:rsid w:val="005A055D"/>
    <w:rsid w:val="005A122F"/>
    <w:rsid w:val="005A19F1"/>
    <w:rsid w:val="005A21C3"/>
    <w:rsid w:val="005A2881"/>
    <w:rsid w:val="005A358A"/>
    <w:rsid w:val="005A38A6"/>
    <w:rsid w:val="005A4518"/>
    <w:rsid w:val="005A50D6"/>
    <w:rsid w:val="005A64D3"/>
    <w:rsid w:val="005B04B2"/>
    <w:rsid w:val="005B099B"/>
    <w:rsid w:val="005B09E5"/>
    <w:rsid w:val="005B09EE"/>
    <w:rsid w:val="005B117A"/>
    <w:rsid w:val="005B2385"/>
    <w:rsid w:val="005B29F6"/>
    <w:rsid w:val="005B3392"/>
    <w:rsid w:val="005B3427"/>
    <w:rsid w:val="005B34C7"/>
    <w:rsid w:val="005B37E4"/>
    <w:rsid w:val="005B3C68"/>
    <w:rsid w:val="005B4861"/>
    <w:rsid w:val="005B4B35"/>
    <w:rsid w:val="005B4F19"/>
    <w:rsid w:val="005B5215"/>
    <w:rsid w:val="005B56BC"/>
    <w:rsid w:val="005B62D7"/>
    <w:rsid w:val="005C0A17"/>
    <w:rsid w:val="005C1287"/>
    <w:rsid w:val="005C20BB"/>
    <w:rsid w:val="005C36AF"/>
    <w:rsid w:val="005C3877"/>
    <w:rsid w:val="005C6478"/>
    <w:rsid w:val="005C6D12"/>
    <w:rsid w:val="005C6E87"/>
    <w:rsid w:val="005D0070"/>
    <w:rsid w:val="005D13F1"/>
    <w:rsid w:val="005D15EC"/>
    <w:rsid w:val="005D1EDA"/>
    <w:rsid w:val="005D2EDE"/>
    <w:rsid w:val="005D44BB"/>
    <w:rsid w:val="005D5996"/>
    <w:rsid w:val="005D5C17"/>
    <w:rsid w:val="005D6196"/>
    <w:rsid w:val="005D64E0"/>
    <w:rsid w:val="005D667E"/>
    <w:rsid w:val="005D6DBA"/>
    <w:rsid w:val="005D6F9D"/>
    <w:rsid w:val="005D7494"/>
    <w:rsid w:val="005D7528"/>
    <w:rsid w:val="005D7565"/>
    <w:rsid w:val="005E00FC"/>
    <w:rsid w:val="005E2C05"/>
    <w:rsid w:val="005E2F61"/>
    <w:rsid w:val="005E3DAD"/>
    <w:rsid w:val="005E4053"/>
    <w:rsid w:val="005E4D44"/>
    <w:rsid w:val="005E5752"/>
    <w:rsid w:val="005E6573"/>
    <w:rsid w:val="005E73B1"/>
    <w:rsid w:val="005F243A"/>
    <w:rsid w:val="005F3D14"/>
    <w:rsid w:val="005F3EC6"/>
    <w:rsid w:val="005F41E0"/>
    <w:rsid w:val="005F45B1"/>
    <w:rsid w:val="005F46B1"/>
    <w:rsid w:val="005F4CE5"/>
    <w:rsid w:val="005F5563"/>
    <w:rsid w:val="005F63A3"/>
    <w:rsid w:val="005F64F7"/>
    <w:rsid w:val="005F6F29"/>
    <w:rsid w:val="00600712"/>
    <w:rsid w:val="00600862"/>
    <w:rsid w:val="00601653"/>
    <w:rsid w:val="0060286F"/>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4127"/>
    <w:rsid w:val="0061496E"/>
    <w:rsid w:val="00614DAB"/>
    <w:rsid w:val="00615328"/>
    <w:rsid w:val="0061671E"/>
    <w:rsid w:val="0061680F"/>
    <w:rsid w:val="00616991"/>
    <w:rsid w:val="0062009B"/>
    <w:rsid w:val="00621432"/>
    <w:rsid w:val="00621815"/>
    <w:rsid w:val="0062185B"/>
    <w:rsid w:val="0062267C"/>
    <w:rsid w:val="00623463"/>
    <w:rsid w:val="0062449B"/>
    <w:rsid w:val="006247E7"/>
    <w:rsid w:val="006250D4"/>
    <w:rsid w:val="00625129"/>
    <w:rsid w:val="00625322"/>
    <w:rsid w:val="0062617B"/>
    <w:rsid w:val="0062726D"/>
    <w:rsid w:val="0062744C"/>
    <w:rsid w:val="006275F8"/>
    <w:rsid w:val="00627C93"/>
    <w:rsid w:val="006303C3"/>
    <w:rsid w:val="00630946"/>
    <w:rsid w:val="0063294D"/>
    <w:rsid w:val="00632F8F"/>
    <w:rsid w:val="00633B9B"/>
    <w:rsid w:val="00633CAB"/>
    <w:rsid w:val="006349E0"/>
    <w:rsid w:val="00635F8E"/>
    <w:rsid w:val="0063626D"/>
    <w:rsid w:val="00637476"/>
    <w:rsid w:val="0063788F"/>
    <w:rsid w:val="00640DB0"/>
    <w:rsid w:val="00640F77"/>
    <w:rsid w:val="00641566"/>
    <w:rsid w:val="0064203D"/>
    <w:rsid w:val="006426A3"/>
    <w:rsid w:val="006427F6"/>
    <w:rsid w:val="006430C4"/>
    <w:rsid w:val="00643BC6"/>
    <w:rsid w:val="006443F5"/>
    <w:rsid w:val="006446B7"/>
    <w:rsid w:val="0064525C"/>
    <w:rsid w:val="00650723"/>
    <w:rsid w:val="00650B89"/>
    <w:rsid w:val="0065164D"/>
    <w:rsid w:val="0065203C"/>
    <w:rsid w:val="0065267B"/>
    <w:rsid w:val="00652F12"/>
    <w:rsid w:val="00654150"/>
    <w:rsid w:val="00654153"/>
    <w:rsid w:val="006563E8"/>
    <w:rsid w:val="0065671E"/>
    <w:rsid w:val="00660666"/>
    <w:rsid w:val="00660752"/>
    <w:rsid w:val="006609C0"/>
    <w:rsid w:val="00660F23"/>
    <w:rsid w:val="00661A6C"/>
    <w:rsid w:val="00662DB3"/>
    <w:rsid w:val="00665207"/>
    <w:rsid w:val="00665462"/>
    <w:rsid w:val="006654CE"/>
    <w:rsid w:val="0066689B"/>
    <w:rsid w:val="00666B4C"/>
    <w:rsid w:val="00666D90"/>
    <w:rsid w:val="006671BC"/>
    <w:rsid w:val="0066728C"/>
    <w:rsid w:val="0067035C"/>
    <w:rsid w:val="006705CF"/>
    <w:rsid w:val="00670927"/>
    <w:rsid w:val="006735EE"/>
    <w:rsid w:val="00673FDF"/>
    <w:rsid w:val="0067527A"/>
    <w:rsid w:val="00676CAF"/>
    <w:rsid w:val="0067711B"/>
    <w:rsid w:val="006771E9"/>
    <w:rsid w:val="00677608"/>
    <w:rsid w:val="0067778E"/>
    <w:rsid w:val="00677934"/>
    <w:rsid w:val="00677B09"/>
    <w:rsid w:val="00680461"/>
    <w:rsid w:val="006804DF"/>
    <w:rsid w:val="00681CD1"/>
    <w:rsid w:val="00682BBC"/>
    <w:rsid w:val="006839CE"/>
    <w:rsid w:val="00684D10"/>
    <w:rsid w:val="00685608"/>
    <w:rsid w:val="00685DEE"/>
    <w:rsid w:val="006868DE"/>
    <w:rsid w:val="00687024"/>
    <w:rsid w:val="0068795E"/>
    <w:rsid w:val="00687A7A"/>
    <w:rsid w:val="00690A4C"/>
    <w:rsid w:val="00691CCC"/>
    <w:rsid w:val="00692A07"/>
    <w:rsid w:val="00692AEC"/>
    <w:rsid w:val="00693CA7"/>
    <w:rsid w:val="00694A9E"/>
    <w:rsid w:val="006953F5"/>
    <w:rsid w:val="00695BF3"/>
    <w:rsid w:val="00696638"/>
    <w:rsid w:val="00696C21"/>
    <w:rsid w:val="006973F1"/>
    <w:rsid w:val="006A06BD"/>
    <w:rsid w:val="006A082E"/>
    <w:rsid w:val="006A09C1"/>
    <w:rsid w:val="006A1FE2"/>
    <w:rsid w:val="006A2B45"/>
    <w:rsid w:val="006A3082"/>
    <w:rsid w:val="006A3FA7"/>
    <w:rsid w:val="006A5B16"/>
    <w:rsid w:val="006A60DB"/>
    <w:rsid w:val="006A6B5B"/>
    <w:rsid w:val="006A6B6B"/>
    <w:rsid w:val="006A6CB1"/>
    <w:rsid w:val="006A7C14"/>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6050"/>
    <w:rsid w:val="006C6530"/>
    <w:rsid w:val="006C751D"/>
    <w:rsid w:val="006D0FBE"/>
    <w:rsid w:val="006D140B"/>
    <w:rsid w:val="006D1812"/>
    <w:rsid w:val="006D1E3F"/>
    <w:rsid w:val="006D2809"/>
    <w:rsid w:val="006D2AAF"/>
    <w:rsid w:val="006D3682"/>
    <w:rsid w:val="006D3D36"/>
    <w:rsid w:val="006D45D6"/>
    <w:rsid w:val="006D56C3"/>
    <w:rsid w:val="006D5E31"/>
    <w:rsid w:val="006D68E6"/>
    <w:rsid w:val="006E0469"/>
    <w:rsid w:val="006E1368"/>
    <w:rsid w:val="006E171A"/>
    <w:rsid w:val="006E1757"/>
    <w:rsid w:val="006E1BEE"/>
    <w:rsid w:val="006E27D0"/>
    <w:rsid w:val="006E2B67"/>
    <w:rsid w:val="006E2EA3"/>
    <w:rsid w:val="006E37AA"/>
    <w:rsid w:val="006E3EBA"/>
    <w:rsid w:val="006E5C71"/>
    <w:rsid w:val="006E6411"/>
    <w:rsid w:val="006E648E"/>
    <w:rsid w:val="006E6A62"/>
    <w:rsid w:val="006E7743"/>
    <w:rsid w:val="006F0493"/>
    <w:rsid w:val="006F04D3"/>
    <w:rsid w:val="006F0B21"/>
    <w:rsid w:val="006F0DAF"/>
    <w:rsid w:val="006F1E9A"/>
    <w:rsid w:val="006F263D"/>
    <w:rsid w:val="006F27A0"/>
    <w:rsid w:val="006F3577"/>
    <w:rsid w:val="006F51AC"/>
    <w:rsid w:val="006F5D5A"/>
    <w:rsid w:val="006F61FF"/>
    <w:rsid w:val="00701A86"/>
    <w:rsid w:val="00701ED4"/>
    <w:rsid w:val="00702E8F"/>
    <w:rsid w:val="00704DC2"/>
    <w:rsid w:val="007055FE"/>
    <w:rsid w:val="0070605F"/>
    <w:rsid w:val="00706F4D"/>
    <w:rsid w:val="00707779"/>
    <w:rsid w:val="00710178"/>
    <w:rsid w:val="007102B2"/>
    <w:rsid w:val="00713427"/>
    <w:rsid w:val="00713F81"/>
    <w:rsid w:val="007152E6"/>
    <w:rsid w:val="0071600D"/>
    <w:rsid w:val="0071602D"/>
    <w:rsid w:val="00716CC3"/>
    <w:rsid w:val="007170F3"/>
    <w:rsid w:val="007177B2"/>
    <w:rsid w:val="0072179A"/>
    <w:rsid w:val="007225BE"/>
    <w:rsid w:val="007231B3"/>
    <w:rsid w:val="00723920"/>
    <w:rsid w:val="00724AF6"/>
    <w:rsid w:val="007258C0"/>
    <w:rsid w:val="00726045"/>
    <w:rsid w:val="00727E2B"/>
    <w:rsid w:val="00731756"/>
    <w:rsid w:val="00731F8F"/>
    <w:rsid w:val="007332B1"/>
    <w:rsid w:val="007334A7"/>
    <w:rsid w:val="00733823"/>
    <w:rsid w:val="00733C40"/>
    <w:rsid w:val="00735225"/>
    <w:rsid w:val="00737929"/>
    <w:rsid w:val="00740B30"/>
    <w:rsid w:val="00742349"/>
    <w:rsid w:val="00742DC7"/>
    <w:rsid w:val="007430DB"/>
    <w:rsid w:val="007447CB"/>
    <w:rsid w:val="00746677"/>
    <w:rsid w:val="0074685F"/>
    <w:rsid w:val="00746CC2"/>
    <w:rsid w:val="007511C5"/>
    <w:rsid w:val="0075120E"/>
    <w:rsid w:val="0075199C"/>
    <w:rsid w:val="00753063"/>
    <w:rsid w:val="00753E78"/>
    <w:rsid w:val="007546EE"/>
    <w:rsid w:val="00754EE8"/>
    <w:rsid w:val="00755649"/>
    <w:rsid w:val="0075588A"/>
    <w:rsid w:val="00755FCA"/>
    <w:rsid w:val="007561E1"/>
    <w:rsid w:val="00756B74"/>
    <w:rsid w:val="00757439"/>
    <w:rsid w:val="007610B0"/>
    <w:rsid w:val="0076138F"/>
    <w:rsid w:val="00761BD8"/>
    <w:rsid w:val="0076206D"/>
    <w:rsid w:val="007628BE"/>
    <w:rsid w:val="00763406"/>
    <w:rsid w:val="007645C6"/>
    <w:rsid w:val="0076480A"/>
    <w:rsid w:val="00765D60"/>
    <w:rsid w:val="00765DB1"/>
    <w:rsid w:val="0076608A"/>
    <w:rsid w:val="0076665B"/>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BDD"/>
    <w:rsid w:val="00781DF2"/>
    <w:rsid w:val="00781FC4"/>
    <w:rsid w:val="00782447"/>
    <w:rsid w:val="007826C0"/>
    <w:rsid w:val="00784149"/>
    <w:rsid w:val="00784879"/>
    <w:rsid w:val="00785220"/>
    <w:rsid w:val="00786103"/>
    <w:rsid w:val="007868DF"/>
    <w:rsid w:val="00787C7D"/>
    <w:rsid w:val="0079001B"/>
    <w:rsid w:val="0079015A"/>
    <w:rsid w:val="007903A3"/>
    <w:rsid w:val="00790C5C"/>
    <w:rsid w:val="007911A0"/>
    <w:rsid w:val="007913B5"/>
    <w:rsid w:val="00792BD5"/>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C44"/>
    <w:rsid w:val="007A52AE"/>
    <w:rsid w:val="007A57FA"/>
    <w:rsid w:val="007A5855"/>
    <w:rsid w:val="007A6E64"/>
    <w:rsid w:val="007A7C47"/>
    <w:rsid w:val="007B0C49"/>
    <w:rsid w:val="007B0D8A"/>
    <w:rsid w:val="007B2537"/>
    <w:rsid w:val="007B28EA"/>
    <w:rsid w:val="007B371E"/>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D0055"/>
    <w:rsid w:val="007D0076"/>
    <w:rsid w:val="007D040B"/>
    <w:rsid w:val="007D0B9D"/>
    <w:rsid w:val="007D1B6F"/>
    <w:rsid w:val="007D2A5C"/>
    <w:rsid w:val="007D2D52"/>
    <w:rsid w:val="007D3DD2"/>
    <w:rsid w:val="007D4440"/>
    <w:rsid w:val="007D48B8"/>
    <w:rsid w:val="007D4CAA"/>
    <w:rsid w:val="007D5A9C"/>
    <w:rsid w:val="007D6632"/>
    <w:rsid w:val="007D688E"/>
    <w:rsid w:val="007D6AD3"/>
    <w:rsid w:val="007D7071"/>
    <w:rsid w:val="007D7DC5"/>
    <w:rsid w:val="007E0976"/>
    <w:rsid w:val="007E1A86"/>
    <w:rsid w:val="007E2262"/>
    <w:rsid w:val="007E262C"/>
    <w:rsid w:val="007E2721"/>
    <w:rsid w:val="007E2795"/>
    <w:rsid w:val="007E2FC7"/>
    <w:rsid w:val="007E3031"/>
    <w:rsid w:val="007E3051"/>
    <w:rsid w:val="007E3390"/>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570"/>
    <w:rsid w:val="00805A1D"/>
    <w:rsid w:val="00806966"/>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576"/>
    <w:rsid w:val="00827B96"/>
    <w:rsid w:val="00830AD5"/>
    <w:rsid w:val="00830E46"/>
    <w:rsid w:val="008329AF"/>
    <w:rsid w:val="00833259"/>
    <w:rsid w:val="0083400D"/>
    <w:rsid w:val="00835CED"/>
    <w:rsid w:val="0083721F"/>
    <w:rsid w:val="0084060F"/>
    <w:rsid w:val="008408EA"/>
    <w:rsid w:val="008412FE"/>
    <w:rsid w:val="00841399"/>
    <w:rsid w:val="008427ED"/>
    <w:rsid w:val="008428FC"/>
    <w:rsid w:val="008433C1"/>
    <w:rsid w:val="00843BC2"/>
    <w:rsid w:val="00844CEB"/>
    <w:rsid w:val="00846352"/>
    <w:rsid w:val="0084721A"/>
    <w:rsid w:val="00847CA4"/>
    <w:rsid w:val="00847FDA"/>
    <w:rsid w:val="00850AB0"/>
    <w:rsid w:val="00850F75"/>
    <w:rsid w:val="008518EF"/>
    <w:rsid w:val="00851B6A"/>
    <w:rsid w:val="00851E52"/>
    <w:rsid w:val="008529F0"/>
    <w:rsid w:val="00852CF8"/>
    <w:rsid w:val="00852D17"/>
    <w:rsid w:val="0085331B"/>
    <w:rsid w:val="00856342"/>
    <w:rsid w:val="00856C90"/>
    <w:rsid w:val="008572A0"/>
    <w:rsid w:val="008579FE"/>
    <w:rsid w:val="00857F37"/>
    <w:rsid w:val="00860218"/>
    <w:rsid w:val="00860267"/>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CD3"/>
    <w:rsid w:val="00872DB9"/>
    <w:rsid w:val="0087325B"/>
    <w:rsid w:val="00875BDF"/>
    <w:rsid w:val="008765E5"/>
    <w:rsid w:val="0087730C"/>
    <w:rsid w:val="00877AB4"/>
    <w:rsid w:val="00880216"/>
    <w:rsid w:val="008806A9"/>
    <w:rsid w:val="00880765"/>
    <w:rsid w:val="00880E55"/>
    <w:rsid w:val="00881641"/>
    <w:rsid w:val="00881E63"/>
    <w:rsid w:val="00882319"/>
    <w:rsid w:val="008823BA"/>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90DEE"/>
    <w:rsid w:val="0089279D"/>
    <w:rsid w:val="00892BBE"/>
    <w:rsid w:val="00893254"/>
    <w:rsid w:val="00893DD6"/>
    <w:rsid w:val="0089491C"/>
    <w:rsid w:val="00894C81"/>
    <w:rsid w:val="00894E2C"/>
    <w:rsid w:val="00895500"/>
    <w:rsid w:val="008970E7"/>
    <w:rsid w:val="008A09F1"/>
    <w:rsid w:val="008A0B52"/>
    <w:rsid w:val="008A119F"/>
    <w:rsid w:val="008A181D"/>
    <w:rsid w:val="008A2B20"/>
    <w:rsid w:val="008A30BC"/>
    <w:rsid w:val="008A34DD"/>
    <w:rsid w:val="008A3656"/>
    <w:rsid w:val="008A3ACB"/>
    <w:rsid w:val="008A414F"/>
    <w:rsid w:val="008A525C"/>
    <w:rsid w:val="008A5A89"/>
    <w:rsid w:val="008A5DA1"/>
    <w:rsid w:val="008A7BAA"/>
    <w:rsid w:val="008A7C0D"/>
    <w:rsid w:val="008A7C4A"/>
    <w:rsid w:val="008B0103"/>
    <w:rsid w:val="008B02AF"/>
    <w:rsid w:val="008B0443"/>
    <w:rsid w:val="008B0CD7"/>
    <w:rsid w:val="008B14DA"/>
    <w:rsid w:val="008B1DA6"/>
    <w:rsid w:val="008B3922"/>
    <w:rsid w:val="008B556D"/>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BD0"/>
    <w:rsid w:val="008E1193"/>
    <w:rsid w:val="008E1B21"/>
    <w:rsid w:val="008E22AD"/>
    <w:rsid w:val="008E298A"/>
    <w:rsid w:val="008E2EB5"/>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557"/>
    <w:rsid w:val="00901394"/>
    <w:rsid w:val="00901B2F"/>
    <w:rsid w:val="00901EE5"/>
    <w:rsid w:val="009031C5"/>
    <w:rsid w:val="00903E57"/>
    <w:rsid w:val="0090472F"/>
    <w:rsid w:val="00905A37"/>
    <w:rsid w:val="0090647A"/>
    <w:rsid w:val="009067A8"/>
    <w:rsid w:val="009071FC"/>
    <w:rsid w:val="0091153A"/>
    <w:rsid w:val="00911695"/>
    <w:rsid w:val="00911A43"/>
    <w:rsid w:val="00911C7D"/>
    <w:rsid w:val="009127D5"/>
    <w:rsid w:val="0091609B"/>
    <w:rsid w:val="0091668D"/>
    <w:rsid w:val="00917931"/>
    <w:rsid w:val="009204B8"/>
    <w:rsid w:val="009229CC"/>
    <w:rsid w:val="00922B2D"/>
    <w:rsid w:val="00923072"/>
    <w:rsid w:val="00923681"/>
    <w:rsid w:val="00923C69"/>
    <w:rsid w:val="00923EE9"/>
    <w:rsid w:val="00924E79"/>
    <w:rsid w:val="0092524B"/>
    <w:rsid w:val="009254A7"/>
    <w:rsid w:val="009259FE"/>
    <w:rsid w:val="0092633E"/>
    <w:rsid w:val="00926607"/>
    <w:rsid w:val="00926A36"/>
    <w:rsid w:val="00926AAD"/>
    <w:rsid w:val="00927680"/>
    <w:rsid w:val="0093117B"/>
    <w:rsid w:val="0093147B"/>
    <w:rsid w:val="00931CBB"/>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21DC"/>
    <w:rsid w:val="00943025"/>
    <w:rsid w:val="00943993"/>
    <w:rsid w:val="00943F7A"/>
    <w:rsid w:val="0094448C"/>
    <w:rsid w:val="00945C31"/>
    <w:rsid w:val="009462EE"/>
    <w:rsid w:val="00946C36"/>
    <w:rsid w:val="009474BB"/>
    <w:rsid w:val="00947A17"/>
    <w:rsid w:val="00947B77"/>
    <w:rsid w:val="00947E61"/>
    <w:rsid w:val="00947F81"/>
    <w:rsid w:val="009509D7"/>
    <w:rsid w:val="00950ABD"/>
    <w:rsid w:val="00951A92"/>
    <w:rsid w:val="00951F5B"/>
    <w:rsid w:val="00953F7D"/>
    <w:rsid w:val="009542BB"/>
    <w:rsid w:val="00954CB5"/>
    <w:rsid w:val="00955243"/>
    <w:rsid w:val="00955A9B"/>
    <w:rsid w:val="009603E6"/>
    <w:rsid w:val="00960C0B"/>
    <w:rsid w:val="00960C4C"/>
    <w:rsid w:val="00960E34"/>
    <w:rsid w:val="00961ABE"/>
    <w:rsid w:val="00961B3F"/>
    <w:rsid w:val="009621E2"/>
    <w:rsid w:val="009630C3"/>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440"/>
    <w:rsid w:val="0097690C"/>
    <w:rsid w:val="00977D81"/>
    <w:rsid w:val="00980717"/>
    <w:rsid w:val="00980E6F"/>
    <w:rsid w:val="00981394"/>
    <w:rsid w:val="00981812"/>
    <w:rsid w:val="00981E91"/>
    <w:rsid w:val="00982117"/>
    <w:rsid w:val="00982E81"/>
    <w:rsid w:val="00983393"/>
    <w:rsid w:val="009838B3"/>
    <w:rsid w:val="009847E8"/>
    <w:rsid w:val="00985B91"/>
    <w:rsid w:val="00985FD4"/>
    <w:rsid w:val="009861BF"/>
    <w:rsid w:val="0098744E"/>
    <w:rsid w:val="00990206"/>
    <w:rsid w:val="00990DDA"/>
    <w:rsid w:val="00991985"/>
    <w:rsid w:val="009929BB"/>
    <w:rsid w:val="009934A3"/>
    <w:rsid w:val="009941C5"/>
    <w:rsid w:val="00995183"/>
    <w:rsid w:val="00996910"/>
    <w:rsid w:val="00996DDB"/>
    <w:rsid w:val="009A0F5B"/>
    <w:rsid w:val="009A13A1"/>
    <w:rsid w:val="009A230D"/>
    <w:rsid w:val="009A43E8"/>
    <w:rsid w:val="009A4555"/>
    <w:rsid w:val="009A592C"/>
    <w:rsid w:val="009A62D1"/>
    <w:rsid w:val="009A717D"/>
    <w:rsid w:val="009A7770"/>
    <w:rsid w:val="009B015A"/>
    <w:rsid w:val="009B305D"/>
    <w:rsid w:val="009B3376"/>
    <w:rsid w:val="009B3D5E"/>
    <w:rsid w:val="009B3DC1"/>
    <w:rsid w:val="009B3F83"/>
    <w:rsid w:val="009B3FD4"/>
    <w:rsid w:val="009B4134"/>
    <w:rsid w:val="009B4164"/>
    <w:rsid w:val="009B4612"/>
    <w:rsid w:val="009B5134"/>
    <w:rsid w:val="009B55FB"/>
    <w:rsid w:val="009B5B61"/>
    <w:rsid w:val="009B6564"/>
    <w:rsid w:val="009B70EC"/>
    <w:rsid w:val="009B77DB"/>
    <w:rsid w:val="009B7FCF"/>
    <w:rsid w:val="009C078F"/>
    <w:rsid w:val="009C0859"/>
    <w:rsid w:val="009C2A7C"/>
    <w:rsid w:val="009C3F67"/>
    <w:rsid w:val="009C44B2"/>
    <w:rsid w:val="009C5179"/>
    <w:rsid w:val="009C56E7"/>
    <w:rsid w:val="009C57F9"/>
    <w:rsid w:val="009C5A18"/>
    <w:rsid w:val="009C5B3C"/>
    <w:rsid w:val="009C6261"/>
    <w:rsid w:val="009C6AD5"/>
    <w:rsid w:val="009C7586"/>
    <w:rsid w:val="009C76E4"/>
    <w:rsid w:val="009C78F1"/>
    <w:rsid w:val="009C79B4"/>
    <w:rsid w:val="009C7E4F"/>
    <w:rsid w:val="009D03E7"/>
    <w:rsid w:val="009D3309"/>
    <w:rsid w:val="009D388F"/>
    <w:rsid w:val="009D45E7"/>
    <w:rsid w:val="009D601C"/>
    <w:rsid w:val="009D77FC"/>
    <w:rsid w:val="009D7997"/>
    <w:rsid w:val="009D7D13"/>
    <w:rsid w:val="009E05C7"/>
    <w:rsid w:val="009E1128"/>
    <w:rsid w:val="009E19D5"/>
    <w:rsid w:val="009E2204"/>
    <w:rsid w:val="009E240E"/>
    <w:rsid w:val="009E2510"/>
    <w:rsid w:val="009E499C"/>
    <w:rsid w:val="009E4E93"/>
    <w:rsid w:val="009E5EFA"/>
    <w:rsid w:val="009E654B"/>
    <w:rsid w:val="009E73B5"/>
    <w:rsid w:val="009E765E"/>
    <w:rsid w:val="009E7B17"/>
    <w:rsid w:val="009F06BB"/>
    <w:rsid w:val="009F0729"/>
    <w:rsid w:val="009F1FC6"/>
    <w:rsid w:val="009F2EAD"/>
    <w:rsid w:val="009F313E"/>
    <w:rsid w:val="009F3AAE"/>
    <w:rsid w:val="009F503F"/>
    <w:rsid w:val="00A01078"/>
    <w:rsid w:val="00A01C47"/>
    <w:rsid w:val="00A01C84"/>
    <w:rsid w:val="00A01EBD"/>
    <w:rsid w:val="00A025BD"/>
    <w:rsid w:val="00A03D81"/>
    <w:rsid w:val="00A04981"/>
    <w:rsid w:val="00A0606D"/>
    <w:rsid w:val="00A07061"/>
    <w:rsid w:val="00A1080B"/>
    <w:rsid w:val="00A10FBF"/>
    <w:rsid w:val="00A12574"/>
    <w:rsid w:val="00A13347"/>
    <w:rsid w:val="00A14637"/>
    <w:rsid w:val="00A201BE"/>
    <w:rsid w:val="00A20720"/>
    <w:rsid w:val="00A20779"/>
    <w:rsid w:val="00A21D0E"/>
    <w:rsid w:val="00A22A08"/>
    <w:rsid w:val="00A23052"/>
    <w:rsid w:val="00A231EE"/>
    <w:rsid w:val="00A23C64"/>
    <w:rsid w:val="00A244B0"/>
    <w:rsid w:val="00A247F2"/>
    <w:rsid w:val="00A27292"/>
    <w:rsid w:val="00A31221"/>
    <w:rsid w:val="00A312C4"/>
    <w:rsid w:val="00A3229E"/>
    <w:rsid w:val="00A32A33"/>
    <w:rsid w:val="00A32BEC"/>
    <w:rsid w:val="00A32E6B"/>
    <w:rsid w:val="00A34072"/>
    <w:rsid w:val="00A343DD"/>
    <w:rsid w:val="00A34C5C"/>
    <w:rsid w:val="00A35A60"/>
    <w:rsid w:val="00A364D6"/>
    <w:rsid w:val="00A40117"/>
    <w:rsid w:val="00A40622"/>
    <w:rsid w:val="00A41E51"/>
    <w:rsid w:val="00A43309"/>
    <w:rsid w:val="00A444FB"/>
    <w:rsid w:val="00A456C5"/>
    <w:rsid w:val="00A45B77"/>
    <w:rsid w:val="00A45BEB"/>
    <w:rsid w:val="00A46992"/>
    <w:rsid w:val="00A47D5C"/>
    <w:rsid w:val="00A503C7"/>
    <w:rsid w:val="00A504AD"/>
    <w:rsid w:val="00A50BCC"/>
    <w:rsid w:val="00A51E82"/>
    <w:rsid w:val="00A5248E"/>
    <w:rsid w:val="00A525EE"/>
    <w:rsid w:val="00A52DC6"/>
    <w:rsid w:val="00A539A4"/>
    <w:rsid w:val="00A55525"/>
    <w:rsid w:val="00A563F6"/>
    <w:rsid w:val="00A57CB5"/>
    <w:rsid w:val="00A600DE"/>
    <w:rsid w:val="00A61769"/>
    <w:rsid w:val="00A6346E"/>
    <w:rsid w:val="00A63C9A"/>
    <w:rsid w:val="00A653E6"/>
    <w:rsid w:val="00A6611E"/>
    <w:rsid w:val="00A67063"/>
    <w:rsid w:val="00A675FF"/>
    <w:rsid w:val="00A67695"/>
    <w:rsid w:val="00A700E9"/>
    <w:rsid w:val="00A7148E"/>
    <w:rsid w:val="00A714C8"/>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6A9"/>
    <w:rsid w:val="00AA003F"/>
    <w:rsid w:val="00AA0164"/>
    <w:rsid w:val="00AA0C31"/>
    <w:rsid w:val="00AA28EA"/>
    <w:rsid w:val="00AA308F"/>
    <w:rsid w:val="00AA533D"/>
    <w:rsid w:val="00AA59B6"/>
    <w:rsid w:val="00AA60A2"/>
    <w:rsid w:val="00AA68D6"/>
    <w:rsid w:val="00AA722F"/>
    <w:rsid w:val="00AB05E3"/>
    <w:rsid w:val="00AB0650"/>
    <w:rsid w:val="00AB0A10"/>
    <w:rsid w:val="00AB19BC"/>
    <w:rsid w:val="00AB2D69"/>
    <w:rsid w:val="00AB2D8E"/>
    <w:rsid w:val="00AB35BD"/>
    <w:rsid w:val="00AB3A8A"/>
    <w:rsid w:val="00AB3D26"/>
    <w:rsid w:val="00AB42EB"/>
    <w:rsid w:val="00AB5029"/>
    <w:rsid w:val="00AB6591"/>
    <w:rsid w:val="00AB6833"/>
    <w:rsid w:val="00AB7915"/>
    <w:rsid w:val="00AC3433"/>
    <w:rsid w:val="00AC4047"/>
    <w:rsid w:val="00AC5660"/>
    <w:rsid w:val="00AC5EE0"/>
    <w:rsid w:val="00AC676F"/>
    <w:rsid w:val="00AC67CC"/>
    <w:rsid w:val="00AC6E7D"/>
    <w:rsid w:val="00AC7CF6"/>
    <w:rsid w:val="00AD0599"/>
    <w:rsid w:val="00AD071F"/>
    <w:rsid w:val="00AD11DC"/>
    <w:rsid w:val="00AD16DB"/>
    <w:rsid w:val="00AD296B"/>
    <w:rsid w:val="00AD2EC4"/>
    <w:rsid w:val="00AD484A"/>
    <w:rsid w:val="00AD4A50"/>
    <w:rsid w:val="00AD52C4"/>
    <w:rsid w:val="00AD57FB"/>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40AB"/>
    <w:rsid w:val="00B046A2"/>
    <w:rsid w:val="00B047BE"/>
    <w:rsid w:val="00B04BE4"/>
    <w:rsid w:val="00B0504C"/>
    <w:rsid w:val="00B06552"/>
    <w:rsid w:val="00B1061F"/>
    <w:rsid w:val="00B11439"/>
    <w:rsid w:val="00B12288"/>
    <w:rsid w:val="00B12815"/>
    <w:rsid w:val="00B138DA"/>
    <w:rsid w:val="00B1397E"/>
    <w:rsid w:val="00B141F1"/>
    <w:rsid w:val="00B14D08"/>
    <w:rsid w:val="00B151E9"/>
    <w:rsid w:val="00B15B48"/>
    <w:rsid w:val="00B16A63"/>
    <w:rsid w:val="00B16AB4"/>
    <w:rsid w:val="00B16F38"/>
    <w:rsid w:val="00B176B8"/>
    <w:rsid w:val="00B1792D"/>
    <w:rsid w:val="00B200A8"/>
    <w:rsid w:val="00B2049B"/>
    <w:rsid w:val="00B20ABE"/>
    <w:rsid w:val="00B20E84"/>
    <w:rsid w:val="00B2116A"/>
    <w:rsid w:val="00B22BF9"/>
    <w:rsid w:val="00B22E58"/>
    <w:rsid w:val="00B230CA"/>
    <w:rsid w:val="00B23A98"/>
    <w:rsid w:val="00B249B9"/>
    <w:rsid w:val="00B24E16"/>
    <w:rsid w:val="00B25787"/>
    <w:rsid w:val="00B265ED"/>
    <w:rsid w:val="00B275B3"/>
    <w:rsid w:val="00B3069B"/>
    <w:rsid w:val="00B31112"/>
    <w:rsid w:val="00B31EEC"/>
    <w:rsid w:val="00B3298B"/>
    <w:rsid w:val="00B3315D"/>
    <w:rsid w:val="00B34662"/>
    <w:rsid w:val="00B361A5"/>
    <w:rsid w:val="00B36519"/>
    <w:rsid w:val="00B36A8A"/>
    <w:rsid w:val="00B4103C"/>
    <w:rsid w:val="00B43970"/>
    <w:rsid w:val="00B4481E"/>
    <w:rsid w:val="00B45FAB"/>
    <w:rsid w:val="00B463FD"/>
    <w:rsid w:val="00B47314"/>
    <w:rsid w:val="00B52A79"/>
    <w:rsid w:val="00B52C0E"/>
    <w:rsid w:val="00B5331C"/>
    <w:rsid w:val="00B54622"/>
    <w:rsid w:val="00B549B6"/>
    <w:rsid w:val="00B572C8"/>
    <w:rsid w:val="00B61BD6"/>
    <w:rsid w:val="00B62F06"/>
    <w:rsid w:val="00B632EF"/>
    <w:rsid w:val="00B637E7"/>
    <w:rsid w:val="00B63859"/>
    <w:rsid w:val="00B63B40"/>
    <w:rsid w:val="00B64085"/>
    <w:rsid w:val="00B67943"/>
    <w:rsid w:val="00B67E63"/>
    <w:rsid w:val="00B705C3"/>
    <w:rsid w:val="00B70838"/>
    <w:rsid w:val="00B7215D"/>
    <w:rsid w:val="00B746AB"/>
    <w:rsid w:val="00B74C9B"/>
    <w:rsid w:val="00B74FF2"/>
    <w:rsid w:val="00B751C1"/>
    <w:rsid w:val="00B759B6"/>
    <w:rsid w:val="00B77758"/>
    <w:rsid w:val="00B77A7E"/>
    <w:rsid w:val="00B80863"/>
    <w:rsid w:val="00B80C36"/>
    <w:rsid w:val="00B82C7E"/>
    <w:rsid w:val="00B82EC5"/>
    <w:rsid w:val="00B83028"/>
    <w:rsid w:val="00B835AC"/>
    <w:rsid w:val="00B83AE6"/>
    <w:rsid w:val="00B858BD"/>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A20"/>
    <w:rsid w:val="00B93FB0"/>
    <w:rsid w:val="00B94029"/>
    <w:rsid w:val="00B94132"/>
    <w:rsid w:val="00B9456A"/>
    <w:rsid w:val="00B94573"/>
    <w:rsid w:val="00B94C7F"/>
    <w:rsid w:val="00B95697"/>
    <w:rsid w:val="00B9623D"/>
    <w:rsid w:val="00B96CE8"/>
    <w:rsid w:val="00B97B42"/>
    <w:rsid w:val="00B97FED"/>
    <w:rsid w:val="00BA0320"/>
    <w:rsid w:val="00BA0382"/>
    <w:rsid w:val="00BA168B"/>
    <w:rsid w:val="00BA1AC5"/>
    <w:rsid w:val="00BA2575"/>
    <w:rsid w:val="00BA3F54"/>
    <w:rsid w:val="00BA488C"/>
    <w:rsid w:val="00BA4B33"/>
    <w:rsid w:val="00BA6C30"/>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66"/>
    <w:rsid w:val="00BC72D4"/>
    <w:rsid w:val="00BD0C6C"/>
    <w:rsid w:val="00BD1500"/>
    <w:rsid w:val="00BD18C2"/>
    <w:rsid w:val="00BD1F47"/>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7E65"/>
    <w:rsid w:val="00BF7EE7"/>
    <w:rsid w:val="00C00CE3"/>
    <w:rsid w:val="00C01987"/>
    <w:rsid w:val="00C01FDB"/>
    <w:rsid w:val="00C0274D"/>
    <w:rsid w:val="00C02CF7"/>
    <w:rsid w:val="00C03643"/>
    <w:rsid w:val="00C048DA"/>
    <w:rsid w:val="00C049B6"/>
    <w:rsid w:val="00C04CDF"/>
    <w:rsid w:val="00C0502B"/>
    <w:rsid w:val="00C06104"/>
    <w:rsid w:val="00C0642C"/>
    <w:rsid w:val="00C06C6F"/>
    <w:rsid w:val="00C07288"/>
    <w:rsid w:val="00C074D0"/>
    <w:rsid w:val="00C078F8"/>
    <w:rsid w:val="00C10186"/>
    <w:rsid w:val="00C12ABF"/>
    <w:rsid w:val="00C12FA1"/>
    <w:rsid w:val="00C132BC"/>
    <w:rsid w:val="00C139CF"/>
    <w:rsid w:val="00C14F1E"/>
    <w:rsid w:val="00C15ABD"/>
    <w:rsid w:val="00C15C17"/>
    <w:rsid w:val="00C161A2"/>
    <w:rsid w:val="00C16576"/>
    <w:rsid w:val="00C165EA"/>
    <w:rsid w:val="00C16F62"/>
    <w:rsid w:val="00C17081"/>
    <w:rsid w:val="00C17BF0"/>
    <w:rsid w:val="00C21C2E"/>
    <w:rsid w:val="00C21FF1"/>
    <w:rsid w:val="00C23EFC"/>
    <w:rsid w:val="00C24AD7"/>
    <w:rsid w:val="00C24C1D"/>
    <w:rsid w:val="00C24F7A"/>
    <w:rsid w:val="00C25738"/>
    <w:rsid w:val="00C25974"/>
    <w:rsid w:val="00C25ABA"/>
    <w:rsid w:val="00C26C63"/>
    <w:rsid w:val="00C27A1B"/>
    <w:rsid w:val="00C30B97"/>
    <w:rsid w:val="00C310C8"/>
    <w:rsid w:val="00C31981"/>
    <w:rsid w:val="00C31F16"/>
    <w:rsid w:val="00C33A80"/>
    <w:rsid w:val="00C3510D"/>
    <w:rsid w:val="00C364AB"/>
    <w:rsid w:val="00C37636"/>
    <w:rsid w:val="00C37C1B"/>
    <w:rsid w:val="00C37D63"/>
    <w:rsid w:val="00C400A3"/>
    <w:rsid w:val="00C41084"/>
    <w:rsid w:val="00C42510"/>
    <w:rsid w:val="00C428D2"/>
    <w:rsid w:val="00C43069"/>
    <w:rsid w:val="00C43AD6"/>
    <w:rsid w:val="00C45747"/>
    <w:rsid w:val="00C472B7"/>
    <w:rsid w:val="00C47496"/>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94F"/>
    <w:rsid w:val="00C619E2"/>
    <w:rsid w:val="00C61B08"/>
    <w:rsid w:val="00C61B52"/>
    <w:rsid w:val="00C634B2"/>
    <w:rsid w:val="00C63BD9"/>
    <w:rsid w:val="00C64BD2"/>
    <w:rsid w:val="00C665A3"/>
    <w:rsid w:val="00C6660D"/>
    <w:rsid w:val="00C66F39"/>
    <w:rsid w:val="00C7041B"/>
    <w:rsid w:val="00C704DA"/>
    <w:rsid w:val="00C70A54"/>
    <w:rsid w:val="00C7117F"/>
    <w:rsid w:val="00C71781"/>
    <w:rsid w:val="00C71A64"/>
    <w:rsid w:val="00C7202F"/>
    <w:rsid w:val="00C73020"/>
    <w:rsid w:val="00C74500"/>
    <w:rsid w:val="00C74BE7"/>
    <w:rsid w:val="00C75A39"/>
    <w:rsid w:val="00C76A29"/>
    <w:rsid w:val="00C76AB2"/>
    <w:rsid w:val="00C7791F"/>
    <w:rsid w:val="00C80BF1"/>
    <w:rsid w:val="00C8283E"/>
    <w:rsid w:val="00C82BBD"/>
    <w:rsid w:val="00C847D5"/>
    <w:rsid w:val="00C849F1"/>
    <w:rsid w:val="00C87158"/>
    <w:rsid w:val="00C87460"/>
    <w:rsid w:val="00C91962"/>
    <w:rsid w:val="00C93492"/>
    <w:rsid w:val="00C937FA"/>
    <w:rsid w:val="00C93C52"/>
    <w:rsid w:val="00C9406D"/>
    <w:rsid w:val="00C9528D"/>
    <w:rsid w:val="00C96353"/>
    <w:rsid w:val="00C970DC"/>
    <w:rsid w:val="00C972F3"/>
    <w:rsid w:val="00C9738C"/>
    <w:rsid w:val="00C975D8"/>
    <w:rsid w:val="00C97A17"/>
    <w:rsid w:val="00C97FE8"/>
    <w:rsid w:val="00CA0C5A"/>
    <w:rsid w:val="00CA0FB1"/>
    <w:rsid w:val="00CA1C35"/>
    <w:rsid w:val="00CA22A3"/>
    <w:rsid w:val="00CA2976"/>
    <w:rsid w:val="00CA54E0"/>
    <w:rsid w:val="00CA5B7D"/>
    <w:rsid w:val="00CA5CC6"/>
    <w:rsid w:val="00CA71CB"/>
    <w:rsid w:val="00CA7925"/>
    <w:rsid w:val="00CA7AD5"/>
    <w:rsid w:val="00CB03AC"/>
    <w:rsid w:val="00CB13C4"/>
    <w:rsid w:val="00CB253F"/>
    <w:rsid w:val="00CB2D98"/>
    <w:rsid w:val="00CB3718"/>
    <w:rsid w:val="00CB4442"/>
    <w:rsid w:val="00CB44C8"/>
    <w:rsid w:val="00CB5FA5"/>
    <w:rsid w:val="00CB7113"/>
    <w:rsid w:val="00CB7A6B"/>
    <w:rsid w:val="00CC0FAE"/>
    <w:rsid w:val="00CC2C58"/>
    <w:rsid w:val="00CC2FFE"/>
    <w:rsid w:val="00CC4468"/>
    <w:rsid w:val="00CC57D3"/>
    <w:rsid w:val="00CC69A1"/>
    <w:rsid w:val="00CC7782"/>
    <w:rsid w:val="00CD0933"/>
    <w:rsid w:val="00CD16DF"/>
    <w:rsid w:val="00CD1B40"/>
    <w:rsid w:val="00CD2F0E"/>
    <w:rsid w:val="00CD3598"/>
    <w:rsid w:val="00CD3882"/>
    <w:rsid w:val="00CD3E17"/>
    <w:rsid w:val="00CD52BB"/>
    <w:rsid w:val="00CD5BE4"/>
    <w:rsid w:val="00CD64D9"/>
    <w:rsid w:val="00CD75B0"/>
    <w:rsid w:val="00CD7622"/>
    <w:rsid w:val="00CD782A"/>
    <w:rsid w:val="00CD7F1F"/>
    <w:rsid w:val="00CE031E"/>
    <w:rsid w:val="00CE0C9C"/>
    <w:rsid w:val="00CE0D3C"/>
    <w:rsid w:val="00CE1E75"/>
    <w:rsid w:val="00CE2C16"/>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7EC"/>
    <w:rsid w:val="00CF6E2D"/>
    <w:rsid w:val="00CF6E62"/>
    <w:rsid w:val="00D002AC"/>
    <w:rsid w:val="00D003D7"/>
    <w:rsid w:val="00D018CC"/>
    <w:rsid w:val="00D02E68"/>
    <w:rsid w:val="00D03031"/>
    <w:rsid w:val="00D0319A"/>
    <w:rsid w:val="00D056CE"/>
    <w:rsid w:val="00D05F99"/>
    <w:rsid w:val="00D06F34"/>
    <w:rsid w:val="00D10341"/>
    <w:rsid w:val="00D10A42"/>
    <w:rsid w:val="00D125FC"/>
    <w:rsid w:val="00D12BA4"/>
    <w:rsid w:val="00D1339D"/>
    <w:rsid w:val="00D1399A"/>
    <w:rsid w:val="00D13E2C"/>
    <w:rsid w:val="00D14B36"/>
    <w:rsid w:val="00D15621"/>
    <w:rsid w:val="00D166FD"/>
    <w:rsid w:val="00D17329"/>
    <w:rsid w:val="00D20C25"/>
    <w:rsid w:val="00D2221E"/>
    <w:rsid w:val="00D224B0"/>
    <w:rsid w:val="00D224EF"/>
    <w:rsid w:val="00D22D39"/>
    <w:rsid w:val="00D230B1"/>
    <w:rsid w:val="00D237B7"/>
    <w:rsid w:val="00D25BAC"/>
    <w:rsid w:val="00D2616A"/>
    <w:rsid w:val="00D301DC"/>
    <w:rsid w:val="00D30CE7"/>
    <w:rsid w:val="00D30D67"/>
    <w:rsid w:val="00D30E0A"/>
    <w:rsid w:val="00D31095"/>
    <w:rsid w:val="00D31225"/>
    <w:rsid w:val="00D318AA"/>
    <w:rsid w:val="00D31D54"/>
    <w:rsid w:val="00D32600"/>
    <w:rsid w:val="00D33E17"/>
    <w:rsid w:val="00D33E42"/>
    <w:rsid w:val="00D35535"/>
    <w:rsid w:val="00D35797"/>
    <w:rsid w:val="00D35A1B"/>
    <w:rsid w:val="00D35BC9"/>
    <w:rsid w:val="00D36397"/>
    <w:rsid w:val="00D3679D"/>
    <w:rsid w:val="00D369B1"/>
    <w:rsid w:val="00D36F0D"/>
    <w:rsid w:val="00D405C7"/>
    <w:rsid w:val="00D4108F"/>
    <w:rsid w:val="00D42867"/>
    <w:rsid w:val="00D429A3"/>
    <w:rsid w:val="00D42DB3"/>
    <w:rsid w:val="00D431A4"/>
    <w:rsid w:val="00D43205"/>
    <w:rsid w:val="00D4433D"/>
    <w:rsid w:val="00D445D6"/>
    <w:rsid w:val="00D44FCB"/>
    <w:rsid w:val="00D45505"/>
    <w:rsid w:val="00D45DB5"/>
    <w:rsid w:val="00D46160"/>
    <w:rsid w:val="00D47852"/>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3FF9"/>
    <w:rsid w:val="00D6405F"/>
    <w:rsid w:val="00D64366"/>
    <w:rsid w:val="00D646E4"/>
    <w:rsid w:val="00D64991"/>
    <w:rsid w:val="00D64997"/>
    <w:rsid w:val="00D650EB"/>
    <w:rsid w:val="00D65909"/>
    <w:rsid w:val="00D65C72"/>
    <w:rsid w:val="00D666A3"/>
    <w:rsid w:val="00D67184"/>
    <w:rsid w:val="00D675AD"/>
    <w:rsid w:val="00D67C25"/>
    <w:rsid w:val="00D67F82"/>
    <w:rsid w:val="00D70720"/>
    <w:rsid w:val="00D718CD"/>
    <w:rsid w:val="00D72883"/>
    <w:rsid w:val="00D73689"/>
    <w:rsid w:val="00D74C98"/>
    <w:rsid w:val="00D74CF9"/>
    <w:rsid w:val="00D75E8B"/>
    <w:rsid w:val="00D76D78"/>
    <w:rsid w:val="00D803CE"/>
    <w:rsid w:val="00D80B19"/>
    <w:rsid w:val="00D80BF5"/>
    <w:rsid w:val="00D81ADE"/>
    <w:rsid w:val="00D8275E"/>
    <w:rsid w:val="00D8327A"/>
    <w:rsid w:val="00D84277"/>
    <w:rsid w:val="00D848D6"/>
    <w:rsid w:val="00D857A1"/>
    <w:rsid w:val="00D8673B"/>
    <w:rsid w:val="00D870B9"/>
    <w:rsid w:val="00D8766A"/>
    <w:rsid w:val="00D909C5"/>
    <w:rsid w:val="00D912AB"/>
    <w:rsid w:val="00D91990"/>
    <w:rsid w:val="00D924F7"/>
    <w:rsid w:val="00D92816"/>
    <w:rsid w:val="00D92D0B"/>
    <w:rsid w:val="00D92F27"/>
    <w:rsid w:val="00D93556"/>
    <w:rsid w:val="00D94319"/>
    <w:rsid w:val="00D94A0B"/>
    <w:rsid w:val="00D9572F"/>
    <w:rsid w:val="00D9591F"/>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A781D"/>
    <w:rsid w:val="00DB0C1A"/>
    <w:rsid w:val="00DB12D3"/>
    <w:rsid w:val="00DB15AA"/>
    <w:rsid w:val="00DB2D73"/>
    <w:rsid w:val="00DB3AC1"/>
    <w:rsid w:val="00DB4155"/>
    <w:rsid w:val="00DB449E"/>
    <w:rsid w:val="00DB71E7"/>
    <w:rsid w:val="00DC137A"/>
    <w:rsid w:val="00DC16CC"/>
    <w:rsid w:val="00DC4F1D"/>
    <w:rsid w:val="00DC5179"/>
    <w:rsid w:val="00DC52B0"/>
    <w:rsid w:val="00DC69F2"/>
    <w:rsid w:val="00DC6DD4"/>
    <w:rsid w:val="00DC6F22"/>
    <w:rsid w:val="00DC72A7"/>
    <w:rsid w:val="00DC7897"/>
    <w:rsid w:val="00DC7E16"/>
    <w:rsid w:val="00DC7F40"/>
    <w:rsid w:val="00DD1363"/>
    <w:rsid w:val="00DD170D"/>
    <w:rsid w:val="00DD1F79"/>
    <w:rsid w:val="00DD3EA9"/>
    <w:rsid w:val="00DD3F82"/>
    <w:rsid w:val="00DD533D"/>
    <w:rsid w:val="00DE0082"/>
    <w:rsid w:val="00DE0261"/>
    <w:rsid w:val="00DE0F0C"/>
    <w:rsid w:val="00DE1323"/>
    <w:rsid w:val="00DE216F"/>
    <w:rsid w:val="00DE3287"/>
    <w:rsid w:val="00DE4383"/>
    <w:rsid w:val="00DE4646"/>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627C"/>
    <w:rsid w:val="00E00405"/>
    <w:rsid w:val="00E012D8"/>
    <w:rsid w:val="00E01798"/>
    <w:rsid w:val="00E01D98"/>
    <w:rsid w:val="00E04ADC"/>
    <w:rsid w:val="00E04BB5"/>
    <w:rsid w:val="00E04EAD"/>
    <w:rsid w:val="00E04F3C"/>
    <w:rsid w:val="00E051E0"/>
    <w:rsid w:val="00E05C8B"/>
    <w:rsid w:val="00E06397"/>
    <w:rsid w:val="00E06A09"/>
    <w:rsid w:val="00E071FA"/>
    <w:rsid w:val="00E112EE"/>
    <w:rsid w:val="00E123CB"/>
    <w:rsid w:val="00E12F7C"/>
    <w:rsid w:val="00E13BD1"/>
    <w:rsid w:val="00E13D12"/>
    <w:rsid w:val="00E14912"/>
    <w:rsid w:val="00E154AF"/>
    <w:rsid w:val="00E15E2C"/>
    <w:rsid w:val="00E16624"/>
    <w:rsid w:val="00E16BEC"/>
    <w:rsid w:val="00E16C42"/>
    <w:rsid w:val="00E16D5B"/>
    <w:rsid w:val="00E179AB"/>
    <w:rsid w:val="00E203E1"/>
    <w:rsid w:val="00E20C93"/>
    <w:rsid w:val="00E213CF"/>
    <w:rsid w:val="00E229F9"/>
    <w:rsid w:val="00E2412D"/>
    <w:rsid w:val="00E254FA"/>
    <w:rsid w:val="00E26738"/>
    <w:rsid w:val="00E26DA9"/>
    <w:rsid w:val="00E27B6C"/>
    <w:rsid w:val="00E30010"/>
    <w:rsid w:val="00E30521"/>
    <w:rsid w:val="00E309B4"/>
    <w:rsid w:val="00E30E91"/>
    <w:rsid w:val="00E31FD9"/>
    <w:rsid w:val="00E3272C"/>
    <w:rsid w:val="00E328B5"/>
    <w:rsid w:val="00E330CE"/>
    <w:rsid w:val="00E33D1A"/>
    <w:rsid w:val="00E34085"/>
    <w:rsid w:val="00E341DD"/>
    <w:rsid w:val="00E359AC"/>
    <w:rsid w:val="00E35FAE"/>
    <w:rsid w:val="00E361B2"/>
    <w:rsid w:val="00E367E5"/>
    <w:rsid w:val="00E37217"/>
    <w:rsid w:val="00E37A99"/>
    <w:rsid w:val="00E4065F"/>
    <w:rsid w:val="00E41202"/>
    <w:rsid w:val="00E41229"/>
    <w:rsid w:val="00E4179E"/>
    <w:rsid w:val="00E42380"/>
    <w:rsid w:val="00E4244A"/>
    <w:rsid w:val="00E42521"/>
    <w:rsid w:val="00E42651"/>
    <w:rsid w:val="00E42CE5"/>
    <w:rsid w:val="00E4370C"/>
    <w:rsid w:val="00E44287"/>
    <w:rsid w:val="00E445C1"/>
    <w:rsid w:val="00E447B7"/>
    <w:rsid w:val="00E44F67"/>
    <w:rsid w:val="00E45EDE"/>
    <w:rsid w:val="00E45F73"/>
    <w:rsid w:val="00E46F3A"/>
    <w:rsid w:val="00E475D5"/>
    <w:rsid w:val="00E47FB7"/>
    <w:rsid w:val="00E50603"/>
    <w:rsid w:val="00E50AE9"/>
    <w:rsid w:val="00E5128A"/>
    <w:rsid w:val="00E5210F"/>
    <w:rsid w:val="00E55E0C"/>
    <w:rsid w:val="00E56DCD"/>
    <w:rsid w:val="00E574BB"/>
    <w:rsid w:val="00E578D9"/>
    <w:rsid w:val="00E57EBB"/>
    <w:rsid w:val="00E604C5"/>
    <w:rsid w:val="00E60625"/>
    <w:rsid w:val="00E60E6A"/>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7016C"/>
    <w:rsid w:val="00E707BC"/>
    <w:rsid w:val="00E70A49"/>
    <w:rsid w:val="00E714D0"/>
    <w:rsid w:val="00E71DCD"/>
    <w:rsid w:val="00E720C4"/>
    <w:rsid w:val="00E77657"/>
    <w:rsid w:val="00E821EF"/>
    <w:rsid w:val="00E837E5"/>
    <w:rsid w:val="00E83B43"/>
    <w:rsid w:val="00E84776"/>
    <w:rsid w:val="00E85BC9"/>
    <w:rsid w:val="00E8642A"/>
    <w:rsid w:val="00E8665B"/>
    <w:rsid w:val="00E86F93"/>
    <w:rsid w:val="00E87AD2"/>
    <w:rsid w:val="00E9033A"/>
    <w:rsid w:val="00E91322"/>
    <w:rsid w:val="00E91AD3"/>
    <w:rsid w:val="00E93257"/>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954"/>
    <w:rsid w:val="00EB0480"/>
    <w:rsid w:val="00EB0F4E"/>
    <w:rsid w:val="00EB223B"/>
    <w:rsid w:val="00EB4155"/>
    <w:rsid w:val="00EB5B58"/>
    <w:rsid w:val="00EB5CE8"/>
    <w:rsid w:val="00EB5ED1"/>
    <w:rsid w:val="00EB6158"/>
    <w:rsid w:val="00EB671E"/>
    <w:rsid w:val="00EB6BAB"/>
    <w:rsid w:val="00EB6E61"/>
    <w:rsid w:val="00EB6EBA"/>
    <w:rsid w:val="00EB6FF6"/>
    <w:rsid w:val="00EB743E"/>
    <w:rsid w:val="00EB7E45"/>
    <w:rsid w:val="00EB7E6D"/>
    <w:rsid w:val="00EC1BC6"/>
    <w:rsid w:val="00EC23B9"/>
    <w:rsid w:val="00EC2573"/>
    <w:rsid w:val="00EC2A8A"/>
    <w:rsid w:val="00EC2BDF"/>
    <w:rsid w:val="00EC33AF"/>
    <w:rsid w:val="00EC3BB9"/>
    <w:rsid w:val="00EC52DA"/>
    <w:rsid w:val="00EC586C"/>
    <w:rsid w:val="00EC5EAE"/>
    <w:rsid w:val="00EC72F2"/>
    <w:rsid w:val="00ED12BB"/>
    <w:rsid w:val="00ED36CD"/>
    <w:rsid w:val="00ED474D"/>
    <w:rsid w:val="00ED5249"/>
    <w:rsid w:val="00ED6BFA"/>
    <w:rsid w:val="00ED7EAC"/>
    <w:rsid w:val="00EE0B51"/>
    <w:rsid w:val="00EE1265"/>
    <w:rsid w:val="00EE15F9"/>
    <w:rsid w:val="00EE191A"/>
    <w:rsid w:val="00EE2166"/>
    <w:rsid w:val="00EE21AB"/>
    <w:rsid w:val="00EE229F"/>
    <w:rsid w:val="00EE2CD6"/>
    <w:rsid w:val="00EE52B9"/>
    <w:rsid w:val="00EE5BC1"/>
    <w:rsid w:val="00EE5E08"/>
    <w:rsid w:val="00EE63D5"/>
    <w:rsid w:val="00EE773F"/>
    <w:rsid w:val="00EF0442"/>
    <w:rsid w:val="00EF0F55"/>
    <w:rsid w:val="00EF3E49"/>
    <w:rsid w:val="00EF5E75"/>
    <w:rsid w:val="00EF656F"/>
    <w:rsid w:val="00EF73F5"/>
    <w:rsid w:val="00F01C7E"/>
    <w:rsid w:val="00F01D09"/>
    <w:rsid w:val="00F033B4"/>
    <w:rsid w:val="00F04367"/>
    <w:rsid w:val="00F04618"/>
    <w:rsid w:val="00F04D02"/>
    <w:rsid w:val="00F0630D"/>
    <w:rsid w:val="00F06DC1"/>
    <w:rsid w:val="00F07A5B"/>
    <w:rsid w:val="00F11A58"/>
    <w:rsid w:val="00F11A7E"/>
    <w:rsid w:val="00F12101"/>
    <w:rsid w:val="00F123F2"/>
    <w:rsid w:val="00F1590C"/>
    <w:rsid w:val="00F16B95"/>
    <w:rsid w:val="00F2021D"/>
    <w:rsid w:val="00F227E8"/>
    <w:rsid w:val="00F25E1A"/>
    <w:rsid w:val="00F26211"/>
    <w:rsid w:val="00F26C9C"/>
    <w:rsid w:val="00F271B9"/>
    <w:rsid w:val="00F2766B"/>
    <w:rsid w:val="00F27EDC"/>
    <w:rsid w:val="00F31434"/>
    <w:rsid w:val="00F31482"/>
    <w:rsid w:val="00F31EA8"/>
    <w:rsid w:val="00F33A82"/>
    <w:rsid w:val="00F33A9D"/>
    <w:rsid w:val="00F341FA"/>
    <w:rsid w:val="00F34A34"/>
    <w:rsid w:val="00F36980"/>
    <w:rsid w:val="00F37E68"/>
    <w:rsid w:val="00F37F68"/>
    <w:rsid w:val="00F40AAE"/>
    <w:rsid w:val="00F41177"/>
    <w:rsid w:val="00F4345C"/>
    <w:rsid w:val="00F4356E"/>
    <w:rsid w:val="00F4572A"/>
    <w:rsid w:val="00F46081"/>
    <w:rsid w:val="00F464A2"/>
    <w:rsid w:val="00F46E3A"/>
    <w:rsid w:val="00F46FE3"/>
    <w:rsid w:val="00F47713"/>
    <w:rsid w:val="00F47D26"/>
    <w:rsid w:val="00F50646"/>
    <w:rsid w:val="00F50B5D"/>
    <w:rsid w:val="00F50D09"/>
    <w:rsid w:val="00F5125C"/>
    <w:rsid w:val="00F51A2F"/>
    <w:rsid w:val="00F523EB"/>
    <w:rsid w:val="00F52B97"/>
    <w:rsid w:val="00F531CA"/>
    <w:rsid w:val="00F5380A"/>
    <w:rsid w:val="00F56030"/>
    <w:rsid w:val="00F5680E"/>
    <w:rsid w:val="00F603AD"/>
    <w:rsid w:val="00F61593"/>
    <w:rsid w:val="00F61E40"/>
    <w:rsid w:val="00F63069"/>
    <w:rsid w:val="00F64676"/>
    <w:rsid w:val="00F64DCB"/>
    <w:rsid w:val="00F64E6F"/>
    <w:rsid w:val="00F664D6"/>
    <w:rsid w:val="00F66595"/>
    <w:rsid w:val="00F6692B"/>
    <w:rsid w:val="00F66D18"/>
    <w:rsid w:val="00F67061"/>
    <w:rsid w:val="00F67188"/>
    <w:rsid w:val="00F67C39"/>
    <w:rsid w:val="00F701CB"/>
    <w:rsid w:val="00F724AB"/>
    <w:rsid w:val="00F730DA"/>
    <w:rsid w:val="00F74385"/>
    <w:rsid w:val="00F74734"/>
    <w:rsid w:val="00F751A3"/>
    <w:rsid w:val="00F75905"/>
    <w:rsid w:val="00F759B2"/>
    <w:rsid w:val="00F75C64"/>
    <w:rsid w:val="00F76D46"/>
    <w:rsid w:val="00F7787D"/>
    <w:rsid w:val="00F77B68"/>
    <w:rsid w:val="00F80294"/>
    <w:rsid w:val="00F8036E"/>
    <w:rsid w:val="00F808EF"/>
    <w:rsid w:val="00F813FD"/>
    <w:rsid w:val="00F81F33"/>
    <w:rsid w:val="00F82753"/>
    <w:rsid w:val="00F83399"/>
    <w:rsid w:val="00F8393F"/>
    <w:rsid w:val="00F8486E"/>
    <w:rsid w:val="00F84B07"/>
    <w:rsid w:val="00F84B53"/>
    <w:rsid w:val="00F851DC"/>
    <w:rsid w:val="00F8684A"/>
    <w:rsid w:val="00F87015"/>
    <w:rsid w:val="00F9043D"/>
    <w:rsid w:val="00F915B8"/>
    <w:rsid w:val="00F916AC"/>
    <w:rsid w:val="00F921F7"/>
    <w:rsid w:val="00F92412"/>
    <w:rsid w:val="00F92D40"/>
    <w:rsid w:val="00F936BC"/>
    <w:rsid w:val="00F9448D"/>
    <w:rsid w:val="00F94E68"/>
    <w:rsid w:val="00F958BC"/>
    <w:rsid w:val="00F960AE"/>
    <w:rsid w:val="00F96CBE"/>
    <w:rsid w:val="00F9719C"/>
    <w:rsid w:val="00F972CC"/>
    <w:rsid w:val="00F9783C"/>
    <w:rsid w:val="00F97E2A"/>
    <w:rsid w:val="00FA03A6"/>
    <w:rsid w:val="00FA076F"/>
    <w:rsid w:val="00FA0D79"/>
    <w:rsid w:val="00FA0ED8"/>
    <w:rsid w:val="00FA1C91"/>
    <w:rsid w:val="00FA2655"/>
    <w:rsid w:val="00FA3785"/>
    <w:rsid w:val="00FA3976"/>
    <w:rsid w:val="00FA3AC4"/>
    <w:rsid w:val="00FA3D25"/>
    <w:rsid w:val="00FA43BD"/>
    <w:rsid w:val="00FA4DAF"/>
    <w:rsid w:val="00FA70F4"/>
    <w:rsid w:val="00FB02BA"/>
    <w:rsid w:val="00FB0E7E"/>
    <w:rsid w:val="00FB20E4"/>
    <w:rsid w:val="00FB227F"/>
    <w:rsid w:val="00FB2C08"/>
    <w:rsid w:val="00FB3D2F"/>
    <w:rsid w:val="00FB3E6C"/>
    <w:rsid w:val="00FB4B1B"/>
    <w:rsid w:val="00FB5690"/>
    <w:rsid w:val="00FC0068"/>
    <w:rsid w:val="00FC10A0"/>
    <w:rsid w:val="00FC159E"/>
    <w:rsid w:val="00FC1B33"/>
    <w:rsid w:val="00FC1EDF"/>
    <w:rsid w:val="00FC201A"/>
    <w:rsid w:val="00FC2ED0"/>
    <w:rsid w:val="00FC368F"/>
    <w:rsid w:val="00FC387B"/>
    <w:rsid w:val="00FC3F91"/>
    <w:rsid w:val="00FC48E3"/>
    <w:rsid w:val="00FC498C"/>
    <w:rsid w:val="00FC51EE"/>
    <w:rsid w:val="00FC5D69"/>
    <w:rsid w:val="00FC5D6E"/>
    <w:rsid w:val="00FC7BBC"/>
    <w:rsid w:val="00FD2645"/>
    <w:rsid w:val="00FD28B2"/>
    <w:rsid w:val="00FD2D8D"/>
    <w:rsid w:val="00FD355B"/>
    <w:rsid w:val="00FD3628"/>
    <w:rsid w:val="00FD4003"/>
    <w:rsid w:val="00FD4256"/>
    <w:rsid w:val="00FD46DC"/>
    <w:rsid w:val="00FD4F88"/>
    <w:rsid w:val="00FD760C"/>
    <w:rsid w:val="00FD7D5E"/>
    <w:rsid w:val="00FE01E0"/>
    <w:rsid w:val="00FE24E2"/>
    <w:rsid w:val="00FE2506"/>
    <w:rsid w:val="00FE2B1A"/>
    <w:rsid w:val="00FE2F50"/>
    <w:rsid w:val="00FE4C75"/>
    <w:rsid w:val="00FE4E70"/>
    <w:rsid w:val="00FE4FE9"/>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69E73745"/>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footer" w:uiPriority="99"/>
    <w:lsdException w:name="caption" w:semiHidden="1" w:unhideWhenUsed="1" w:qFormat="1"/>
    <w:lsdException w:name="foot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815"/>
    <w:pPr>
      <w:spacing w:after="240"/>
    </w:pPr>
    <w:rPr>
      <w:rFonts w:ascii="Arial" w:hAnsi="Arial"/>
      <w:szCs w:val="24"/>
    </w:rPr>
  </w:style>
  <w:style w:type="paragraph" w:styleId="Heading1">
    <w:name w:val="heading 1"/>
    <w:basedOn w:val="Normal"/>
    <w:next w:val="Normal"/>
    <w:link w:val="Heading1Char"/>
    <w:autoRedefine/>
    <w:qFormat/>
    <w:rsid w:val="00931CBB"/>
    <w:pPr>
      <w:keepNext/>
      <w:keepLines/>
      <w:tabs>
        <w:tab w:val="left" w:pos="567"/>
      </w:tabs>
      <w:spacing w:after="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DB4155"/>
    <w:pPr>
      <w:keepNext/>
      <w:keepLines/>
      <w:tabs>
        <w:tab w:val="left" w:pos="567"/>
      </w:tabs>
      <w:spacing w:before="240" w:after="12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3851D4"/>
    <w:pPr>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3851D4"/>
    <w:pPr>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3851D4"/>
    <w:pPr>
      <w:tabs>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rsid w:val="00B86AC1"/>
    <w:rPr>
      <w:sz w:val="16"/>
      <w:szCs w:val="16"/>
    </w:rPr>
  </w:style>
  <w:style w:type="paragraph" w:styleId="CommentText">
    <w:name w:val="annotation text"/>
    <w:basedOn w:val="Normal"/>
    <w:link w:val="CommentTextChar"/>
    <w:rsid w:val="00B86AC1"/>
    <w:rPr>
      <w:szCs w:val="20"/>
    </w:rPr>
  </w:style>
  <w:style w:type="character" w:customStyle="1" w:styleId="CommentTextChar">
    <w:name w:val="Comment Text Char"/>
    <w:link w:val="CommentText"/>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931CBB"/>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uiPriority w:val="39"/>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DB4155"/>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link w:val="ListParagraph"/>
    <w:uiPriority w:val="34"/>
    <w:rsid w:val="00FA3AC4"/>
    <w:rPr>
      <w:rFonts w:ascii="Calibri" w:eastAsia="Calibri" w:hAnsi="Calibr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media/image3.emf" Type="http://schemas.openxmlformats.org/officeDocument/2006/relationships/image"/>
<Relationship Id="rId11" Target="embeddings/Microsoft_Visio_Drawing1.vsdx" Type="http://schemas.openxmlformats.org/officeDocument/2006/relationships/package"/>
<Relationship Id="rId12" Target="media/image4.emf" Type="http://schemas.openxmlformats.org/officeDocument/2006/relationships/image"/>
<Relationship Id="rId13" Target="embeddings/Microsoft_Visio_2003-2010_Drawing1.vsd" Type="http://schemas.openxmlformats.org/officeDocument/2006/relationships/oleObject"/>
<Relationship Id="rId14" Target="media/image5.emf" Type="http://schemas.openxmlformats.org/officeDocument/2006/relationships/image"/>
<Relationship Id="rId15" Target="embeddings/Microsoft_Visio_2003-2010_Drawing2.vsd" Type="http://schemas.openxmlformats.org/officeDocument/2006/relationships/oleObject"/>
<Relationship Id="rId16" Target="mailto:interpreting.services@communities.qld.gov.au" TargetMode="External" Type="http://schemas.openxmlformats.org/officeDocument/2006/relationships/hyperlink"/>
<Relationship Id="rId17" Target="mailto:interpreting.services@communities.qld.gov.au" TargetMode="External" Type="http://schemas.openxmlformats.org/officeDocument/2006/relationships/hyperlink"/>
<Relationship Id="rId18" Target="https://www.csyw.qld.gov.au/about-us/funding-grants/non-government-organisation-access-interpreting-services" TargetMode="External" Type="http://schemas.openxmlformats.org/officeDocument/2006/relationships/hyperlink"/>
<Relationship Id="rId19" Target="https://www.communities.qld.gov.au/campaign/supporting-families/background/strategy-action-plan-aboriginal-torres-strait-islander-children-families" TargetMode="External" Type="http://schemas.openxmlformats.org/officeDocument/2006/relationships/hyperlink"/>
<Relationship Id="rId2" Target="numbering.xml" Type="http://schemas.openxmlformats.org/officeDocument/2006/relationships/numbering"/>
<Relationship Id="rId20" Target="https://aifs.gov.au/cfca/2017/07/27/resource-understanding-and-applying-aboriginal-and-torres-strait-islander-child-placement" TargetMode="External" Type="http://schemas.openxmlformats.org/officeDocument/2006/relationships/hyperlink"/>
<Relationship Id="rId21" Target="http://familychildconnect.org.au" TargetMode="External" Type="http://schemas.openxmlformats.org/officeDocument/2006/relationships/hyperlink"/>
<Relationship Id="rId22" Target="http://familychildconnect.org.au/" TargetMode="External" Type="http://schemas.openxmlformats.org/officeDocument/2006/relationships/hyperlink"/>
<Relationship Id="rId23" Target="http://familychildconnect.org.au/" TargetMode="External" Type="http://schemas.openxmlformats.org/officeDocument/2006/relationships/hyperlink"/>
<Relationship Id="rId24" Target="https://www.csyw.qld.gov.au/about-us/partners/child-family/our-government-partners/queensland-child-protection-guide" TargetMode="External" Type="http://schemas.openxmlformats.org/officeDocument/2006/relationships/hyperlink"/>
<Relationship Id="rId25" Target="header2.xml" Type="http://schemas.openxmlformats.org/officeDocument/2006/relationships/header"/>
<Relationship Id="rId26" Target="header3.xml" Type="http://schemas.openxmlformats.org/officeDocument/2006/relationships/header"/>
<Relationship Id="rId27" Target="footer2.xml" Type="http://schemas.openxmlformats.org/officeDocument/2006/relationships/footer"/>
<Relationship Id="rId28" Target="header4.xml" Type="http://schemas.openxmlformats.org/officeDocument/2006/relationships/header"/>
<Relationship Id="rId29" Target="https://www.csyw.qld.gov.au/about-us/funding-grants/output-funding-reporting" TargetMode="External" Type="http://schemas.openxmlformats.org/officeDocument/2006/relationships/hyperlink"/>
<Relationship Id="rId3" Target="styles.xml" Type="http://schemas.openxmlformats.org/officeDocument/2006/relationships/styles"/>
<Relationship Id="rId30" Target="https://www.csyw.qld.gov.au/contact-us/department-contacts/child-family-contacts/child-safety-service-centres" TargetMode="External" Type="http://schemas.openxmlformats.org/officeDocument/2006/relationships/hyperlink"/>
<Relationship Id="rId31" Target="https://www.csyw.qld.gov.au/about-us/funding-grants" TargetMode="External" Type="http://schemas.openxmlformats.org/officeDocument/2006/relationships/hyperlink"/>
<Relationship Id="rId32" Target="https://www.csyw.qld.gov.au/about-us/funding-grants/investment-specifications" TargetMode="External" Type="http://schemas.openxmlformats.org/officeDocument/2006/relationships/hyperlink"/>
<Relationship Id="rId33" Target="https://www.csyw.qld.gov.au/about-us/funding-grants/output-funding-reporting" TargetMode="External" Type="http://schemas.openxmlformats.org/officeDocument/2006/relationships/hyperlink"/>
<Relationship Id="rId34" Target="https://www.csyw.qld.gov.au/about-us/funding-grants/human-services-quality-framework" TargetMode="External" Type="http://schemas.openxmlformats.org/officeDocument/2006/relationships/hyperlink"/>
<Relationship Id="rId35" Target="header5.xml" Type="http://schemas.openxmlformats.org/officeDocument/2006/relationships/header"/>
<Relationship Id="rId36" Target="header6.xml" Type="http://schemas.openxmlformats.org/officeDocument/2006/relationships/header"/>
<Relationship Id="rId37" Target="footer3.xml" Type="http://schemas.openxmlformats.org/officeDocument/2006/relationships/footer"/>
<Relationship Id="rId38" Target="header7.xml" Type="http://schemas.openxmlformats.org/officeDocument/2006/relationships/header"/>
<Relationship Id="rId39" Target="footer4.xml" Type="http://schemas.openxmlformats.org/officeDocument/2006/relationships/footer"/>
<Relationship Id="rId4" Target="settings.xml" Type="http://schemas.openxmlformats.org/officeDocument/2006/relationships/settings"/>
<Relationship Id="rId40" Target="header8.xml" Type="http://schemas.openxmlformats.org/officeDocument/2006/relationships/header"/>
<Relationship Id="rId41" Target="header9.xml" Type="http://schemas.openxmlformats.org/officeDocument/2006/relationships/header"/>
<Relationship Id="rId42" Target="footer5.xml" Type="http://schemas.openxmlformats.org/officeDocument/2006/relationships/footer"/>
<Relationship Id="rId43" Target="header10.xml" Type="http://schemas.openxmlformats.org/officeDocument/2006/relationships/header"/>
<Relationship Id="rId44" Target="footer6.xml" Type="http://schemas.openxmlformats.org/officeDocument/2006/relationships/footer"/>
<Relationship Id="rId45" Target="header11.xml" Type="http://schemas.openxmlformats.org/officeDocument/2006/relationships/header"/>
<Relationship Id="rId46" Target="header12.xml" Type="http://schemas.openxmlformats.org/officeDocument/2006/relationships/header"/>
<Relationship Id="rId47" Target="header13.xml" Type="http://schemas.openxmlformats.org/officeDocument/2006/relationships/header"/>
<Relationship Id="rId48" Target="footer7.xml" Type="http://schemas.openxmlformats.org/officeDocument/2006/relationships/footer"/>
<Relationship Id="rId49" Target="header14.xml" Type="http://schemas.openxmlformats.org/officeDocument/2006/relationships/header"/>
<Relationship Id="rId5" Target="webSettings.xml" Type="http://schemas.openxmlformats.org/officeDocument/2006/relationships/webSettings"/>
<Relationship Id="rId50" Target="header15.xml" Type="http://schemas.openxmlformats.org/officeDocument/2006/relationships/header"/>
<Relationship Id="rId51" Target="footer8.xml" Type="http://schemas.openxmlformats.org/officeDocument/2006/relationships/footer"/>
<Relationship Id="rId52" Target="header16.xml" Type="http://schemas.openxmlformats.org/officeDocument/2006/relationships/header"/>
<Relationship Id="rId53" Target="footer9.xml" Type="http://schemas.openxmlformats.org/officeDocument/2006/relationships/footer"/>
<Relationship Id="rId54" Target="media/image6.emf" Type="http://schemas.openxmlformats.org/officeDocument/2006/relationships/image"/>
<Relationship Id="rId55" Target="embeddings/Microsoft_Excel_Worksheet2.xlsx" Type="http://schemas.openxmlformats.org/officeDocument/2006/relationships/package"/>
<Relationship Id="rId56" Target="fontTable.xml" Type="http://schemas.openxmlformats.org/officeDocument/2006/relationships/fontTable"/>
<Relationship Id="rId57" Target="theme/theme1.xml" Type="http://schemas.openxmlformats.org/officeDocument/2006/relationships/theme"/>
<Relationship Id="rId6" Target="footnotes.xml" Type="http://schemas.openxmlformats.org/officeDocument/2006/relationships/footnotes"/>
<Relationship Id="rId7" Target="endnotes.xml" Type="http://schemas.openxmlformats.org/officeDocument/2006/relationships/endnotes"/>
<Relationship Id="rId8" Target="footer1.xml" Type="http://schemas.openxmlformats.org/officeDocument/2006/relationships/footer"/>
<Relationship Id="rId9" Target="header1.xml" Type="http://schemas.openxmlformats.org/officeDocument/2006/relationships/header"/>
</Relationships>

</file>

<file path=word/_rels/header1.xml.rels><?xml version="1.0" encoding="UTF-8" standalone="yes"?>
<Relationships xmlns="http://schemas.openxmlformats.org/package/2006/relationships">
<Relationship Id="rId1" Target="media/image1.jpeg" Type="http://schemas.openxmlformats.org/officeDocument/2006/relationships/image"/>
<Relationship Id="rId2" Target="media/image2.jpeg" Type="http://schemas.openxmlformats.org/officeDocument/2006/relationships/imag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BF78D-7F70-4644-A58C-3F44A3B57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93</Pages>
  <Words>28156</Words>
  <Characters>168570</Characters>
  <Application>Microsoft Office Word</Application>
  <DocSecurity>0</DocSecurity>
  <Lines>1404</Lines>
  <Paragraphs>392</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Department of Communities, Child Safety and Disability Services</Manager>
  <Company>Queensland Government</Company>
  <LinksUpToDate>false</LinksUpToDate>
  <CharactersWithSpaces>196334</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template</cp:category>
  <dcterms:created xsi:type="dcterms:W3CDTF">2018-06-17T23:29:00Z</dcterms:created>
  <dc:creator>Queensland Government</dc:creator>
  <cp:keywords>investment; specification; funding; service; agreement; families; dcsyw</cp:keywords>
  <cp:lastModifiedBy>Kate Riseley</cp:lastModifiedBy>
  <cp:lastPrinted>2018-06-20T06:59:00Z</cp:lastPrinted>
  <dcterms:modified xsi:type="dcterms:W3CDTF">2018-06-20T07:01:00Z</dcterms:modified>
  <cp:revision>16</cp:revision>
  <dc:subject>To describe the intent of funding, the Service Users and identified issues, the service types, and associated service delivery requirements</dc:subject>
  <dc:title>Investment Specification Families v6.4</dc:title>
  <cp:version>6.3</cp:version>
</cp:coreProperties>
</file>